
<file path=[Content_Types].xml><?xml version="1.0" encoding="utf-8"?>
<Types xmlns="http://schemas.openxmlformats.org/package/2006/content-types">
  <Default Extension="bin" ContentType="application/vnd.openxmlformats-officedocument.oleObject"/>
  <Default Extension="docx" ContentType="application/vnd.openxmlformats-officedocument.wordprocessingml.documen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bookmarkStart w:id="0" w:name="_Toc505017228" w:displacedByCustomXml="next"/>
    <w:bookmarkStart w:id="1" w:name="_Toc510164450" w:displacedByCustomXml="next"/>
    <w:sdt>
      <w:sdtPr>
        <w:rPr>
          <w:rFonts w:ascii="微软雅黑" w:eastAsia="微软雅黑" w:hAnsi="微软雅黑" w:hint="eastAsia"/>
          <w:szCs w:val="32"/>
        </w:rPr>
        <w:alias w:val="标题"/>
        <w:id w:val="16531023"/>
        <w:placeholder>
          <w:docPart w:val="72F644F3846A408484F08BB2CAB4BA8A"/>
        </w:placeholder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Content>
        <w:p w14:paraId="5265EA8D" w14:textId="7BE3FC80" w:rsidR="005115DC" w:rsidRDefault="004A53D5" w:rsidP="005115DC">
          <w:pPr>
            <w:pStyle w:val="aff0"/>
            <w:spacing w:before="312" w:after="156"/>
            <w:rPr>
              <w:rFonts w:ascii="微软雅黑" w:eastAsia="微软雅黑" w:hAnsi="微软雅黑"/>
              <w:szCs w:val="32"/>
            </w:rPr>
          </w:pPr>
          <w:r>
            <w:rPr>
              <w:rFonts w:ascii="微软雅黑" w:eastAsia="微软雅黑" w:hAnsi="微软雅黑" w:hint="eastAsia"/>
              <w:szCs w:val="32"/>
            </w:rPr>
            <w:t>TBB 逆变器系统RS485通讯协议（系统监控</w:t>
          </w:r>
          <w:proofErr w:type="spellStart"/>
          <w:r>
            <w:rPr>
              <w:rFonts w:ascii="微软雅黑" w:eastAsia="微软雅黑" w:hAnsi="微软雅黑" w:hint="eastAsia"/>
              <w:szCs w:val="32"/>
            </w:rPr>
            <w:t>Kinergier</w:t>
          </w:r>
          <w:proofErr w:type="spellEnd"/>
          <w:r>
            <w:rPr>
              <w:rFonts w:ascii="微软雅黑" w:eastAsia="微软雅黑" w:hAnsi="微软雅黑" w:hint="eastAsia"/>
              <w:szCs w:val="32"/>
            </w:rPr>
            <w:t>） V3.</w:t>
          </w:r>
          <w:r w:rsidR="003F4B12">
            <w:rPr>
              <w:rFonts w:ascii="微软雅黑" w:eastAsia="微软雅黑" w:hAnsi="微软雅黑"/>
              <w:szCs w:val="32"/>
            </w:rPr>
            <w:t>1</w:t>
          </w:r>
          <w:r w:rsidR="00072B63">
            <w:rPr>
              <w:rFonts w:ascii="微软雅黑" w:eastAsia="微软雅黑" w:hAnsi="微软雅黑"/>
              <w:szCs w:val="32"/>
            </w:rPr>
            <w:t>5</w:t>
          </w:r>
        </w:p>
      </w:sdtContent>
    </w:sdt>
    <w:p w14:paraId="2AE40FA5" w14:textId="77777777" w:rsidR="005115DC" w:rsidRPr="00DA6A9B" w:rsidRDefault="005115DC" w:rsidP="005115DC">
      <w:pPr>
        <w:pStyle w:val="aff0"/>
        <w:spacing w:before="312" w:after="156"/>
        <w:rPr>
          <w:rFonts w:ascii="微软雅黑" w:eastAsia="微软雅黑" w:hAnsi="微软雅黑"/>
          <w:szCs w:val="32"/>
        </w:rPr>
      </w:pPr>
    </w:p>
    <w:bookmarkEnd w:id="1"/>
    <w:bookmarkEnd w:id="0"/>
    <w:p w14:paraId="0A39006A" w14:textId="77777777" w:rsidR="005115DC" w:rsidRDefault="005115DC" w:rsidP="005115DC">
      <w:pPr>
        <w:pStyle w:val="2"/>
        <w:numPr>
          <w:ilvl w:val="0"/>
          <w:numId w:val="0"/>
        </w:numPr>
        <w:ind w:left="425"/>
      </w:pPr>
      <w:r>
        <w:rPr>
          <w:rFonts w:hint="eastAsia"/>
        </w:rPr>
        <w:t>修订记录</w:t>
      </w:r>
    </w:p>
    <w:tbl>
      <w:tblPr>
        <w:tblStyle w:val="af9"/>
        <w:tblW w:w="8522" w:type="dxa"/>
        <w:tblLayout w:type="fixed"/>
        <w:tblLook w:val="04A0" w:firstRow="1" w:lastRow="0" w:firstColumn="1" w:lastColumn="0" w:noHBand="0" w:noVBand="1"/>
      </w:tblPr>
      <w:tblGrid>
        <w:gridCol w:w="1242"/>
        <w:gridCol w:w="5529"/>
        <w:gridCol w:w="850"/>
        <w:gridCol w:w="901"/>
      </w:tblGrid>
      <w:tr w:rsidR="005115DC" w:rsidRPr="00452AA3" w14:paraId="0F1DE544" w14:textId="77777777" w:rsidTr="00434E2D">
        <w:trPr>
          <w:trHeight w:val="471"/>
        </w:trPr>
        <w:tc>
          <w:tcPr>
            <w:tcW w:w="1242" w:type="dxa"/>
          </w:tcPr>
          <w:p w14:paraId="47D1A352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b/>
                <w:sz w:val="18"/>
                <w:szCs w:val="18"/>
              </w:rPr>
            </w:pPr>
            <w:r w:rsidRPr="00452AA3">
              <w:rPr>
                <w:rFonts w:ascii="Times New Roman" w:hAnsiTheme="minorEastAsia" w:cs="Times New Roman"/>
                <w:b/>
                <w:sz w:val="18"/>
                <w:szCs w:val="18"/>
              </w:rPr>
              <w:t>修订日期</w:t>
            </w:r>
          </w:p>
        </w:tc>
        <w:tc>
          <w:tcPr>
            <w:tcW w:w="5529" w:type="dxa"/>
          </w:tcPr>
          <w:p w14:paraId="50735F33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b/>
                <w:sz w:val="18"/>
                <w:szCs w:val="18"/>
              </w:rPr>
            </w:pPr>
            <w:r w:rsidRPr="00452AA3">
              <w:rPr>
                <w:rFonts w:ascii="Times New Roman" w:hAnsiTheme="minorEastAsia" w:cs="Times New Roman"/>
                <w:b/>
                <w:sz w:val="18"/>
                <w:szCs w:val="18"/>
              </w:rPr>
              <w:t>修订内容</w:t>
            </w:r>
          </w:p>
        </w:tc>
        <w:tc>
          <w:tcPr>
            <w:tcW w:w="850" w:type="dxa"/>
          </w:tcPr>
          <w:p w14:paraId="7517FC45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b/>
                <w:sz w:val="18"/>
                <w:szCs w:val="18"/>
              </w:rPr>
            </w:pPr>
            <w:r w:rsidRPr="00452AA3">
              <w:rPr>
                <w:rFonts w:ascii="Times New Roman" w:hAnsiTheme="minorEastAsia" w:cs="Times New Roman"/>
                <w:b/>
                <w:sz w:val="18"/>
                <w:szCs w:val="18"/>
              </w:rPr>
              <w:t>版本号</w:t>
            </w:r>
          </w:p>
        </w:tc>
        <w:tc>
          <w:tcPr>
            <w:tcW w:w="901" w:type="dxa"/>
          </w:tcPr>
          <w:p w14:paraId="3435CD9E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b/>
                <w:sz w:val="18"/>
                <w:szCs w:val="18"/>
              </w:rPr>
            </w:pPr>
            <w:r w:rsidRPr="00452AA3">
              <w:rPr>
                <w:rFonts w:ascii="Times New Roman" w:hAnsiTheme="minorEastAsia" w:cs="Times New Roman"/>
                <w:b/>
                <w:sz w:val="18"/>
                <w:szCs w:val="18"/>
              </w:rPr>
              <w:t>修订人</w:t>
            </w:r>
          </w:p>
        </w:tc>
      </w:tr>
      <w:tr w:rsidR="005115DC" w:rsidRPr="00452AA3" w14:paraId="3AF6E33C" w14:textId="77777777" w:rsidTr="00434E2D">
        <w:tc>
          <w:tcPr>
            <w:tcW w:w="1242" w:type="dxa"/>
          </w:tcPr>
          <w:p w14:paraId="08F12465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019-01-16</w:t>
            </w:r>
          </w:p>
        </w:tc>
        <w:tc>
          <w:tcPr>
            <w:tcW w:w="5529" w:type="dxa"/>
          </w:tcPr>
          <w:p w14:paraId="260DDD22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添加修订记录</w:t>
            </w:r>
          </w:p>
        </w:tc>
        <w:tc>
          <w:tcPr>
            <w:tcW w:w="850" w:type="dxa"/>
          </w:tcPr>
          <w:p w14:paraId="7CE91BCB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V1.00</w:t>
            </w:r>
          </w:p>
        </w:tc>
        <w:tc>
          <w:tcPr>
            <w:tcW w:w="901" w:type="dxa"/>
          </w:tcPr>
          <w:p w14:paraId="15DC2EAA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陈迪</w:t>
            </w:r>
          </w:p>
        </w:tc>
      </w:tr>
      <w:tr w:rsidR="005115DC" w:rsidRPr="00452AA3" w14:paraId="0896BF5F" w14:textId="77777777" w:rsidTr="00434E2D">
        <w:tc>
          <w:tcPr>
            <w:tcW w:w="1242" w:type="dxa"/>
          </w:tcPr>
          <w:p w14:paraId="2C784678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019-01-23</w:t>
            </w:r>
          </w:p>
        </w:tc>
        <w:tc>
          <w:tcPr>
            <w:tcW w:w="5529" w:type="dxa"/>
          </w:tcPr>
          <w:p w14:paraId="1D3442FC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1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、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3.2.1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添加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0x23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、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0x32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参数设置</w:t>
            </w:r>
          </w:p>
          <w:p w14:paraId="78FA8BC5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、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 xml:space="preserve">3.2.1 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的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0x14~0x16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，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0x49~0x4D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的参数设置条件更改</w:t>
            </w:r>
          </w:p>
          <w:p w14:paraId="3ED0F6AF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3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、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3.2.1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的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0x21,0x22,0x46,0x50,0x51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的参数设置范围更改</w:t>
            </w:r>
          </w:p>
        </w:tc>
        <w:tc>
          <w:tcPr>
            <w:tcW w:w="850" w:type="dxa"/>
          </w:tcPr>
          <w:p w14:paraId="719463A0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V1.01</w:t>
            </w:r>
          </w:p>
        </w:tc>
        <w:tc>
          <w:tcPr>
            <w:tcW w:w="901" w:type="dxa"/>
          </w:tcPr>
          <w:p w14:paraId="64BED8F9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陈迪</w:t>
            </w:r>
          </w:p>
        </w:tc>
      </w:tr>
      <w:tr w:rsidR="005115DC" w:rsidRPr="00452AA3" w14:paraId="46A56D10" w14:textId="77777777" w:rsidTr="00434E2D">
        <w:tc>
          <w:tcPr>
            <w:tcW w:w="1242" w:type="dxa"/>
          </w:tcPr>
          <w:p w14:paraId="1A385D1B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019-02-12</w:t>
            </w:r>
          </w:p>
        </w:tc>
        <w:tc>
          <w:tcPr>
            <w:tcW w:w="5529" w:type="dxa"/>
          </w:tcPr>
          <w:p w14:paraId="7F58941F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4.2.2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及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3.2.2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增加</w:t>
            </w:r>
            <w:proofErr w:type="gramStart"/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显示单版机</w:t>
            </w:r>
            <w:proofErr w:type="gramEnd"/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对逆变器及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MPPT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充电器的定时广播控制命令帧，内容待完善</w:t>
            </w:r>
          </w:p>
        </w:tc>
        <w:tc>
          <w:tcPr>
            <w:tcW w:w="850" w:type="dxa"/>
          </w:tcPr>
          <w:p w14:paraId="043755C3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V1.02</w:t>
            </w:r>
          </w:p>
        </w:tc>
        <w:tc>
          <w:tcPr>
            <w:tcW w:w="901" w:type="dxa"/>
          </w:tcPr>
          <w:p w14:paraId="59E1CDEA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proofErr w:type="gramStart"/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莫明熙</w:t>
            </w:r>
            <w:proofErr w:type="gramEnd"/>
          </w:p>
        </w:tc>
      </w:tr>
      <w:tr w:rsidR="005115DC" w:rsidRPr="00452AA3" w14:paraId="61D52B2D" w14:textId="77777777" w:rsidTr="00434E2D">
        <w:tc>
          <w:tcPr>
            <w:tcW w:w="1242" w:type="dxa"/>
          </w:tcPr>
          <w:p w14:paraId="5355DD99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019.02.14</w:t>
            </w:r>
          </w:p>
        </w:tc>
        <w:tc>
          <w:tcPr>
            <w:tcW w:w="5529" w:type="dxa"/>
          </w:tcPr>
          <w:p w14:paraId="202307CE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1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、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.1.1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增加液晶板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0xD9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波特率设置</w:t>
            </w:r>
          </w:p>
          <w:p w14:paraId="7AEF3FC7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、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.1.1 MCU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软件版本号改为只读</w:t>
            </w:r>
          </w:p>
        </w:tc>
        <w:tc>
          <w:tcPr>
            <w:tcW w:w="850" w:type="dxa"/>
          </w:tcPr>
          <w:p w14:paraId="476E9C3F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V1.03</w:t>
            </w:r>
          </w:p>
        </w:tc>
        <w:tc>
          <w:tcPr>
            <w:tcW w:w="901" w:type="dxa"/>
          </w:tcPr>
          <w:p w14:paraId="796CE68A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卢小聪</w:t>
            </w:r>
          </w:p>
        </w:tc>
      </w:tr>
      <w:tr w:rsidR="005115DC" w:rsidRPr="00452AA3" w14:paraId="2A4FCDCA" w14:textId="77777777" w:rsidTr="00434E2D">
        <w:tc>
          <w:tcPr>
            <w:tcW w:w="1242" w:type="dxa"/>
          </w:tcPr>
          <w:p w14:paraId="49E63EAE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019.02.16</w:t>
            </w:r>
          </w:p>
        </w:tc>
        <w:tc>
          <w:tcPr>
            <w:tcW w:w="5529" w:type="dxa"/>
          </w:tcPr>
          <w:p w14:paraId="20FF712E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3.1.2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添加并机状态字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(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位定义详见附说明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7)</w:t>
            </w:r>
          </w:p>
        </w:tc>
        <w:tc>
          <w:tcPr>
            <w:tcW w:w="850" w:type="dxa"/>
          </w:tcPr>
          <w:p w14:paraId="02A5AEA2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V1.04</w:t>
            </w:r>
          </w:p>
        </w:tc>
        <w:tc>
          <w:tcPr>
            <w:tcW w:w="901" w:type="dxa"/>
          </w:tcPr>
          <w:p w14:paraId="292923D1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陈迪</w:t>
            </w:r>
          </w:p>
        </w:tc>
      </w:tr>
      <w:tr w:rsidR="005115DC" w:rsidRPr="00452AA3" w14:paraId="6788F59C" w14:textId="77777777" w:rsidTr="00434E2D">
        <w:tc>
          <w:tcPr>
            <w:tcW w:w="1242" w:type="dxa"/>
          </w:tcPr>
          <w:p w14:paraId="52968617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019.02.22</w:t>
            </w:r>
          </w:p>
        </w:tc>
        <w:tc>
          <w:tcPr>
            <w:tcW w:w="5529" w:type="dxa"/>
          </w:tcPr>
          <w:p w14:paraId="73A2F3AC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1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、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4.1.1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调整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0x10~0x15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变量的地址</w:t>
            </w:r>
          </w:p>
          <w:p w14:paraId="4D6B0D16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、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4.1.2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添加故障字、告警字、状态字等说明</w:t>
            </w:r>
          </w:p>
          <w:p w14:paraId="1EE1EBB9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3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、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4.1.3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添加故障告警代码</w:t>
            </w:r>
          </w:p>
          <w:p w14:paraId="5C1CCCCE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4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、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4.2.3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添加软件静音触发指令</w:t>
            </w:r>
          </w:p>
          <w:p w14:paraId="57E9E84E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5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、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4.2.4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修改采样校准设置相关内容</w:t>
            </w:r>
          </w:p>
          <w:p w14:paraId="4381E0A3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850" w:type="dxa"/>
          </w:tcPr>
          <w:p w14:paraId="6893A10F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V1.05</w:t>
            </w:r>
          </w:p>
        </w:tc>
        <w:tc>
          <w:tcPr>
            <w:tcW w:w="901" w:type="dxa"/>
          </w:tcPr>
          <w:p w14:paraId="0296A01C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陈迪</w:t>
            </w:r>
          </w:p>
        </w:tc>
      </w:tr>
      <w:tr w:rsidR="005115DC" w:rsidRPr="00452AA3" w14:paraId="12121863" w14:textId="77777777" w:rsidTr="00434E2D">
        <w:tc>
          <w:tcPr>
            <w:tcW w:w="1242" w:type="dxa"/>
          </w:tcPr>
          <w:p w14:paraId="0C435EA8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019.02.25</w:t>
            </w:r>
          </w:p>
        </w:tc>
        <w:tc>
          <w:tcPr>
            <w:tcW w:w="5529" w:type="dxa"/>
          </w:tcPr>
          <w:p w14:paraId="0F931C9D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1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、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3.2.4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和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4.2.4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修改采样校准顺序</w:t>
            </w:r>
          </w:p>
          <w:p w14:paraId="19BD74C0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、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4.2.3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的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1134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添加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9999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的指令</w:t>
            </w:r>
          </w:p>
          <w:p w14:paraId="1434A8B1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3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、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3.2.1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添加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0x17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设置</w:t>
            </w:r>
          </w:p>
          <w:p w14:paraId="433857F5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4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、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3.1.2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修改系统状态机</w:t>
            </w:r>
          </w:p>
          <w:p w14:paraId="63931AAF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5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、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4.1.2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和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4.1.3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修改故障告警字</w:t>
            </w:r>
          </w:p>
        </w:tc>
        <w:tc>
          <w:tcPr>
            <w:tcW w:w="850" w:type="dxa"/>
          </w:tcPr>
          <w:p w14:paraId="1D738CC2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V1.06</w:t>
            </w:r>
          </w:p>
        </w:tc>
        <w:tc>
          <w:tcPr>
            <w:tcW w:w="901" w:type="dxa"/>
          </w:tcPr>
          <w:p w14:paraId="74EBB881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陈迪</w:t>
            </w:r>
          </w:p>
        </w:tc>
      </w:tr>
      <w:tr w:rsidR="005115DC" w:rsidRPr="00452AA3" w14:paraId="56D48F16" w14:textId="77777777" w:rsidTr="00434E2D">
        <w:tc>
          <w:tcPr>
            <w:tcW w:w="1242" w:type="dxa"/>
          </w:tcPr>
          <w:p w14:paraId="5B3E5A9D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019.02.27</w:t>
            </w:r>
          </w:p>
        </w:tc>
        <w:tc>
          <w:tcPr>
            <w:tcW w:w="5529" w:type="dxa"/>
          </w:tcPr>
          <w:p w14:paraId="02273246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1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、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3.2.1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添加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0x90</w:t>
            </w:r>
          </w:p>
          <w:p w14:paraId="34C056DC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、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4.2.4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修改采样校准顺序，添加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I-Charge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校准</w:t>
            </w:r>
          </w:p>
          <w:p w14:paraId="51D10EF0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3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、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3.2.1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修改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0x57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的范围</w:t>
            </w:r>
          </w:p>
          <w:p w14:paraId="5C36F5F0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4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、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3.1.2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添加频率</w:t>
            </w:r>
          </w:p>
        </w:tc>
        <w:tc>
          <w:tcPr>
            <w:tcW w:w="850" w:type="dxa"/>
          </w:tcPr>
          <w:p w14:paraId="4385CF7B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V1.07</w:t>
            </w:r>
          </w:p>
        </w:tc>
        <w:tc>
          <w:tcPr>
            <w:tcW w:w="901" w:type="dxa"/>
          </w:tcPr>
          <w:p w14:paraId="7F756C9C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陈迪</w:t>
            </w:r>
          </w:p>
        </w:tc>
      </w:tr>
      <w:tr w:rsidR="005115DC" w:rsidRPr="00452AA3" w14:paraId="6D9AA215" w14:textId="77777777" w:rsidTr="00434E2D">
        <w:tc>
          <w:tcPr>
            <w:tcW w:w="1242" w:type="dxa"/>
          </w:tcPr>
          <w:p w14:paraId="338226EB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019.02.27</w:t>
            </w:r>
          </w:p>
        </w:tc>
        <w:tc>
          <w:tcPr>
            <w:tcW w:w="5529" w:type="dxa"/>
          </w:tcPr>
          <w:p w14:paraId="231BDCBD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1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、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3.1.2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修改故障字和交流输入异常字</w:t>
            </w:r>
          </w:p>
          <w:p w14:paraId="7EF0108E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、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3.1.3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修改故障代码和告警代码</w:t>
            </w:r>
          </w:p>
          <w:p w14:paraId="5AB805E1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3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、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3.2.1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修改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0x00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范围，修改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0x07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范围，修改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0x05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生效条件</w:t>
            </w:r>
          </w:p>
        </w:tc>
        <w:tc>
          <w:tcPr>
            <w:tcW w:w="850" w:type="dxa"/>
          </w:tcPr>
          <w:p w14:paraId="60C670F6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V1.08</w:t>
            </w:r>
          </w:p>
        </w:tc>
        <w:tc>
          <w:tcPr>
            <w:tcW w:w="901" w:type="dxa"/>
          </w:tcPr>
          <w:p w14:paraId="37E8809C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陈迪</w:t>
            </w:r>
          </w:p>
        </w:tc>
      </w:tr>
      <w:tr w:rsidR="005115DC" w:rsidRPr="00452AA3" w14:paraId="251BFCB0" w14:textId="77777777" w:rsidTr="00434E2D">
        <w:tc>
          <w:tcPr>
            <w:tcW w:w="1242" w:type="dxa"/>
          </w:tcPr>
          <w:p w14:paraId="6048EF6C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019.03.02</w:t>
            </w:r>
          </w:p>
        </w:tc>
        <w:tc>
          <w:tcPr>
            <w:tcW w:w="5529" w:type="dxa"/>
          </w:tcPr>
          <w:p w14:paraId="6915DC5F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1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、修改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3.1.2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逆变器系统状态说明</w:t>
            </w:r>
          </w:p>
          <w:p w14:paraId="06B41610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、修改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4.1.2 MPPT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系统状态说明</w:t>
            </w:r>
          </w:p>
        </w:tc>
        <w:tc>
          <w:tcPr>
            <w:tcW w:w="850" w:type="dxa"/>
          </w:tcPr>
          <w:p w14:paraId="45BF065B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V1.09</w:t>
            </w:r>
          </w:p>
        </w:tc>
        <w:tc>
          <w:tcPr>
            <w:tcW w:w="901" w:type="dxa"/>
          </w:tcPr>
          <w:p w14:paraId="4C63A0C8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陈迪</w:t>
            </w:r>
          </w:p>
        </w:tc>
      </w:tr>
      <w:tr w:rsidR="005115DC" w:rsidRPr="00452AA3" w14:paraId="6A2A8A41" w14:textId="77777777" w:rsidTr="00434E2D">
        <w:tc>
          <w:tcPr>
            <w:tcW w:w="1242" w:type="dxa"/>
          </w:tcPr>
          <w:p w14:paraId="3DB9B239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019.03.06</w:t>
            </w:r>
          </w:p>
        </w:tc>
        <w:tc>
          <w:tcPr>
            <w:tcW w:w="5529" w:type="dxa"/>
          </w:tcPr>
          <w:p w14:paraId="17F6F6B9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1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、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4.1.2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添加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MPPT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软件版本信息</w:t>
            </w:r>
          </w:p>
          <w:p w14:paraId="7863CBA7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、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3.1.2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添加并联同步计数，用于</w:t>
            </w:r>
            <w:proofErr w:type="gramStart"/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液晶屏做同步</w:t>
            </w:r>
            <w:proofErr w:type="gramEnd"/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轮询显示</w:t>
            </w:r>
          </w:p>
          <w:p w14:paraId="2788CB91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3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、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4.1.2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状态字更新</w:t>
            </w:r>
          </w:p>
        </w:tc>
        <w:tc>
          <w:tcPr>
            <w:tcW w:w="850" w:type="dxa"/>
          </w:tcPr>
          <w:p w14:paraId="45F643EE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V1.10</w:t>
            </w:r>
          </w:p>
        </w:tc>
        <w:tc>
          <w:tcPr>
            <w:tcW w:w="901" w:type="dxa"/>
          </w:tcPr>
          <w:p w14:paraId="1398DB87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陈迪</w:t>
            </w:r>
          </w:p>
        </w:tc>
      </w:tr>
      <w:tr w:rsidR="005115DC" w:rsidRPr="00452AA3" w14:paraId="479E29C1" w14:textId="77777777" w:rsidTr="00434E2D">
        <w:tc>
          <w:tcPr>
            <w:tcW w:w="1242" w:type="dxa"/>
          </w:tcPr>
          <w:p w14:paraId="7D06D300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019.03.20</w:t>
            </w:r>
          </w:p>
        </w:tc>
        <w:tc>
          <w:tcPr>
            <w:tcW w:w="5529" w:type="dxa"/>
          </w:tcPr>
          <w:p w14:paraId="09D99CB7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1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、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3.2.3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添加一键参数同步指令</w:t>
            </w:r>
          </w:p>
          <w:p w14:paraId="7C5DD9BD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、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4.1.2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告警字更新，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4.1.3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告警代码顺序调整</w:t>
            </w:r>
          </w:p>
          <w:p w14:paraId="37772FE1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3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、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4.1.2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系统状态字更新</w:t>
            </w:r>
          </w:p>
          <w:p w14:paraId="7274AD44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4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、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3.1.2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更新并机状态字</w:t>
            </w:r>
          </w:p>
        </w:tc>
        <w:tc>
          <w:tcPr>
            <w:tcW w:w="850" w:type="dxa"/>
          </w:tcPr>
          <w:p w14:paraId="01280471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V1.11</w:t>
            </w:r>
          </w:p>
        </w:tc>
        <w:tc>
          <w:tcPr>
            <w:tcW w:w="901" w:type="dxa"/>
          </w:tcPr>
          <w:p w14:paraId="773F048A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陈迪</w:t>
            </w:r>
          </w:p>
        </w:tc>
      </w:tr>
      <w:tr w:rsidR="005115DC" w:rsidRPr="00452AA3" w14:paraId="2B62D187" w14:textId="77777777" w:rsidTr="00434E2D">
        <w:tc>
          <w:tcPr>
            <w:tcW w:w="1242" w:type="dxa"/>
          </w:tcPr>
          <w:p w14:paraId="19B4ADA7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019.03.27</w:t>
            </w:r>
          </w:p>
        </w:tc>
        <w:tc>
          <w:tcPr>
            <w:tcW w:w="5529" w:type="dxa"/>
          </w:tcPr>
          <w:p w14:paraId="43769FA8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1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、修正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3.1.3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告警代码</w:t>
            </w:r>
          </w:p>
          <w:p w14:paraId="38D7CE84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、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3.2.1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添加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0xAC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试用期状态</w:t>
            </w:r>
          </w:p>
        </w:tc>
        <w:tc>
          <w:tcPr>
            <w:tcW w:w="850" w:type="dxa"/>
          </w:tcPr>
          <w:p w14:paraId="4A1A79AA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V1.12</w:t>
            </w:r>
          </w:p>
        </w:tc>
        <w:tc>
          <w:tcPr>
            <w:tcW w:w="901" w:type="dxa"/>
          </w:tcPr>
          <w:p w14:paraId="74BA552F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陈迪</w:t>
            </w:r>
          </w:p>
        </w:tc>
      </w:tr>
      <w:tr w:rsidR="005115DC" w:rsidRPr="00452AA3" w14:paraId="7784D16B" w14:textId="77777777" w:rsidTr="00434E2D">
        <w:tc>
          <w:tcPr>
            <w:tcW w:w="1242" w:type="dxa"/>
          </w:tcPr>
          <w:p w14:paraId="090CFFCA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019.04.01</w:t>
            </w:r>
          </w:p>
        </w:tc>
        <w:tc>
          <w:tcPr>
            <w:tcW w:w="5529" w:type="dxa"/>
          </w:tcPr>
          <w:p w14:paraId="52BD9065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1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、取消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ADDR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说明中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BMS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地址内容，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Balance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改名为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BGK-12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，地址改为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0101</w:t>
            </w:r>
          </w:p>
          <w:p w14:paraId="4D594C61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、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.1.1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修改干接点设置内容，取消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AcOut2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常开常闭设置</w:t>
            </w:r>
          </w:p>
          <w:p w14:paraId="75D40F55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3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、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.1.2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将外挂设备台数和系统</w:t>
            </w:r>
            <w:proofErr w:type="gramStart"/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级状态字</w:t>
            </w:r>
            <w:proofErr w:type="gramEnd"/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移至开头，将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3.1.2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中所有内容补进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.1.2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表格中</w:t>
            </w:r>
          </w:p>
          <w:p w14:paraId="635D37DF" w14:textId="77777777" w:rsidR="005115DC" w:rsidRPr="00EB2AFA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4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、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.1.3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添加</w:t>
            </w:r>
            <w:proofErr w:type="spellStart"/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E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_MPPT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_Now</w:t>
            </w:r>
            <w:proofErr w:type="spellEnd"/>
          </w:p>
          <w:p w14:paraId="0A3559EE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5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、删除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2.2.2 (0x60)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单机系统外部触发控制命令</w:t>
            </w:r>
          </w:p>
        </w:tc>
        <w:tc>
          <w:tcPr>
            <w:tcW w:w="850" w:type="dxa"/>
          </w:tcPr>
          <w:p w14:paraId="3BC7B2DD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V1.13</w:t>
            </w:r>
          </w:p>
        </w:tc>
        <w:tc>
          <w:tcPr>
            <w:tcW w:w="901" w:type="dxa"/>
          </w:tcPr>
          <w:p w14:paraId="772592FC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卢小聪</w:t>
            </w:r>
          </w:p>
        </w:tc>
      </w:tr>
      <w:tr w:rsidR="005115DC" w:rsidRPr="00452AA3" w14:paraId="01C68E61" w14:textId="77777777" w:rsidTr="00434E2D">
        <w:tc>
          <w:tcPr>
            <w:tcW w:w="1242" w:type="dxa"/>
          </w:tcPr>
          <w:p w14:paraId="3D62EA16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019.04.08</w:t>
            </w:r>
          </w:p>
        </w:tc>
        <w:tc>
          <w:tcPr>
            <w:tcW w:w="5529" w:type="dxa"/>
          </w:tcPr>
          <w:p w14:paraId="16BB1D58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修改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4.2.1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参数变量表格数据内容</w:t>
            </w:r>
          </w:p>
        </w:tc>
        <w:tc>
          <w:tcPr>
            <w:tcW w:w="850" w:type="dxa"/>
          </w:tcPr>
          <w:p w14:paraId="23617A29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V1.14</w:t>
            </w:r>
          </w:p>
        </w:tc>
        <w:tc>
          <w:tcPr>
            <w:tcW w:w="901" w:type="dxa"/>
          </w:tcPr>
          <w:p w14:paraId="6D982B6B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陈迪</w:t>
            </w:r>
          </w:p>
        </w:tc>
      </w:tr>
      <w:tr w:rsidR="005115DC" w:rsidRPr="00452AA3" w14:paraId="425E9B86" w14:textId="77777777" w:rsidTr="00434E2D">
        <w:tc>
          <w:tcPr>
            <w:tcW w:w="1242" w:type="dxa"/>
          </w:tcPr>
          <w:p w14:paraId="3950BEEF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019.04.10</w:t>
            </w:r>
          </w:p>
        </w:tc>
        <w:tc>
          <w:tcPr>
            <w:tcW w:w="5529" w:type="dxa"/>
          </w:tcPr>
          <w:p w14:paraId="69B9AA4B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1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、修改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3.1.2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内容</w:t>
            </w:r>
          </w:p>
          <w:p w14:paraId="12C6FD6E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、修改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4.2.1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内容</w:t>
            </w:r>
          </w:p>
        </w:tc>
        <w:tc>
          <w:tcPr>
            <w:tcW w:w="850" w:type="dxa"/>
          </w:tcPr>
          <w:p w14:paraId="76F513F0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V1.15</w:t>
            </w:r>
          </w:p>
        </w:tc>
        <w:tc>
          <w:tcPr>
            <w:tcW w:w="901" w:type="dxa"/>
          </w:tcPr>
          <w:p w14:paraId="330ADA1F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陈迪</w:t>
            </w:r>
          </w:p>
        </w:tc>
      </w:tr>
      <w:tr w:rsidR="005115DC" w:rsidRPr="00452AA3" w14:paraId="608D9000" w14:textId="77777777" w:rsidTr="00434E2D">
        <w:tc>
          <w:tcPr>
            <w:tcW w:w="1242" w:type="dxa"/>
          </w:tcPr>
          <w:p w14:paraId="4281295D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019.04.11</w:t>
            </w:r>
          </w:p>
        </w:tc>
        <w:tc>
          <w:tcPr>
            <w:tcW w:w="5529" w:type="dxa"/>
          </w:tcPr>
          <w:p w14:paraId="701CABC6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1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、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3.1.2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添加并网降额系数</w:t>
            </w:r>
          </w:p>
          <w:p w14:paraId="16F6C6B7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、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3.2.1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修改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0x46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的范围</w:t>
            </w:r>
          </w:p>
          <w:p w14:paraId="143210A8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3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、修改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3.1.4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告警代码的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3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和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13</w:t>
            </w:r>
          </w:p>
          <w:p w14:paraId="5FB5BD05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4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、调整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.1.2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内容</w:t>
            </w:r>
          </w:p>
        </w:tc>
        <w:tc>
          <w:tcPr>
            <w:tcW w:w="850" w:type="dxa"/>
          </w:tcPr>
          <w:p w14:paraId="5A21474D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V1.16</w:t>
            </w:r>
          </w:p>
        </w:tc>
        <w:tc>
          <w:tcPr>
            <w:tcW w:w="901" w:type="dxa"/>
          </w:tcPr>
          <w:p w14:paraId="49B930AF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陈迪</w:t>
            </w:r>
          </w:p>
        </w:tc>
      </w:tr>
      <w:tr w:rsidR="005115DC" w:rsidRPr="00452AA3" w14:paraId="6C085E6B" w14:textId="77777777" w:rsidTr="00434E2D">
        <w:tc>
          <w:tcPr>
            <w:tcW w:w="1242" w:type="dxa"/>
          </w:tcPr>
          <w:p w14:paraId="31DA3574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019.04.15</w:t>
            </w:r>
          </w:p>
        </w:tc>
        <w:tc>
          <w:tcPr>
            <w:tcW w:w="5529" w:type="dxa"/>
          </w:tcPr>
          <w:p w14:paraId="1B417ABC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修改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.1.1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参数列表</w:t>
            </w:r>
          </w:p>
        </w:tc>
        <w:tc>
          <w:tcPr>
            <w:tcW w:w="850" w:type="dxa"/>
          </w:tcPr>
          <w:p w14:paraId="3A0E3EBC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V1.17</w:t>
            </w:r>
          </w:p>
        </w:tc>
        <w:tc>
          <w:tcPr>
            <w:tcW w:w="901" w:type="dxa"/>
          </w:tcPr>
          <w:p w14:paraId="4F89943A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陈迪</w:t>
            </w:r>
          </w:p>
        </w:tc>
      </w:tr>
      <w:tr w:rsidR="005115DC" w:rsidRPr="00452AA3" w14:paraId="545A888C" w14:textId="77777777" w:rsidTr="00434E2D">
        <w:tc>
          <w:tcPr>
            <w:tcW w:w="1242" w:type="dxa"/>
          </w:tcPr>
          <w:p w14:paraId="181B178C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019.04.18</w:t>
            </w:r>
          </w:p>
        </w:tc>
        <w:tc>
          <w:tcPr>
            <w:tcW w:w="5529" w:type="dxa"/>
          </w:tcPr>
          <w:p w14:paraId="62632641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修改定时</w:t>
            </w:r>
            <w:proofErr w:type="gramStart"/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刷新长帧</w:t>
            </w:r>
            <w:proofErr w:type="gramEnd"/>
          </w:p>
        </w:tc>
        <w:tc>
          <w:tcPr>
            <w:tcW w:w="850" w:type="dxa"/>
          </w:tcPr>
          <w:p w14:paraId="10BF87FF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V1.18</w:t>
            </w:r>
          </w:p>
        </w:tc>
        <w:tc>
          <w:tcPr>
            <w:tcW w:w="901" w:type="dxa"/>
          </w:tcPr>
          <w:p w14:paraId="1ED10932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proofErr w:type="gramStart"/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莫明熙</w:t>
            </w:r>
            <w:proofErr w:type="gramEnd"/>
          </w:p>
        </w:tc>
      </w:tr>
      <w:tr w:rsidR="005115DC" w:rsidRPr="00452AA3" w14:paraId="599AF57B" w14:textId="77777777" w:rsidTr="00434E2D">
        <w:tc>
          <w:tcPr>
            <w:tcW w:w="1242" w:type="dxa"/>
          </w:tcPr>
          <w:p w14:paraId="30354458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019.04.24</w:t>
            </w:r>
          </w:p>
        </w:tc>
        <w:tc>
          <w:tcPr>
            <w:tcW w:w="5529" w:type="dxa"/>
          </w:tcPr>
          <w:p w14:paraId="068BA383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.1.2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增加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INFO[90~97]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电池充电和放电电量统计</w:t>
            </w:r>
          </w:p>
          <w:p w14:paraId="360C8D44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 xml:space="preserve">3.1.2 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增加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INFO[106~113]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电池充电和放电电量统计</w:t>
            </w:r>
          </w:p>
          <w:p w14:paraId="1A9437C8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850" w:type="dxa"/>
          </w:tcPr>
          <w:p w14:paraId="432CB179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V1.19</w:t>
            </w:r>
          </w:p>
        </w:tc>
        <w:tc>
          <w:tcPr>
            <w:tcW w:w="901" w:type="dxa"/>
          </w:tcPr>
          <w:p w14:paraId="24A1432E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proofErr w:type="gramStart"/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莫明熙</w:t>
            </w:r>
            <w:proofErr w:type="gramEnd"/>
          </w:p>
        </w:tc>
      </w:tr>
      <w:tr w:rsidR="005115DC" w:rsidRPr="00452AA3" w14:paraId="350A70E9" w14:textId="77777777" w:rsidTr="00434E2D">
        <w:tc>
          <w:tcPr>
            <w:tcW w:w="1242" w:type="dxa"/>
          </w:tcPr>
          <w:p w14:paraId="28C84B3F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019.04.28</w:t>
            </w:r>
          </w:p>
        </w:tc>
        <w:tc>
          <w:tcPr>
            <w:tcW w:w="5529" w:type="dxa"/>
          </w:tcPr>
          <w:p w14:paraId="26FB8861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.1.3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增加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MPPT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功率电流能量汇总</w:t>
            </w:r>
          </w:p>
          <w:p w14:paraId="1AABB893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 xml:space="preserve">2.1.6 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待完善</w:t>
            </w:r>
          </w:p>
        </w:tc>
        <w:tc>
          <w:tcPr>
            <w:tcW w:w="850" w:type="dxa"/>
          </w:tcPr>
          <w:p w14:paraId="48D48FE1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V1.20</w:t>
            </w:r>
          </w:p>
        </w:tc>
        <w:tc>
          <w:tcPr>
            <w:tcW w:w="901" w:type="dxa"/>
          </w:tcPr>
          <w:p w14:paraId="1DA09896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proofErr w:type="gramStart"/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莫明熙</w:t>
            </w:r>
            <w:proofErr w:type="gramEnd"/>
          </w:p>
        </w:tc>
      </w:tr>
      <w:tr w:rsidR="005115DC" w:rsidRPr="00452AA3" w14:paraId="0B3AFF52" w14:textId="77777777" w:rsidTr="00434E2D">
        <w:tc>
          <w:tcPr>
            <w:tcW w:w="1242" w:type="dxa"/>
          </w:tcPr>
          <w:p w14:paraId="6C9A59E2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019.04.29</w:t>
            </w:r>
          </w:p>
        </w:tc>
        <w:tc>
          <w:tcPr>
            <w:tcW w:w="5529" w:type="dxa"/>
          </w:tcPr>
          <w:p w14:paraId="787718A0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1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、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3.2.1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参数变量表格更新</w:t>
            </w:r>
          </w:p>
          <w:p w14:paraId="0BF8B720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、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4.2.1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的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0x15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命名修改</w:t>
            </w:r>
          </w:p>
          <w:p w14:paraId="5F9609FC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3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、修改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3.1.2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的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I-</w:t>
            </w:r>
            <w:proofErr w:type="spellStart"/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DcBus_Calc</w:t>
            </w:r>
            <w:proofErr w:type="spellEnd"/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的精度</w:t>
            </w:r>
          </w:p>
          <w:p w14:paraId="1A09EDB4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4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、修改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.1.2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的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I-</w:t>
            </w:r>
            <w:proofErr w:type="spellStart"/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DcBus_Calc</w:t>
            </w:r>
            <w:proofErr w:type="spellEnd"/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的精度</w:t>
            </w:r>
          </w:p>
          <w:p w14:paraId="09F0CE1D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850" w:type="dxa"/>
          </w:tcPr>
          <w:p w14:paraId="761FD917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V1.21</w:t>
            </w:r>
          </w:p>
        </w:tc>
        <w:tc>
          <w:tcPr>
            <w:tcW w:w="901" w:type="dxa"/>
          </w:tcPr>
          <w:p w14:paraId="3ED84E27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陈迪</w:t>
            </w:r>
          </w:p>
        </w:tc>
      </w:tr>
      <w:tr w:rsidR="005115DC" w:rsidRPr="00452AA3" w14:paraId="11ECA00B" w14:textId="77777777" w:rsidTr="00434E2D">
        <w:tc>
          <w:tcPr>
            <w:tcW w:w="1242" w:type="dxa"/>
          </w:tcPr>
          <w:p w14:paraId="71619566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019.04.29</w:t>
            </w:r>
          </w:p>
        </w:tc>
        <w:tc>
          <w:tcPr>
            <w:tcW w:w="5529" w:type="dxa"/>
          </w:tcPr>
          <w:p w14:paraId="47AD5521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1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、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3.1.4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和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3.1.5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故障告警文字标签更新</w:t>
            </w:r>
          </w:p>
          <w:p w14:paraId="5FA79C31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、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4.1.3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和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4.1.4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故障告警文字标签更新</w:t>
            </w:r>
          </w:p>
          <w:p w14:paraId="3C1FEF66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3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、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.1.2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中增加液晶的事件和设置记录索引信息</w:t>
            </w:r>
          </w:p>
          <w:p w14:paraId="302FEF9A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4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、完善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.1.6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和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.1.7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事件记录和操作记录内容以及增加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3.1.5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逆变器状态切换代码和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4.1.5MPPT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充电器状态切换代码</w:t>
            </w:r>
          </w:p>
        </w:tc>
        <w:tc>
          <w:tcPr>
            <w:tcW w:w="850" w:type="dxa"/>
          </w:tcPr>
          <w:p w14:paraId="3A07AEBA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V1.22</w:t>
            </w:r>
          </w:p>
        </w:tc>
        <w:tc>
          <w:tcPr>
            <w:tcW w:w="901" w:type="dxa"/>
          </w:tcPr>
          <w:p w14:paraId="53C6EFDC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卢小聪</w:t>
            </w:r>
          </w:p>
        </w:tc>
      </w:tr>
      <w:tr w:rsidR="005115DC" w:rsidRPr="00452AA3" w14:paraId="6501458E" w14:textId="77777777" w:rsidTr="00434E2D">
        <w:tc>
          <w:tcPr>
            <w:tcW w:w="1242" w:type="dxa"/>
          </w:tcPr>
          <w:p w14:paraId="3DC486A9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019.05.05</w:t>
            </w:r>
          </w:p>
        </w:tc>
        <w:tc>
          <w:tcPr>
            <w:tcW w:w="5529" w:type="dxa"/>
          </w:tcPr>
          <w:p w14:paraId="376ED1DE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1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、添加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BMS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电池管理模块协议内容</w:t>
            </w:r>
          </w:p>
          <w:p w14:paraId="31760EA3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、修改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3.2.3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外控充电电流的单位。并添加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1119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指令</w:t>
            </w:r>
          </w:p>
        </w:tc>
        <w:tc>
          <w:tcPr>
            <w:tcW w:w="850" w:type="dxa"/>
          </w:tcPr>
          <w:p w14:paraId="191C46A7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V1.23</w:t>
            </w:r>
          </w:p>
        </w:tc>
        <w:tc>
          <w:tcPr>
            <w:tcW w:w="901" w:type="dxa"/>
          </w:tcPr>
          <w:p w14:paraId="6CCF3A6C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陈迪</w:t>
            </w:r>
          </w:p>
        </w:tc>
      </w:tr>
      <w:tr w:rsidR="005115DC" w:rsidRPr="00452AA3" w14:paraId="5627DAF8" w14:textId="77777777" w:rsidTr="00434E2D">
        <w:tc>
          <w:tcPr>
            <w:tcW w:w="1242" w:type="dxa"/>
          </w:tcPr>
          <w:p w14:paraId="7CD65065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019.05.08</w:t>
            </w:r>
          </w:p>
        </w:tc>
        <w:tc>
          <w:tcPr>
            <w:tcW w:w="5529" w:type="dxa"/>
          </w:tcPr>
          <w:p w14:paraId="44D71D8A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1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、修改广播</w:t>
            </w:r>
            <w:proofErr w:type="gramStart"/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帧</w:t>
            </w:r>
            <w:proofErr w:type="gramEnd"/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内容</w:t>
            </w:r>
          </w:p>
          <w:p w14:paraId="0B9511E0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、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3.1.2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对电量统计变量的符号做说明</w:t>
            </w:r>
          </w:p>
        </w:tc>
        <w:tc>
          <w:tcPr>
            <w:tcW w:w="850" w:type="dxa"/>
          </w:tcPr>
          <w:p w14:paraId="70DB7093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V1.24</w:t>
            </w:r>
          </w:p>
        </w:tc>
        <w:tc>
          <w:tcPr>
            <w:tcW w:w="901" w:type="dxa"/>
          </w:tcPr>
          <w:p w14:paraId="2D7AAC11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陈迪</w:t>
            </w:r>
          </w:p>
        </w:tc>
      </w:tr>
      <w:tr w:rsidR="005115DC" w:rsidRPr="00452AA3" w14:paraId="67D3ABFC" w14:textId="77777777" w:rsidTr="00434E2D">
        <w:tc>
          <w:tcPr>
            <w:tcW w:w="1242" w:type="dxa"/>
          </w:tcPr>
          <w:p w14:paraId="52085148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019.05.08</w:t>
            </w:r>
          </w:p>
        </w:tc>
        <w:tc>
          <w:tcPr>
            <w:tcW w:w="5529" w:type="dxa"/>
          </w:tcPr>
          <w:p w14:paraId="2423144B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1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、调整程序格式说明</w:t>
            </w:r>
          </w:p>
          <w:p w14:paraId="70CE529E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、简化电量统计无用内容</w:t>
            </w:r>
          </w:p>
        </w:tc>
        <w:tc>
          <w:tcPr>
            <w:tcW w:w="850" w:type="dxa"/>
          </w:tcPr>
          <w:p w14:paraId="36445B47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V1.25</w:t>
            </w:r>
          </w:p>
        </w:tc>
        <w:tc>
          <w:tcPr>
            <w:tcW w:w="901" w:type="dxa"/>
          </w:tcPr>
          <w:p w14:paraId="776E9193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proofErr w:type="gramStart"/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莫明熙</w:t>
            </w:r>
            <w:proofErr w:type="gramEnd"/>
          </w:p>
        </w:tc>
      </w:tr>
      <w:tr w:rsidR="005115DC" w:rsidRPr="00452AA3" w14:paraId="1B7F3078" w14:textId="77777777" w:rsidTr="00434E2D">
        <w:tc>
          <w:tcPr>
            <w:tcW w:w="1242" w:type="dxa"/>
          </w:tcPr>
          <w:p w14:paraId="3E79DEDA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2019.05.09</w:t>
            </w:r>
          </w:p>
        </w:tc>
        <w:tc>
          <w:tcPr>
            <w:tcW w:w="5529" w:type="dxa"/>
          </w:tcPr>
          <w:p w14:paraId="64673825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1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、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3.2.2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广播</w:t>
            </w:r>
            <w:proofErr w:type="gramStart"/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帧</w:t>
            </w:r>
            <w:proofErr w:type="gramEnd"/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增加外</w:t>
            </w:r>
            <w:proofErr w:type="gramStart"/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控交流</w:t>
            </w:r>
            <w:proofErr w:type="gramEnd"/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输入能量优先级控制；</w:t>
            </w:r>
          </w:p>
          <w:p w14:paraId="66E1D34F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、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.1.2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增加系统总电池电压和电流</w:t>
            </w:r>
          </w:p>
          <w:p w14:paraId="00745ECF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3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、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3.1.2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增加逆变器母线电流快速变量</w:t>
            </w:r>
          </w:p>
        </w:tc>
        <w:tc>
          <w:tcPr>
            <w:tcW w:w="850" w:type="dxa"/>
          </w:tcPr>
          <w:p w14:paraId="0B65EE43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V1.26</w:t>
            </w:r>
          </w:p>
        </w:tc>
        <w:tc>
          <w:tcPr>
            <w:tcW w:w="901" w:type="dxa"/>
          </w:tcPr>
          <w:p w14:paraId="6072499F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proofErr w:type="gramStart"/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莫明熙</w:t>
            </w:r>
            <w:proofErr w:type="gramEnd"/>
          </w:p>
        </w:tc>
      </w:tr>
      <w:tr w:rsidR="005115DC" w:rsidRPr="00452AA3" w14:paraId="1C274852" w14:textId="77777777" w:rsidTr="00434E2D">
        <w:tc>
          <w:tcPr>
            <w:tcW w:w="1242" w:type="dxa"/>
          </w:tcPr>
          <w:p w14:paraId="79732356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019.05.17</w:t>
            </w:r>
          </w:p>
        </w:tc>
        <w:tc>
          <w:tcPr>
            <w:tcW w:w="5529" w:type="dxa"/>
          </w:tcPr>
          <w:p w14:paraId="511F9FD7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4.2.1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修改内容</w:t>
            </w:r>
          </w:p>
        </w:tc>
        <w:tc>
          <w:tcPr>
            <w:tcW w:w="850" w:type="dxa"/>
          </w:tcPr>
          <w:p w14:paraId="4543CFD9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V1.27</w:t>
            </w:r>
          </w:p>
        </w:tc>
        <w:tc>
          <w:tcPr>
            <w:tcW w:w="901" w:type="dxa"/>
          </w:tcPr>
          <w:p w14:paraId="5589A261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陈迪</w:t>
            </w:r>
          </w:p>
        </w:tc>
      </w:tr>
      <w:tr w:rsidR="005115DC" w:rsidRPr="00452AA3" w14:paraId="4213243A" w14:textId="77777777" w:rsidTr="00434E2D">
        <w:tc>
          <w:tcPr>
            <w:tcW w:w="1242" w:type="dxa"/>
          </w:tcPr>
          <w:p w14:paraId="2A0E268A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019.05.21</w:t>
            </w:r>
          </w:p>
        </w:tc>
        <w:tc>
          <w:tcPr>
            <w:tcW w:w="5529" w:type="dxa"/>
          </w:tcPr>
          <w:p w14:paraId="7BE9512C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3.2.2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和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4.2.2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广播</w:t>
            </w:r>
            <w:proofErr w:type="gramStart"/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帧</w:t>
            </w:r>
            <w:proofErr w:type="gramEnd"/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添加外</w:t>
            </w:r>
            <w:proofErr w:type="gramStart"/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控模式</w:t>
            </w:r>
            <w:proofErr w:type="gramEnd"/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使能字</w:t>
            </w:r>
          </w:p>
        </w:tc>
        <w:tc>
          <w:tcPr>
            <w:tcW w:w="850" w:type="dxa"/>
          </w:tcPr>
          <w:p w14:paraId="40DC0B68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V1.28</w:t>
            </w:r>
          </w:p>
        </w:tc>
        <w:tc>
          <w:tcPr>
            <w:tcW w:w="901" w:type="dxa"/>
          </w:tcPr>
          <w:p w14:paraId="54AE6986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陈迪</w:t>
            </w:r>
          </w:p>
        </w:tc>
      </w:tr>
      <w:tr w:rsidR="005115DC" w:rsidRPr="00452AA3" w14:paraId="25D4FB46" w14:textId="77777777" w:rsidTr="00434E2D">
        <w:tc>
          <w:tcPr>
            <w:tcW w:w="1242" w:type="dxa"/>
          </w:tcPr>
          <w:p w14:paraId="7361AA25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019.05.24</w:t>
            </w:r>
          </w:p>
        </w:tc>
        <w:tc>
          <w:tcPr>
            <w:tcW w:w="5529" w:type="dxa"/>
          </w:tcPr>
          <w:p w14:paraId="04C94EEC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3.2.3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添加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PC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外控使能集成指令</w:t>
            </w:r>
          </w:p>
        </w:tc>
        <w:tc>
          <w:tcPr>
            <w:tcW w:w="850" w:type="dxa"/>
          </w:tcPr>
          <w:p w14:paraId="39E5626A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V1.29</w:t>
            </w:r>
          </w:p>
        </w:tc>
        <w:tc>
          <w:tcPr>
            <w:tcW w:w="901" w:type="dxa"/>
          </w:tcPr>
          <w:p w14:paraId="2FFD5C91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陈迪</w:t>
            </w:r>
          </w:p>
        </w:tc>
      </w:tr>
      <w:tr w:rsidR="005115DC" w:rsidRPr="00452AA3" w14:paraId="4FF67DA6" w14:textId="77777777" w:rsidTr="00434E2D">
        <w:tc>
          <w:tcPr>
            <w:tcW w:w="1242" w:type="dxa"/>
          </w:tcPr>
          <w:p w14:paraId="76B862AD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019.05.27</w:t>
            </w:r>
          </w:p>
        </w:tc>
        <w:tc>
          <w:tcPr>
            <w:tcW w:w="5529" w:type="dxa"/>
          </w:tcPr>
          <w:p w14:paraId="1AAE742C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3.1.2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添加上位机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Debug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使能字</w:t>
            </w:r>
          </w:p>
        </w:tc>
        <w:tc>
          <w:tcPr>
            <w:tcW w:w="850" w:type="dxa"/>
          </w:tcPr>
          <w:p w14:paraId="31AB7010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V1.30</w:t>
            </w:r>
          </w:p>
        </w:tc>
        <w:tc>
          <w:tcPr>
            <w:tcW w:w="901" w:type="dxa"/>
          </w:tcPr>
          <w:p w14:paraId="18F6D282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陈迪</w:t>
            </w:r>
          </w:p>
        </w:tc>
      </w:tr>
      <w:tr w:rsidR="005115DC" w:rsidRPr="00452AA3" w14:paraId="386BCC49" w14:textId="77777777" w:rsidTr="00434E2D">
        <w:tc>
          <w:tcPr>
            <w:tcW w:w="1242" w:type="dxa"/>
          </w:tcPr>
          <w:p w14:paraId="3E3F1A87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019.06.10</w:t>
            </w:r>
          </w:p>
        </w:tc>
        <w:tc>
          <w:tcPr>
            <w:tcW w:w="5529" w:type="dxa"/>
          </w:tcPr>
          <w:p w14:paraId="15E982FD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1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、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4.2.1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添加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0x42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、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0x43</w:t>
            </w:r>
          </w:p>
          <w:p w14:paraId="3A52E480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、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4.2.3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添加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EQ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充电开启关闭按钮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(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触发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)</w:t>
            </w:r>
          </w:p>
          <w:p w14:paraId="1914CC02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3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、修改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4.1.2MPPT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显示状态说明</w:t>
            </w:r>
          </w:p>
          <w:p w14:paraId="4DE32378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4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、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4.2.1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修改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0x10</w:t>
            </w:r>
          </w:p>
        </w:tc>
        <w:tc>
          <w:tcPr>
            <w:tcW w:w="850" w:type="dxa"/>
          </w:tcPr>
          <w:p w14:paraId="1DD49C05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V1.31</w:t>
            </w:r>
          </w:p>
        </w:tc>
        <w:tc>
          <w:tcPr>
            <w:tcW w:w="901" w:type="dxa"/>
          </w:tcPr>
          <w:p w14:paraId="0072351A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陈迪</w:t>
            </w:r>
          </w:p>
        </w:tc>
      </w:tr>
      <w:tr w:rsidR="005115DC" w:rsidRPr="00452AA3" w14:paraId="0C672BA4" w14:textId="77777777" w:rsidTr="00434E2D">
        <w:tc>
          <w:tcPr>
            <w:tcW w:w="1242" w:type="dxa"/>
          </w:tcPr>
          <w:p w14:paraId="1A88DBF3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019.06.12</w:t>
            </w:r>
          </w:p>
        </w:tc>
        <w:tc>
          <w:tcPr>
            <w:tcW w:w="5529" w:type="dxa"/>
          </w:tcPr>
          <w:p w14:paraId="0F6AA68A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1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、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4.2.3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添加关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MPPT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指令</w:t>
            </w:r>
          </w:p>
          <w:p w14:paraId="0983A486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、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MPPT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显示状态说明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off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改为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Standby</w:t>
            </w:r>
          </w:p>
        </w:tc>
        <w:tc>
          <w:tcPr>
            <w:tcW w:w="850" w:type="dxa"/>
          </w:tcPr>
          <w:p w14:paraId="1A4B587D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V1.32</w:t>
            </w:r>
          </w:p>
        </w:tc>
        <w:tc>
          <w:tcPr>
            <w:tcW w:w="901" w:type="dxa"/>
          </w:tcPr>
          <w:p w14:paraId="578E628A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陈迪</w:t>
            </w:r>
          </w:p>
        </w:tc>
      </w:tr>
      <w:tr w:rsidR="005115DC" w:rsidRPr="00452AA3" w14:paraId="3E1EAF2F" w14:textId="77777777" w:rsidTr="00434E2D">
        <w:tc>
          <w:tcPr>
            <w:tcW w:w="1242" w:type="dxa"/>
          </w:tcPr>
          <w:p w14:paraId="6D01EE72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019.06.17</w:t>
            </w:r>
          </w:p>
        </w:tc>
        <w:tc>
          <w:tcPr>
            <w:tcW w:w="5529" w:type="dxa"/>
          </w:tcPr>
          <w:p w14:paraId="7E256A45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4.1.3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、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4.1.4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修改故障告警字</w:t>
            </w:r>
          </w:p>
        </w:tc>
        <w:tc>
          <w:tcPr>
            <w:tcW w:w="850" w:type="dxa"/>
          </w:tcPr>
          <w:p w14:paraId="7C6AD7C4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V1.33</w:t>
            </w:r>
          </w:p>
        </w:tc>
        <w:tc>
          <w:tcPr>
            <w:tcW w:w="901" w:type="dxa"/>
          </w:tcPr>
          <w:p w14:paraId="29E48067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陈迪</w:t>
            </w:r>
          </w:p>
        </w:tc>
      </w:tr>
      <w:tr w:rsidR="005115DC" w:rsidRPr="00452AA3" w14:paraId="1D81CBAB" w14:textId="77777777" w:rsidTr="00434E2D">
        <w:tc>
          <w:tcPr>
            <w:tcW w:w="1242" w:type="dxa"/>
          </w:tcPr>
          <w:p w14:paraId="3A3367A8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019.06.17</w:t>
            </w:r>
          </w:p>
        </w:tc>
        <w:tc>
          <w:tcPr>
            <w:tcW w:w="5529" w:type="dxa"/>
          </w:tcPr>
          <w:p w14:paraId="611C59BE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.1.1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增加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0xDA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烧录地址设置</w:t>
            </w:r>
          </w:p>
        </w:tc>
        <w:tc>
          <w:tcPr>
            <w:tcW w:w="850" w:type="dxa"/>
          </w:tcPr>
          <w:p w14:paraId="17ABB354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V1.34</w:t>
            </w:r>
          </w:p>
        </w:tc>
        <w:tc>
          <w:tcPr>
            <w:tcW w:w="901" w:type="dxa"/>
          </w:tcPr>
          <w:p w14:paraId="310B672C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卢小聪</w:t>
            </w:r>
          </w:p>
        </w:tc>
      </w:tr>
      <w:tr w:rsidR="005115DC" w:rsidRPr="00452AA3" w14:paraId="73B07EC4" w14:textId="77777777" w:rsidTr="00434E2D">
        <w:tc>
          <w:tcPr>
            <w:tcW w:w="1242" w:type="dxa"/>
          </w:tcPr>
          <w:p w14:paraId="176F19F1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019.06.18</w:t>
            </w:r>
          </w:p>
        </w:tc>
        <w:tc>
          <w:tcPr>
            <w:tcW w:w="5529" w:type="dxa"/>
          </w:tcPr>
          <w:p w14:paraId="1C42FC95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4.2.3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取消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1002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指令</w:t>
            </w:r>
          </w:p>
        </w:tc>
        <w:tc>
          <w:tcPr>
            <w:tcW w:w="850" w:type="dxa"/>
          </w:tcPr>
          <w:p w14:paraId="50E0A549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V1.35</w:t>
            </w:r>
          </w:p>
        </w:tc>
        <w:tc>
          <w:tcPr>
            <w:tcW w:w="901" w:type="dxa"/>
          </w:tcPr>
          <w:p w14:paraId="5531D475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陈迪</w:t>
            </w:r>
          </w:p>
        </w:tc>
      </w:tr>
      <w:tr w:rsidR="005115DC" w:rsidRPr="00452AA3" w14:paraId="1CDC87FA" w14:textId="77777777" w:rsidTr="00434E2D">
        <w:tc>
          <w:tcPr>
            <w:tcW w:w="1242" w:type="dxa"/>
          </w:tcPr>
          <w:p w14:paraId="54FC257B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019.06.20</w:t>
            </w:r>
          </w:p>
        </w:tc>
        <w:tc>
          <w:tcPr>
            <w:tcW w:w="5529" w:type="dxa"/>
          </w:tcPr>
          <w:p w14:paraId="6836B852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4.1.2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修改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MPPT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显示状态说明</w:t>
            </w:r>
          </w:p>
        </w:tc>
        <w:tc>
          <w:tcPr>
            <w:tcW w:w="850" w:type="dxa"/>
          </w:tcPr>
          <w:p w14:paraId="164A1D6C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V1.36</w:t>
            </w:r>
          </w:p>
        </w:tc>
        <w:tc>
          <w:tcPr>
            <w:tcW w:w="901" w:type="dxa"/>
          </w:tcPr>
          <w:p w14:paraId="345786D6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陈迪</w:t>
            </w:r>
          </w:p>
        </w:tc>
      </w:tr>
      <w:tr w:rsidR="005115DC" w:rsidRPr="00452AA3" w14:paraId="4483B380" w14:textId="77777777" w:rsidTr="00434E2D">
        <w:tc>
          <w:tcPr>
            <w:tcW w:w="1242" w:type="dxa"/>
          </w:tcPr>
          <w:p w14:paraId="53593931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019.06.20</w:t>
            </w:r>
          </w:p>
        </w:tc>
        <w:tc>
          <w:tcPr>
            <w:tcW w:w="5529" w:type="dxa"/>
          </w:tcPr>
          <w:p w14:paraId="20F3EF8F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.1.2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系统级能量流状态字位定义补充无源</w:t>
            </w:r>
            <w:proofErr w:type="gramStart"/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及待供情况</w:t>
            </w:r>
            <w:proofErr w:type="gramEnd"/>
          </w:p>
          <w:p w14:paraId="493A03DC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 xml:space="preserve">3.2.1 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逆变器参数变量</w:t>
            </w:r>
            <w:proofErr w:type="gramStart"/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表增加</w:t>
            </w:r>
            <w:proofErr w:type="spellStart"/>
            <w:proofErr w:type="gramEnd"/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ACin</w:t>
            </w:r>
            <w:proofErr w:type="spellEnd"/>
            <w:r w:rsidRPr="00452AA3">
              <w:rPr>
                <w:rFonts w:ascii="Times New Roman" w:hAnsi="Times New Roman" w:cs="Times New Roman"/>
                <w:sz w:val="18"/>
                <w:szCs w:val="18"/>
              </w:rPr>
              <w:t xml:space="preserve"> Source </w:t>
            </w:r>
            <w:proofErr w:type="spellStart"/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Sel</w:t>
            </w:r>
            <w:proofErr w:type="spellEnd"/>
          </w:p>
        </w:tc>
        <w:tc>
          <w:tcPr>
            <w:tcW w:w="850" w:type="dxa"/>
          </w:tcPr>
          <w:p w14:paraId="51B2F0A1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V1.37</w:t>
            </w:r>
          </w:p>
        </w:tc>
        <w:tc>
          <w:tcPr>
            <w:tcW w:w="901" w:type="dxa"/>
          </w:tcPr>
          <w:p w14:paraId="58C624EE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proofErr w:type="gramStart"/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莫明熙</w:t>
            </w:r>
            <w:proofErr w:type="gramEnd"/>
          </w:p>
        </w:tc>
      </w:tr>
      <w:tr w:rsidR="005115DC" w:rsidRPr="00452AA3" w14:paraId="295F5F54" w14:textId="77777777" w:rsidTr="00434E2D">
        <w:tc>
          <w:tcPr>
            <w:tcW w:w="1242" w:type="dxa"/>
          </w:tcPr>
          <w:p w14:paraId="0B8A04B4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019.06.24</w:t>
            </w:r>
          </w:p>
        </w:tc>
        <w:tc>
          <w:tcPr>
            <w:tcW w:w="5529" w:type="dxa"/>
          </w:tcPr>
          <w:p w14:paraId="48E320A4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 xml:space="preserve">3.2.1 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增加逆变器系统冗余模式</w:t>
            </w:r>
          </w:p>
        </w:tc>
        <w:tc>
          <w:tcPr>
            <w:tcW w:w="850" w:type="dxa"/>
          </w:tcPr>
          <w:p w14:paraId="4C6816B5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V1.37</w:t>
            </w:r>
          </w:p>
        </w:tc>
        <w:tc>
          <w:tcPr>
            <w:tcW w:w="901" w:type="dxa"/>
          </w:tcPr>
          <w:p w14:paraId="503C0382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proofErr w:type="gramStart"/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莫明熙</w:t>
            </w:r>
            <w:proofErr w:type="gramEnd"/>
          </w:p>
        </w:tc>
      </w:tr>
      <w:tr w:rsidR="005115DC" w:rsidRPr="00452AA3" w14:paraId="6EBACE63" w14:textId="77777777" w:rsidTr="00434E2D">
        <w:tc>
          <w:tcPr>
            <w:tcW w:w="1242" w:type="dxa"/>
          </w:tcPr>
          <w:p w14:paraId="4AD8EFD5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019.06.27</w:t>
            </w:r>
          </w:p>
        </w:tc>
        <w:tc>
          <w:tcPr>
            <w:tcW w:w="5529" w:type="dxa"/>
          </w:tcPr>
          <w:p w14:paraId="7F75A1CE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.1.2  3.1.2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增加共用电池</w:t>
            </w:r>
            <w:proofErr w:type="gramStart"/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池</w:t>
            </w:r>
            <w:proofErr w:type="gramEnd"/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相关变量说明</w:t>
            </w:r>
          </w:p>
        </w:tc>
        <w:tc>
          <w:tcPr>
            <w:tcW w:w="850" w:type="dxa"/>
          </w:tcPr>
          <w:p w14:paraId="5ECD5D76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V1.38</w:t>
            </w:r>
          </w:p>
        </w:tc>
        <w:tc>
          <w:tcPr>
            <w:tcW w:w="901" w:type="dxa"/>
          </w:tcPr>
          <w:p w14:paraId="07875B00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proofErr w:type="gramStart"/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莫明熙</w:t>
            </w:r>
            <w:proofErr w:type="gramEnd"/>
          </w:p>
        </w:tc>
      </w:tr>
      <w:tr w:rsidR="005115DC" w:rsidRPr="00452AA3" w14:paraId="2ACF765A" w14:textId="77777777" w:rsidTr="00434E2D">
        <w:tc>
          <w:tcPr>
            <w:tcW w:w="1242" w:type="dxa"/>
          </w:tcPr>
          <w:p w14:paraId="0F8C9F6F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019.07.01</w:t>
            </w:r>
          </w:p>
        </w:tc>
        <w:tc>
          <w:tcPr>
            <w:tcW w:w="5529" w:type="dxa"/>
          </w:tcPr>
          <w:p w14:paraId="20CD155B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 xml:space="preserve">2.1.1 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补充最新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CKLCD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设置内容</w:t>
            </w:r>
          </w:p>
        </w:tc>
        <w:tc>
          <w:tcPr>
            <w:tcW w:w="850" w:type="dxa"/>
          </w:tcPr>
          <w:p w14:paraId="76B90817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V1.39</w:t>
            </w:r>
          </w:p>
        </w:tc>
        <w:tc>
          <w:tcPr>
            <w:tcW w:w="901" w:type="dxa"/>
          </w:tcPr>
          <w:p w14:paraId="337857DD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卢小聪</w:t>
            </w:r>
          </w:p>
        </w:tc>
      </w:tr>
      <w:tr w:rsidR="005115DC" w:rsidRPr="00452AA3" w14:paraId="6434B772" w14:textId="77777777" w:rsidTr="00434E2D">
        <w:tc>
          <w:tcPr>
            <w:tcW w:w="1242" w:type="dxa"/>
          </w:tcPr>
          <w:p w14:paraId="73FC35F5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019.07.01</w:t>
            </w:r>
          </w:p>
        </w:tc>
        <w:tc>
          <w:tcPr>
            <w:tcW w:w="5529" w:type="dxa"/>
          </w:tcPr>
          <w:p w14:paraId="2DAEDAFC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 xml:space="preserve">3.1.2  3.2.2 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增加同电池组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PV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充电器及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PV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逆变器台数信息共享</w:t>
            </w:r>
          </w:p>
        </w:tc>
        <w:tc>
          <w:tcPr>
            <w:tcW w:w="850" w:type="dxa"/>
          </w:tcPr>
          <w:p w14:paraId="2813CD71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V1.40</w:t>
            </w:r>
          </w:p>
        </w:tc>
        <w:tc>
          <w:tcPr>
            <w:tcW w:w="901" w:type="dxa"/>
          </w:tcPr>
          <w:p w14:paraId="1ABD1E00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proofErr w:type="gramStart"/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莫明熙</w:t>
            </w:r>
            <w:proofErr w:type="gramEnd"/>
          </w:p>
        </w:tc>
      </w:tr>
      <w:tr w:rsidR="005115DC" w:rsidRPr="00452AA3" w14:paraId="2D782D87" w14:textId="77777777" w:rsidTr="00434E2D">
        <w:tc>
          <w:tcPr>
            <w:tcW w:w="1242" w:type="dxa"/>
          </w:tcPr>
          <w:p w14:paraId="556E7B43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019.07.02</w:t>
            </w:r>
          </w:p>
        </w:tc>
        <w:tc>
          <w:tcPr>
            <w:tcW w:w="5529" w:type="dxa"/>
          </w:tcPr>
          <w:p w14:paraId="0A7B93EF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 xml:space="preserve">3.1.2 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增加</w:t>
            </w:r>
            <w:proofErr w:type="spellStart"/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P_acout</w:t>
            </w:r>
            <w:proofErr w:type="spellEnd"/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共用电池组，调整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SOC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显示位置</w:t>
            </w:r>
          </w:p>
        </w:tc>
        <w:tc>
          <w:tcPr>
            <w:tcW w:w="850" w:type="dxa"/>
          </w:tcPr>
          <w:p w14:paraId="41E6DC17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V1.40</w:t>
            </w:r>
          </w:p>
        </w:tc>
        <w:tc>
          <w:tcPr>
            <w:tcW w:w="901" w:type="dxa"/>
          </w:tcPr>
          <w:p w14:paraId="509634E6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proofErr w:type="gramStart"/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莫明熙</w:t>
            </w:r>
            <w:proofErr w:type="gramEnd"/>
          </w:p>
        </w:tc>
      </w:tr>
      <w:tr w:rsidR="005115DC" w:rsidRPr="00452AA3" w14:paraId="05E87EE5" w14:textId="77777777" w:rsidTr="00434E2D">
        <w:tc>
          <w:tcPr>
            <w:tcW w:w="1242" w:type="dxa"/>
          </w:tcPr>
          <w:p w14:paraId="767762F1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019.07.04</w:t>
            </w:r>
          </w:p>
        </w:tc>
        <w:tc>
          <w:tcPr>
            <w:tcW w:w="5529" w:type="dxa"/>
          </w:tcPr>
          <w:p w14:paraId="5D1B9BA7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1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、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4.1.2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增加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U-</w:t>
            </w:r>
            <w:proofErr w:type="spellStart"/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DcBus</w:t>
            </w:r>
            <w:proofErr w:type="spellEnd"/>
          </w:p>
          <w:p w14:paraId="072F4949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、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4.2.4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调整采样校准相关</w:t>
            </w:r>
          </w:p>
        </w:tc>
        <w:tc>
          <w:tcPr>
            <w:tcW w:w="850" w:type="dxa"/>
          </w:tcPr>
          <w:p w14:paraId="3C1B3369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V1.41</w:t>
            </w:r>
          </w:p>
        </w:tc>
        <w:tc>
          <w:tcPr>
            <w:tcW w:w="901" w:type="dxa"/>
          </w:tcPr>
          <w:p w14:paraId="7A901E54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陈迪</w:t>
            </w:r>
          </w:p>
        </w:tc>
      </w:tr>
      <w:tr w:rsidR="005115DC" w:rsidRPr="00452AA3" w14:paraId="41D41FA3" w14:textId="77777777" w:rsidTr="00434E2D">
        <w:tc>
          <w:tcPr>
            <w:tcW w:w="1242" w:type="dxa"/>
          </w:tcPr>
          <w:p w14:paraId="4358CCC4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019.07.05</w:t>
            </w:r>
          </w:p>
        </w:tc>
        <w:tc>
          <w:tcPr>
            <w:tcW w:w="5529" w:type="dxa"/>
          </w:tcPr>
          <w:p w14:paraId="40B4502C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4.2.1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添加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0x05</w:t>
            </w:r>
          </w:p>
        </w:tc>
        <w:tc>
          <w:tcPr>
            <w:tcW w:w="850" w:type="dxa"/>
          </w:tcPr>
          <w:p w14:paraId="60748113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V1.42</w:t>
            </w:r>
          </w:p>
        </w:tc>
        <w:tc>
          <w:tcPr>
            <w:tcW w:w="901" w:type="dxa"/>
          </w:tcPr>
          <w:p w14:paraId="70888E9D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陈迪</w:t>
            </w:r>
          </w:p>
        </w:tc>
      </w:tr>
      <w:tr w:rsidR="005115DC" w:rsidRPr="00452AA3" w14:paraId="07857F27" w14:textId="77777777" w:rsidTr="00434E2D">
        <w:tc>
          <w:tcPr>
            <w:tcW w:w="1242" w:type="dxa"/>
          </w:tcPr>
          <w:p w14:paraId="01CE7AC6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019.07.11</w:t>
            </w:r>
          </w:p>
        </w:tc>
        <w:tc>
          <w:tcPr>
            <w:tcW w:w="5529" w:type="dxa"/>
          </w:tcPr>
          <w:p w14:paraId="6948A723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.1.1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增加</w:t>
            </w:r>
            <w:proofErr w:type="spellStart"/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ACin</w:t>
            </w:r>
            <w:proofErr w:type="spellEnd"/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逻辑和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ACout2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逻辑的手动控制开关</w:t>
            </w:r>
          </w:p>
        </w:tc>
        <w:tc>
          <w:tcPr>
            <w:tcW w:w="850" w:type="dxa"/>
          </w:tcPr>
          <w:p w14:paraId="2340E62D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V1.43</w:t>
            </w:r>
          </w:p>
        </w:tc>
        <w:tc>
          <w:tcPr>
            <w:tcW w:w="901" w:type="dxa"/>
          </w:tcPr>
          <w:p w14:paraId="0BCB0B84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卢小聪</w:t>
            </w:r>
          </w:p>
        </w:tc>
      </w:tr>
      <w:tr w:rsidR="005115DC" w:rsidRPr="00452AA3" w14:paraId="4FC58BF2" w14:textId="77777777" w:rsidTr="00434E2D">
        <w:tc>
          <w:tcPr>
            <w:tcW w:w="1242" w:type="dxa"/>
          </w:tcPr>
          <w:p w14:paraId="276BB77D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019.07.15</w:t>
            </w:r>
          </w:p>
        </w:tc>
        <w:tc>
          <w:tcPr>
            <w:tcW w:w="5529" w:type="dxa"/>
          </w:tcPr>
          <w:p w14:paraId="6A6AF25A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 xml:space="preserve">3.1.2 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增加逆变器参数冲突提示码</w:t>
            </w:r>
          </w:p>
        </w:tc>
        <w:tc>
          <w:tcPr>
            <w:tcW w:w="850" w:type="dxa"/>
          </w:tcPr>
          <w:p w14:paraId="23E04C86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V1.44</w:t>
            </w:r>
          </w:p>
        </w:tc>
        <w:tc>
          <w:tcPr>
            <w:tcW w:w="901" w:type="dxa"/>
          </w:tcPr>
          <w:p w14:paraId="6EE484BF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proofErr w:type="gramStart"/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莫明熙</w:t>
            </w:r>
            <w:proofErr w:type="gramEnd"/>
          </w:p>
        </w:tc>
      </w:tr>
      <w:tr w:rsidR="005115DC" w:rsidRPr="00452AA3" w14:paraId="2BE43F09" w14:textId="77777777" w:rsidTr="00434E2D">
        <w:tc>
          <w:tcPr>
            <w:tcW w:w="1242" w:type="dxa"/>
          </w:tcPr>
          <w:p w14:paraId="6896A6CB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019-07-17</w:t>
            </w:r>
          </w:p>
        </w:tc>
        <w:tc>
          <w:tcPr>
            <w:tcW w:w="5529" w:type="dxa"/>
          </w:tcPr>
          <w:p w14:paraId="76899874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修改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5.1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和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5.2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章节</w:t>
            </w:r>
          </w:p>
          <w:p w14:paraId="17AA8AC3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新建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6.1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及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6.2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增加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BGK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主机部分</w:t>
            </w:r>
          </w:p>
        </w:tc>
        <w:tc>
          <w:tcPr>
            <w:tcW w:w="850" w:type="dxa"/>
          </w:tcPr>
          <w:p w14:paraId="049A0E9F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V1.45</w:t>
            </w:r>
          </w:p>
        </w:tc>
        <w:tc>
          <w:tcPr>
            <w:tcW w:w="901" w:type="dxa"/>
          </w:tcPr>
          <w:p w14:paraId="252F8A95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proofErr w:type="gramStart"/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莫明熙</w:t>
            </w:r>
            <w:proofErr w:type="gramEnd"/>
          </w:p>
        </w:tc>
      </w:tr>
      <w:tr w:rsidR="005115DC" w:rsidRPr="00452AA3" w14:paraId="01038DA4" w14:textId="77777777" w:rsidTr="00434E2D">
        <w:tc>
          <w:tcPr>
            <w:tcW w:w="1242" w:type="dxa"/>
          </w:tcPr>
          <w:p w14:paraId="6E530BFE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019-07-23</w:t>
            </w:r>
          </w:p>
        </w:tc>
        <w:tc>
          <w:tcPr>
            <w:tcW w:w="5529" w:type="dxa"/>
          </w:tcPr>
          <w:p w14:paraId="02FFF34F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.1.1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新增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AGS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逻辑控制参数</w:t>
            </w:r>
          </w:p>
        </w:tc>
        <w:tc>
          <w:tcPr>
            <w:tcW w:w="850" w:type="dxa"/>
          </w:tcPr>
          <w:p w14:paraId="3025BDB2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V1.46</w:t>
            </w:r>
          </w:p>
        </w:tc>
        <w:tc>
          <w:tcPr>
            <w:tcW w:w="901" w:type="dxa"/>
          </w:tcPr>
          <w:p w14:paraId="32EB1EA6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卢小聪</w:t>
            </w:r>
          </w:p>
        </w:tc>
      </w:tr>
      <w:tr w:rsidR="005115DC" w:rsidRPr="00452AA3" w14:paraId="7702864E" w14:textId="77777777" w:rsidTr="00434E2D">
        <w:tc>
          <w:tcPr>
            <w:tcW w:w="1242" w:type="dxa"/>
          </w:tcPr>
          <w:p w14:paraId="005D7D10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019-07-24</w:t>
            </w:r>
          </w:p>
        </w:tc>
        <w:tc>
          <w:tcPr>
            <w:tcW w:w="5529" w:type="dxa"/>
          </w:tcPr>
          <w:p w14:paraId="1D936FEF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.1.2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新增清除电量计数</w:t>
            </w:r>
          </w:p>
        </w:tc>
        <w:tc>
          <w:tcPr>
            <w:tcW w:w="850" w:type="dxa"/>
          </w:tcPr>
          <w:p w14:paraId="3C39EDBD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V1.47</w:t>
            </w:r>
          </w:p>
        </w:tc>
        <w:tc>
          <w:tcPr>
            <w:tcW w:w="901" w:type="dxa"/>
          </w:tcPr>
          <w:p w14:paraId="15624BCC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卢小聪</w:t>
            </w:r>
          </w:p>
        </w:tc>
      </w:tr>
      <w:tr w:rsidR="005115DC" w:rsidRPr="00452AA3" w14:paraId="1C7F2EED" w14:textId="77777777" w:rsidTr="00434E2D">
        <w:tc>
          <w:tcPr>
            <w:tcW w:w="1242" w:type="dxa"/>
          </w:tcPr>
          <w:p w14:paraId="36E75D31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019-07-25</w:t>
            </w:r>
          </w:p>
        </w:tc>
        <w:tc>
          <w:tcPr>
            <w:tcW w:w="5529" w:type="dxa"/>
          </w:tcPr>
          <w:p w14:paraId="64EEE835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proofErr w:type="gramStart"/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折分协议</w:t>
            </w:r>
            <w:proofErr w:type="gramEnd"/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，将上下层拆分</w:t>
            </w:r>
          </w:p>
        </w:tc>
        <w:tc>
          <w:tcPr>
            <w:tcW w:w="850" w:type="dxa"/>
          </w:tcPr>
          <w:p w14:paraId="3C4F1711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V2.00</w:t>
            </w:r>
          </w:p>
        </w:tc>
        <w:tc>
          <w:tcPr>
            <w:tcW w:w="901" w:type="dxa"/>
          </w:tcPr>
          <w:p w14:paraId="4134AA89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proofErr w:type="gramStart"/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莫明熙</w:t>
            </w:r>
            <w:proofErr w:type="gramEnd"/>
          </w:p>
        </w:tc>
      </w:tr>
      <w:tr w:rsidR="005115DC" w:rsidRPr="00452AA3" w14:paraId="218FF34D" w14:textId="77777777" w:rsidTr="00434E2D">
        <w:tc>
          <w:tcPr>
            <w:tcW w:w="1242" w:type="dxa"/>
          </w:tcPr>
          <w:p w14:paraId="5637F5D1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019-07-29</w:t>
            </w:r>
          </w:p>
        </w:tc>
        <w:tc>
          <w:tcPr>
            <w:tcW w:w="5529" w:type="dxa"/>
          </w:tcPr>
          <w:p w14:paraId="3BDE23D9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.1.1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新增干接点逻辑功能设置</w:t>
            </w:r>
          </w:p>
        </w:tc>
        <w:tc>
          <w:tcPr>
            <w:tcW w:w="850" w:type="dxa"/>
          </w:tcPr>
          <w:p w14:paraId="54121C44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V2.01</w:t>
            </w:r>
          </w:p>
        </w:tc>
        <w:tc>
          <w:tcPr>
            <w:tcW w:w="901" w:type="dxa"/>
          </w:tcPr>
          <w:p w14:paraId="55D32DC6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卢小聪</w:t>
            </w:r>
          </w:p>
        </w:tc>
      </w:tr>
      <w:tr w:rsidR="005115DC" w:rsidRPr="00452AA3" w14:paraId="28FB5797" w14:textId="77777777" w:rsidTr="00434E2D">
        <w:tc>
          <w:tcPr>
            <w:tcW w:w="1242" w:type="dxa"/>
          </w:tcPr>
          <w:p w14:paraId="2A7599CE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019-08-23</w:t>
            </w:r>
          </w:p>
        </w:tc>
        <w:tc>
          <w:tcPr>
            <w:tcW w:w="5529" w:type="dxa"/>
          </w:tcPr>
          <w:p w14:paraId="7C9A3C97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 xml:space="preserve">2.1.1 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删除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 xml:space="preserve">0x0F </w:t>
            </w:r>
            <w:proofErr w:type="spellStart"/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AcIn</w:t>
            </w:r>
            <w:proofErr w:type="spellEnd"/>
            <w:r w:rsidRPr="00452AA3">
              <w:rPr>
                <w:rFonts w:ascii="Times New Roman" w:hAnsi="Times New Roman" w:cs="Times New Roman"/>
                <w:sz w:val="18"/>
                <w:szCs w:val="18"/>
              </w:rPr>
              <w:t xml:space="preserve"> Mode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参数</w:t>
            </w:r>
          </w:p>
          <w:p w14:paraId="44135502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 xml:space="preserve">2.1.2 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新增参数设置计数</w:t>
            </w:r>
          </w:p>
        </w:tc>
        <w:tc>
          <w:tcPr>
            <w:tcW w:w="850" w:type="dxa"/>
          </w:tcPr>
          <w:p w14:paraId="34B0F3C9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V2.02</w:t>
            </w:r>
          </w:p>
        </w:tc>
        <w:tc>
          <w:tcPr>
            <w:tcW w:w="901" w:type="dxa"/>
          </w:tcPr>
          <w:p w14:paraId="0385397E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卢小聪</w:t>
            </w:r>
          </w:p>
        </w:tc>
      </w:tr>
      <w:tr w:rsidR="005115DC" w:rsidRPr="00452AA3" w14:paraId="0061C3DD" w14:textId="77777777" w:rsidTr="00434E2D">
        <w:tc>
          <w:tcPr>
            <w:tcW w:w="1242" w:type="dxa"/>
          </w:tcPr>
          <w:p w14:paraId="4D5BF3E7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019-08-27</w:t>
            </w:r>
          </w:p>
        </w:tc>
        <w:tc>
          <w:tcPr>
            <w:tcW w:w="5529" w:type="dxa"/>
          </w:tcPr>
          <w:p w14:paraId="5BA8B9A9" w14:textId="77777777" w:rsidR="005115DC" w:rsidRPr="00EB2AFA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 xml:space="preserve">2.1.1 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增加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0xDB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外部设置禁止使能</w:t>
            </w:r>
          </w:p>
          <w:p w14:paraId="72E772F1" w14:textId="77777777" w:rsidR="005115DC" w:rsidRPr="00EB2AFA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 xml:space="preserve">2.3  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增加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0x05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禁止设置响应编码</w:t>
            </w:r>
          </w:p>
        </w:tc>
        <w:tc>
          <w:tcPr>
            <w:tcW w:w="850" w:type="dxa"/>
          </w:tcPr>
          <w:p w14:paraId="34316CA1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V2.03</w:t>
            </w:r>
          </w:p>
        </w:tc>
        <w:tc>
          <w:tcPr>
            <w:tcW w:w="901" w:type="dxa"/>
          </w:tcPr>
          <w:p w14:paraId="672137AD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卢小聪</w:t>
            </w:r>
          </w:p>
        </w:tc>
      </w:tr>
      <w:tr w:rsidR="005115DC" w:rsidRPr="00452AA3" w14:paraId="401E843D" w14:textId="77777777" w:rsidTr="00434E2D">
        <w:tc>
          <w:tcPr>
            <w:tcW w:w="1242" w:type="dxa"/>
          </w:tcPr>
          <w:p w14:paraId="41A3AADC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019-08-31</w:t>
            </w:r>
          </w:p>
        </w:tc>
        <w:tc>
          <w:tcPr>
            <w:tcW w:w="5529" w:type="dxa"/>
          </w:tcPr>
          <w:p w14:paraId="3EDE8EE4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重新整合文档结构目录，让拆分出子协议后的顶层对外协议具体独立性</w:t>
            </w:r>
          </w:p>
        </w:tc>
        <w:tc>
          <w:tcPr>
            <w:tcW w:w="850" w:type="dxa"/>
          </w:tcPr>
          <w:p w14:paraId="7B1CA84D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V2.10</w:t>
            </w:r>
          </w:p>
        </w:tc>
        <w:tc>
          <w:tcPr>
            <w:tcW w:w="901" w:type="dxa"/>
          </w:tcPr>
          <w:p w14:paraId="15718C42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proofErr w:type="gramStart"/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莫明熙</w:t>
            </w:r>
            <w:proofErr w:type="gramEnd"/>
          </w:p>
        </w:tc>
      </w:tr>
      <w:tr w:rsidR="005115DC" w:rsidRPr="00452AA3" w14:paraId="04689812" w14:textId="77777777" w:rsidTr="00434E2D">
        <w:tc>
          <w:tcPr>
            <w:tcW w:w="1242" w:type="dxa"/>
          </w:tcPr>
          <w:p w14:paraId="6DC3DDD7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019-09-02</w:t>
            </w:r>
          </w:p>
        </w:tc>
        <w:tc>
          <w:tcPr>
            <w:tcW w:w="5529" w:type="dxa"/>
          </w:tcPr>
          <w:p w14:paraId="0E227E77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 xml:space="preserve">2.1 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取消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 xml:space="preserve">0x20 </w:t>
            </w:r>
            <w:proofErr w:type="spellStart"/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GridLogic</w:t>
            </w:r>
            <w:proofErr w:type="spellEnd"/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的手动逻辑，删除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0x29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手动并网设置，取消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0x40 ACout2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的手动逻辑，删除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0x50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手动开启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ACout2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设置</w:t>
            </w:r>
          </w:p>
          <w:p w14:paraId="5C5A4A5C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 xml:space="preserve">2.2 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定时刷新界面将不重要参数标灰</w:t>
            </w:r>
          </w:p>
          <w:p w14:paraId="0EE38EEE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 xml:space="preserve">2.6 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完善事件记录代码链接</w:t>
            </w:r>
          </w:p>
        </w:tc>
        <w:tc>
          <w:tcPr>
            <w:tcW w:w="850" w:type="dxa"/>
          </w:tcPr>
          <w:p w14:paraId="4AEEFC54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V2.11</w:t>
            </w:r>
          </w:p>
        </w:tc>
        <w:tc>
          <w:tcPr>
            <w:tcW w:w="901" w:type="dxa"/>
          </w:tcPr>
          <w:p w14:paraId="4D530160" w14:textId="77777777" w:rsidR="005115DC" w:rsidRPr="00452AA3" w:rsidRDefault="005115D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卢小聪</w:t>
            </w:r>
          </w:p>
        </w:tc>
      </w:tr>
      <w:tr w:rsidR="003C671D" w:rsidRPr="00452AA3" w14:paraId="7BACE77A" w14:textId="77777777" w:rsidTr="00434E2D">
        <w:tc>
          <w:tcPr>
            <w:tcW w:w="1242" w:type="dxa"/>
          </w:tcPr>
          <w:p w14:paraId="3B9E9600" w14:textId="77777777" w:rsidR="003C671D" w:rsidRPr="00452AA3" w:rsidRDefault="003C671D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019-09-06</w:t>
            </w:r>
          </w:p>
        </w:tc>
        <w:tc>
          <w:tcPr>
            <w:tcW w:w="5529" w:type="dxa"/>
          </w:tcPr>
          <w:p w14:paraId="4DED3EF6" w14:textId="77777777" w:rsidR="003C671D" w:rsidRPr="00452AA3" w:rsidRDefault="003C671D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 xml:space="preserve">2.2 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增加锂电池参数</w:t>
            </w:r>
          </w:p>
        </w:tc>
        <w:tc>
          <w:tcPr>
            <w:tcW w:w="850" w:type="dxa"/>
          </w:tcPr>
          <w:p w14:paraId="21954FB7" w14:textId="77777777" w:rsidR="003C671D" w:rsidRPr="00452AA3" w:rsidRDefault="003C671D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V2.12</w:t>
            </w:r>
          </w:p>
        </w:tc>
        <w:tc>
          <w:tcPr>
            <w:tcW w:w="901" w:type="dxa"/>
          </w:tcPr>
          <w:p w14:paraId="781FEBFB" w14:textId="77777777" w:rsidR="003C671D" w:rsidRPr="00452AA3" w:rsidRDefault="003C671D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卢小聪</w:t>
            </w:r>
          </w:p>
        </w:tc>
      </w:tr>
      <w:tr w:rsidR="00A96929" w:rsidRPr="00452AA3" w14:paraId="2FFDB60A" w14:textId="77777777" w:rsidTr="00434E2D">
        <w:tc>
          <w:tcPr>
            <w:tcW w:w="1242" w:type="dxa"/>
          </w:tcPr>
          <w:p w14:paraId="333937B8" w14:textId="77777777" w:rsidR="00A96929" w:rsidRPr="00452AA3" w:rsidRDefault="00A96929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019-09-19</w:t>
            </w:r>
          </w:p>
        </w:tc>
        <w:tc>
          <w:tcPr>
            <w:tcW w:w="5529" w:type="dxa"/>
          </w:tcPr>
          <w:p w14:paraId="351B662F" w14:textId="77777777" w:rsidR="00A96929" w:rsidRPr="00452AA3" w:rsidRDefault="00A96929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.2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修改主机显示定时刷新界面更新</w:t>
            </w:r>
          </w:p>
        </w:tc>
        <w:tc>
          <w:tcPr>
            <w:tcW w:w="850" w:type="dxa"/>
          </w:tcPr>
          <w:p w14:paraId="772BF8D4" w14:textId="77777777" w:rsidR="00A96929" w:rsidRPr="00452AA3" w:rsidRDefault="00A96929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V2.13</w:t>
            </w:r>
          </w:p>
        </w:tc>
        <w:tc>
          <w:tcPr>
            <w:tcW w:w="901" w:type="dxa"/>
          </w:tcPr>
          <w:p w14:paraId="6CF5E276" w14:textId="77777777" w:rsidR="00A96929" w:rsidRPr="00452AA3" w:rsidRDefault="00A96929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proofErr w:type="gramStart"/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莫明熙</w:t>
            </w:r>
            <w:proofErr w:type="gramEnd"/>
          </w:p>
        </w:tc>
      </w:tr>
      <w:tr w:rsidR="00FF2634" w:rsidRPr="00452AA3" w14:paraId="0723E6AE" w14:textId="77777777" w:rsidTr="00434E2D">
        <w:tc>
          <w:tcPr>
            <w:tcW w:w="1242" w:type="dxa"/>
          </w:tcPr>
          <w:p w14:paraId="333D6A23" w14:textId="77777777" w:rsidR="00FF2634" w:rsidRPr="00452AA3" w:rsidRDefault="00FF2634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019-09-19</w:t>
            </w:r>
          </w:p>
        </w:tc>
        <w:tc>
          <w:tcPr>
            <w:tcW w:w="5529" w:type="dxa"/>
          </w:tcPr>
          <w:p w14:paraId="561D85A6" w14:textId="77777777" w:rsidR="00FF2634" w:rsidRPr="00452AA3" w:rsidRDefault="00FF2634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 xml:space="preserve">2.1 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调整</w:t>
            </w:r>
            <w:proofErr w:type="spellStart"/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ACin</w:t>
            </w:r>
            <w:proofErr w:type="spellEnd"/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、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ACOut2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、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AGS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逻辑控制相关参数</w:t>
            </w:r>
          </w:p>
          <w:p w14:paraId="459D0F57" w14:textId="77777777" w:rsidR="00FF2634" w:rsidRPr="00452AA3" w:rsidRDefault="00FF2634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 xml:space="preserve">2.2 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添加</w:t>
            </w:r>
            <w:r w:rsidR="00881C55" w:rsidRPr="00EB2AFA">
              <w:rPr>
                <w:rFonts w:ascii="Times New Roman" w:hAnsi="Times New Roman" w:cs="Times New Roman"/>
                <w:sz w:val="18"/>
                <w:szCs w:val="18"/>
              </w:rPr>
              <w:t>一位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机型识别码</w:t>
            </w:r>
          </w:p>
        </w:tc>
        <w:tc>
          <w:tcPr>
            <w:tcW w:w="850" w:type="dxa"/>
          </w:tcPr>
          <w:p w14:paraId="356254DF" w14:textId="77777777" w:rsidR="00FF2634" w:rsidRPr="00452AA3" w:rsidRDefault="00FF2634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V2.14</w:t>
            </w:r>
          </w:p>
        </w:tc>
        <w:tc>
          <w:tcPr>
            <w:tcW w:w="901" w:type="dxa"/>
          </w:tcPr>
          <w:p w14:paraId="185EC7CE" w14:textId="77777777" w:rsidR="00FF2634" w:rsidRPr="00452AA3" w:rsidRDefault="00FF2634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卢小聪</w:t>
            </w:r>
          </w:p>
        </w:tc>
      </w:tr>
      <w:tr w:rsidR="00D751BF" w:rsidRPr="00452AA3" w14:paraId="6668233E" w14:textId="77777777" w:rsidTr="00434E2D">
        <w:tc>
          <w:tcPr>
            <w:tcW w:w="1242" w:type="dxa"/>
          </w:tcPr>
          <w:p w14:paraId="07556793" w14:textId="77777777" w:rsidR="00D751BF" w:rsidRPr="00452AA3" w:rsidRDefault="00884367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019-09-20</w:t>
            </w:r>
          </w:p>
        </w:tc>
        <w:tc>
          <w:tcPr>
            <w:tcW w:w="5529" w:type="dxa"/>
          </w:tcPr>
          <w:p w14:paraId="72731504" w14:textId="77777777" w:rsidR="00D751BF" w:rsidRPr="00452AA3" w:rsidRDefault="00884367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 xml:space="preserve">2.2.2 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整合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BMS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模块故障告警代码</w:t>
            </w:r>
          </w:p>
        </w:tc>
        <w:tc>
          <w:tcPr>
            <w:tcW w:w="850" w:type="dxa"/>
          </w:tcPr>
          <w:p w14:paraId="43FA3782" w14:textId="77777777" w:rsidR="00D751BF" w:rsidRPr="00452AA3" w:rsidRDefault="00884367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V2.15</w:t>
            </w:r>
          </w:p>
        </w:tc>
        <w:tc>
          <w:tcPr>
            <w:tcW w:w="901" w:type="dxa"/>
          </w:tcPr>
          <w:p w14:paraId="71305635" w14:textId="77777777" w:rsidR="00D751BF" w:rsidRPr="00452AA3" w:rsidRDefault="00884367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卢小聪</w:t>
            </w:r>
          </w:p>
        </w:tc>
      </w:tr>
      <w:tr w:rsidR="00173F6A" w:rsidRPr="00452AA3" w14:paraId="13A6128A" w14:textId="77777777" w:rsidTr="00434E2D">
        <w:tc>
          <w:tcPr>
            <w:tcW w:w="1242" w:type="dxa"/>
          </w:tcPr>
          <w:p w14:paraId="441CE242" w14:textId="77777777" w:rsidR="00173F6A" w:rsidRPr="00452AA3" w:rsidRDefault="00173F6A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019-09-30</w:t>
            </w:r>
          </w:p>
        </w:tc>
        <w:tc>
          <w:tcPr>
            <w:tcW w:w="5529" w:type="dxa"/>
          </w:tcPr>
          <w:p w14:paraId="2320C490" w14:textId="77777777" w:rsidR="00173F6A" w:rsidRPr="00452AA3" w:rsidRDefault="00173F6A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.3 MPPT</w:t>
            </w:r>
            <w:proofErr w:type="gramStart"/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长帧增加</w:t>
            </w:r>
            <w:proofErr w:type="gramEnd"/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昨天能量统计</w:t>
            </w:r>
          </w:p>
          <w:p w14:paraId="3B217FD6" w14:textId="77777777" w:rsidR="00173F6A" w:rsidRPr="00452AA3" w:rsidRDefault="00173F6A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 xml:space="preserve">2.5 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增加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BGK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从机的告警汇总</w:t>
            </w:r>
          </w:p>
          <w:p w14:paraId="0F31FF13" w14:textId="77777777" w:rsidR="00173F6A" w:rsidRPr="00452AA3" w:rsidRDefault="00173F6A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 xml:space="preserve">2.5.1 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增加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BGK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告警说明</w:t>
            </w:r>
          </w:p>
        </w:tc>
        <w:tc>
          <w:tcPr>
            <w:tcW w:w="850" w:type="dxa"/>
          </w:tcPr>
          <w:p w14:paraId="0C133693" w14:textId="77777777" w:rsidR="00173F6A" w:rsidRPr="00452AA3" w:rsidRDefault="00173F6A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V2.1</w:t>
            </w:r>
            <w:r w:rsidR="00DA0A89" w:rsidRPr="00452AA3">
              <w:rPr>
                <w:rFonts w:ascii="Times New Roman" w:hAnsi="Times New Roman" w:cs="Times New Roman"/>
                <w:sz w:val="18"/>
                <w:szCs w:val="18"/>
              </w:rPr>
              <w:t>6</w:t>
            </w:r>
          </w:p>
        </w:tc>
        <w:tc>
          <w:tcPr>
            <w:tcW w:w="901" w:type="dxa"/>
          </w:tcPr>
          <w:p w14:paraId="5821617E" w14:textId="77777777" w:rsidR="00173F6A" w:rsidRPr="00452AA3" w:rsidRDefault="00173F6A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卢小聪</w:t>
            </w:r>
          </w:p>
        </w:tc>
      </w:tr>
      <w:tr w:rsidR="00950298" w:rsidRPr="00452AA3" w14:paraId="10A49506" w14:textId="77777777" w:rsidTr="00434E2D">
        <w:tc>
          <w:tcPr>
            <w:tcW w:w="1242" w:type="dxa"/>
          </w:tcPr>
          <w:p w14:paraId="652203F5" w14:textId="77777777" w:rsidR="00950298" w:rsidRPr="00452AA3" w:rsidRDefault="00950298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019-10-21</w:t>
            </w:r>
          </w:p>
        </w:tc>
        <w:tc>
          <w:tcPr>
            <w:tcW w:w="5529" w:type="dxa"/>
          </w:tcPr>
          <w:p w14:paraId="64FEC750" w14:textId="77777777" w:rsidR="00950298" w:rsidRPr="00452AA3" w:rsidRDefault="00950298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 xml:space="preserve">2.1 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增加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0x04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，逆变器系统类型</w:t>
            </w:r>
          </w:p>
          <w:p w14:paraId="1D3124D4" w14:textId="77777777" w:rsidR="00950298" w:rsidRPr="00452AA3" w:rsidRDefault="00950298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 xml:space="preserve">2.2 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删除机型识别码</w:t>
            </w:r>
          </w:p>
        </w:tc>
        <w:tc>
          <w:tcPr>
            <w:tcW w:w="850" w:type="dxa"/>
          </w:tcPr>
          <w:p w14:paraId="015E878D" w14:textId="77777777" w:rsidR="00950298" w:rsidRPr="00452AA3" w:rsidRDefault="00950298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V2.17</w:t>
            </w:r>
          </w:p>
        </w:tc>
        <w:tc>
          <w:tcPr>
            <w:tcW w:w="901" w:type="dxa"/>
          </w:tcPr>
          <w:p w14:paraId="2282D7FC" w14:textId="77777777" w:rsidR="00950298" w:rsidRPr="00452AA3" w:rsidRDefault="00950298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卢小聪</w:t>
            </w:r>
          </w:p>
        </w:tc>
      </w:tr>
      <w:tr w:rsidR="002C31DB" w:rsidRPr="00452AA3" w14:paraId="307323F6" w14:textId="77777777" w:rsidTr="00434E2D">
        <w:tc>
          <w:tcPr>
            <w:tcW w:w="1242" w:type="dxa"/>
          </w:tcPr>
          <w:p w14:paraId="14F5C82F" w14:textId="77777777" w:rsidR="002C31DB" w:rsidRPr="00452AA3" w:rsidRDefault="002C31DB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019-10-24</w:t>
            </w:r>
          </w:p>
        </w:tc>
        <w:tc>
          <w:tcPr>
            <w:tcW w:w="5529" w:type="dxa"/>
          </w:tcPr>
          <w:p w14:paraId="340D695C" w14:textId="77777777" w:rsidR="002C31DB" w:rsidRPr="00EB2AFA" w:rsidRDefault="002C31DB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 xml:space="preserve">2.1 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增加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CK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机型识别码</w:t>
            </w:r>
          </w:p>
        </w:tc>
        <w:tc>
          <w:tcPr>
            <w:tcW w:w="850" w:type="dxa"/>
          </w:tcPr>
          <w:p w14:paraId="018FCC0D" w14:textId="77777777" w:rsidR="002C31DB" w:rsidRPr="00452AA3" w:rsidRDefault="002C31DB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V2.18</w:t>
            </w:r>
          </w:p>
        </w:tc>
        <w:tc>
          <w:tcPr>
            <w:tcW w:w="901" w:type="dxa"/>
          </w:tcPr>
          <w:p w14:paraId="0493AD7C" w14:textId="77777777" w:rsidR="002C31DB" w:rsidRPr="00452AA3" w:rsidRDefault="002C31DB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卢小聪</w:t>
            </w:r>
          </w:p>
        </w:tc>
      </w:tr>
      <w:tr w:rsidR="00CE619D" w:rsidRPr="00452AA3" w14:paraId="5508C22A" w14:textId="77777777" w:rsidTr="00434E2D">
        <w:tc>
          <w:tcPr>
            <w:tcW w:w="1242" w:type="dxa"/>
          </w:tcPr>
          <w:p w14:paraId="4C375AA5" w14:textId="77777777" w:rsidR="00CE619D" w:rsidRPr="00452AA3" w:rsidRDefault="00CE619D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019-11-06</w:t>
            </w:r>
          </w:p>
        </w:tc>
        <w:tc>
          <w:tcPr>
            <w:tcW w:w="5529" w:type="dxa"/>
          </w:tcPr>
          <w:p w14:paraId="029D4CAE" w14:textId="77777777" w:rsidR="00CE619D" w:rsidRPr="00EB2AFA" w:rsidRDefault="00CE619D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 xml:space="preserve">2.2 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增加电池温度、当前设置计数</w:t>
            </w:r>
          </w:p>
        </w:tc>
        <w:tc>
          <w:tcPr>
            <w:tcW w:w="850" w:type="dxa"/>
          </w:tcPr>
          <w:p w14:paraId="67934F6E" w14:textId="77777777" w:rsidR="00CE619D" w:rsidRPr="00452AA3" w:rsidRDefault="00CE619D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V2.19</w:t>
            </w:r>
          </w:p>
        </w:tc>
        <w:tc>
          <w:tcPr>
            <w:tcW w:w="901" w:type="dxa"/>
          </w:tcPr>
          <w:p w14:paraId="195B0CDA" w14:textId="77777777" w:rsidR="00CE619D" w:rsidRPr="00452AA3" w:rsidRDefault="00CE619D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卢小聪</w:t>
            </w:r>
          </w:p>
        </w:tc>
      </w:tr>
      <w:tr w:rsidR="00CE619D" w:rsidRPr="00452AA3" w14:paraId="546138E2" w14:textId="77777777" w:rsidTr="00434E2D">
        <w:tc>
          <w:tcPr>
            <w:tcW w:w="1242" w:type="dxa"/>
          </w:tcPr>
          <w:p w14:paraId="4C0D9D39" w14:textId="77777777" w:rsidR="00CE619D" w:rsidRPr="00452AA3" w:rsidRDefault="00CE619D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019-12-27</w:t>
            </w:r>
          </w:p>
        </w:tc>
        <w:tc>
          <w:tcPr>
            <w:tcW w:w="5529" w:type="dxa"/>
          </w:tcPr>
          <w:p w14:paraId="415576FD" w14:textId="77777777" w:rsidR="00CE619D" w:rsidRPr="00EB2AFA" w:rsidRDefault="00CE619D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 xml:space="preserve">2.1 </w:t>
            </w:r>
            <w:r w:rsidR="0025151F" w:rsidRPr="00EB2AFA">
              <w:rPr>
                <w:rFonts w:ascii="Times New Roman" w:hAnsi="Times New Roman" w:cs="Times New Roman"/>
                <w:sz w:val="18"/>
                <w:szCs w:val="18"/>
              </w:rPr>
              <w:t>调整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BMS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模式设置</w:t>
            </w:r>
          </w:p>
        </w:tc>
        <w:tc>
          <w:tcPr>
            <w:tcW w:w="850" w:type="dxa"/>
          </w:tcPr>
          <w:p w14:paraId="06C2953D" w14:textId="77777777" w:rsidR="00CE619D" w:rsidRPr="00452AA3" w:rsidRDefault="0025151F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V2.20</w:t>
            </w:r>
          </w:p>
        </w:tc>
        <w:tc>
          <w:tcPr>
            <w:tcW w:w="901" w:type="dxa"/>
          </w:tcPr>
          <w:p w14:paraId="71E40A04" w14:textId="77777777" w:rsidR="00CE619D" w:rsidRPr="00452AA3" w:rsidRDefault="0025151F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卢小聪</w:t>
            </w:r>
          </w:p>
        </w:tc>
      </w:tr>
      <w:tr w:rsidR="002C1304" w:rsidRPr="00452AA3" w14:paraId="20386C58" w14:textId="77777777" w:rsidTr="00434E2D">
        <w:tc>
          <w:tcPr>
            <w:tcW w:w="1242" w:type="dxa"/>
          </w:tcPr>
          <w:p w14:paraId="30D012A4" w14:textId="77777777" w:rsidR="002C1304" w:rsidRPr="00452AA3" w:rsidRDefault="002C1304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019-12-28</w:t>
            </w:r>
          </w:p>
        </w:tc>
        <w:tc>
          <w:tcPr>
            <w:tcW w:w="5529" w:type="dxa"/>
          </w:tcPr>
          <w:p w14:paraId="3967DD91" w14:textId="77777777" w:rsidR="00BF195C" w:rsidRPr="00EB2AFA" w:rsidRDefault="00BF195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 xml:space="preserve">1.2 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地址分配删除无关信息；</w:t>
            </w:r>
          </w:p>
          <w:p w14:paraId="60ABE229" w14:textId="77777777" w:rsidR="002C1304" w:rsidRPr="00EB2AFA" w:rsidRDefault="002C1304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增加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2.2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，增加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3.2</w:t>
            </w:r>
            <w:r w:rsidR="00F21975" w:rsidRPr="00EB2AFA">
              <w:rPr>
                <w:rFonts w:ascii="Times New Roman" w:hAnsi="Times New Roman" w:cs="Times New Roman"/>
                <w:sz w:val="18"/>
                <w:szCs w:val="18"/>
              </w:rPr>
              <w:t>，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将逆变器功率部分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ROM</w:t>
            </w:r>
            <w:r w:rsidR="00F21975" w:rsidRPr="00EB2AFA">
              <w:rPr>
                <w:rFonts w:ascii="Times New Roman" w:hAnsi="Times New Roman" w:cs="Times New Roman"/>
                <w:sz w:val="18"/>
                <w:szCs w:val="18"/>
              </w:rPr>
              <w:t>参数的读写，直接引入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该协议</w:t>
            </w:r>
            <w:r w:rsidR="00F21975" w:rsidRPr="00EB2AFA">
              <w:rPr>
                <w:rFonts w:ascii="Times New Roman" w:hAnsi="Times New Roman" w:cs="Times New Roman"/>
                <w:sz w:val="18"/>
                <w:szCs w:val="18"/>
              </w:rPr>
              <w:t>；</w:t>
            </w:r>
          </w:p>
          <w:p w14:paraId="3D101A9B" w14:textId="77777777" w:rsidR="002C1304" w:rsidRPr="00EB2AFA" w:rsidRDefault="00F21975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增加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3.3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，增加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3.4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，将逆变器功率部分触发指令和采样校准引入该协议；</w:t>
            </w:r>
          </w:p>
        </w:tc>
        <w:tc>
          <w:tcPr>
            <w:tcW w:w="850" w:type="dxa"/>
          </w:tcPr>
          <w:p w14:paraId="2DD992BD" w14:textId="77777777" w:rsidR="002C1304" w:rsidRPr="00EB2AFA" w:rsidRDefault="002C1304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V2.21</w:t>
            </w:r>
          </w:p>
        </w:tc>
        <w:tc>
          <w:tcPr>
            <w:tcW w:w="901" w:type="dxa"/>
          </w:tcPr>
          <w:p w14:paraId="0EDF1BC1" w14:textId="77777777" w:rsidR="002C1304" w:rsidRPr="00452AA3" w:rsidRDefault="002C1304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proofErr w:type="gramStart"/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莫明熙</w:t>
            </w:r>
            <w:proofErr w:type="gramEnd"/>
          </w:p>
        </w:tc>
      </w:tr>
      <w:tr w:rsidR="00D67BFF" w:rsidRPr="00452AA3" w14:paraId="27658D96" w14:textId="77777777" w:rsidTr="00434E2D">
        <w:tc>
          <w:tcPr>
            <w:tcW w:w="1242" w:type="dxa"/>
          </w:tcPr>
          <w:p w14:paraId="2FA12C69" w14:textId="77777777" w:rsidR="00D67BFF" w:rsidRPr="00452AA3" w:rsidRDefault="00D67BFF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019-12-30</w:t>
            </w:r>
          </w:p>
        </w:tc>
        <w:tc>
          <w:tcPr>
            <w:tcW w:w="5529" w:type="dxa"/>
          </w:tcPr>
          <w:p w14:paraId="553173B6" w14:textId="77777777" w:rsidR="00D67BFF" w:rsidRPr="00EB2AFA" w:rsidRDefault="00D67BFF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 xml:space="preserve">3.5 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增加</w:t>
            </w:r>
            <w:r w:rsidR="007749B1" w:rsidRPr="00EB2AFA">
              <w:rPr>
                <w:rFonts w:ascii="Times New Roman" w:hAnsi="Times New Roman" w:cs="Times New Roman"/>
                <w:sz w:val="18"/>
                <w:szCs w:val="18"/>
              </w:rPr>
              <w:t>系统（逆变器）广播控制命令</w:t>
            </w:r>
          </w:p>
          <w:p w14:paraId="6530F677" w14:textId="77777777" w:rsidR="00425ACB" w:rsidRPr="00EB2AFA" w:rsidRDefault="00425ACB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2.3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增加逆变器显示</w:t>
            </w:r>
            <w:r w:rsidR="00D55AAD" w:rsidRPr="00EB2AFA">
              <w:rPr>
                <w:rFonts w:ascii="Times New Roman" w:hAnsi="Times New Roman" w:cs="Times New Roman"/>
                <w:sz w:val="18"/>
                <w:szCs w:val="18"/>
              </w:rPr>
              <w:t>运行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状态值</w:t>
            </w:r>
            <w:r w:rsidR="00D55AAD" w:rsidRPr="00EB2AFA">
              <w:rPr>
                <w:rFonts w:ascii="Times New Roman" w:hAnsi="Times New Roman" w:cs="Times New Roman"/>
                <w:sz w:val="18"/>
                <w:szCs w:val="18"/>
              </w:rPr>
              <w:t>说明</w:t>
            </w:r>
            <w:r w:rsidR="00D55AAD" w:rsidRPr="00EB2AFA">
              <w:rPr>
                <w:rFonts w:ascii="Times New Roman" w:hAnsi="Times New Roman" w:cs="Times New Roman"/>
                <w:sz w:val="18"/>
                <w:szCs w:val="18"/>
              </w:rPr>
              <w:t>5</w:t>
            </w:r>
          </w:p>
          <w:p w14:paraId="226C1BE8" w14:textId="77777777" w:rsidR="005655FF" w:rsidRPr="00EB2AFA" w:rsidRDefault="005655FF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2.3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增加逆变器能量优先级、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LV/HV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标志位</w:t>
            </w:r>
          </w:p>
          <w:p w14:paraId="2877639B" w14:textId="77777777" w:rsidR="005655FF" w:rsidRPr="00EB2AFA" w:rsidRDefault="005655FF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2.1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参数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 xml:space="preserve">0x03 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内容可选项增加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5-BMS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（雄</w:t>
            </w:r>
            <w:proofErr w:type="gramStart"/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韬</w:t>
            </w:r>
            <w:proofErr w:type="gramEnd"/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）</w:t>
            </w:r>
          </w:p>
          <w:p w14:paraId="0735005D" w14:textId="77777777" w:rsidR="005426A1" w:rsidRPr="00EB2AFA" w:rsidRDefault="00414395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2.2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参数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0x51Sys_Max_CHG_Cur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参数范围上限改为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200</w:t>
            </w:r>
            <w:r w:rsidR="001F4C2E" w:rsidRPr="00EB2AFA">
              <w:rPr>
                <w:rFonts w:ascii="Times New Roman" w:hAnsi="Times New Roman" w:cs="Times New Roman"/>
                <w:sz w:val="18"/>
                <w:szCs w:val="18"/>
              </w:rPr>
              <w:t>A</w:t>
            </w:r>
          </w:p>
          <w:p w14:paraId="175B951A" w14:textId="77777777" w:rsidR="00F42A29" w:rsidRPr="00EB2AFA" w:rsidRDefault="005426A1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2.2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参数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0x51PARAM_BAT_CHG_MAX_CUR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参数范围上限改为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150</w:t>
            </w:r>
            <w:r w:rsidR="001F4C2E" w:rsidRPr="00EB2AFA">
              <w:rPr>
                <w:rFonts w:ascii="Times New Roman" w:hAnsi="Times New Roman" w:cs="Times New Roman"/>
                <w:sz w:val="18"/>
                <w:szCs w:val="18"/>
              </w:rPr>
              <w:t>A</w:t>
            </w:r>
          </w:p>
        </w:tc>
        <w:tc>
          <w:tcPr>
            <w:tcW w:w="850" w:type="dxa"/>
          </w:tcPr>
          <w:p w14:paraId="2F73CB75" w14:textId="77777777" w:rsidR="00D67BFF" w:rsidRPr="00EB2AFA" w:rsidRDefault="00112E3F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V2.22</w:t>
            </w:r>
          </w:p>
        </w:tc>
        <w:tc>
          <w:tcPr>
            <w:tcW w:w="901" w:type="dxa"/>
          </w:tcPr>
          <w:p w14:paraId="08510626" w14:textId="77777777" w:rsidR="00D67BFF" w:rsidRPr="00452AA3" w:rsidRDefault="00112E3F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谢泽豪</w:t>
            </w:r>
          </w:p>
        </w:tc>
      </w:tr>
      <w:tr w:rsidR="001E07B4" w:rsidRPr="00452AA3" w14:paraId="4168BBAA" w14:textId="77777777" w:rsidTr="00434E2D">
        <w:tc>
          <w:tcPr>
            <w:tcW w:w="1242" w:type="dxa"/>
          </w:tcPr>
          <w:p w14:paraId="7DF58CA7" w14:textId="77777777" w:rsidR="001E07B4" w:rsidRPr="00452AA3" w:rsidRDefault="001E07B4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019-</w:t>
            </w:r>
            <w:r w:rsidR="0011454B" w:rsidRPr="00452AA3">
              <w:rPr>
                <w:rFonts w:ascii="Times New Roman" w:hAnsi="Times New Roman" w:cs="Times New Roman"/>
                <w:sz w:val="18"/>
                <w:szCs w:val="18"/>
              </w:rPr>
              <w:t>01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-</w:t>
            </w:r>
            <w:r w:rsidR="0011454B" w:rsidRPr="00452AA3">
              <w:rPr>
                <w:rFonts w:ascii="Times New Roman" w:hAnsi="Times New Roman" w:cs="Times New Roman"/>
                <w:sz w:val="18"/>
                <w:szCs w:val="18"/>
              </w:rPr>
              <w:t>03</w:t>
            </w:r>
          </w:p>
        </w:tc>
        <w:tc>
          <w:tcPr>
            <w:tcW w:w="5529" w:type="dxa"/>
          </w:tcPr>
          <w:p w14:paraId="5021E8B7" w14:textId="77777777" w:rsidR="001E07B4" w:rsidRPr="00EB2AFA" w:rsidRDefault="001E07B4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2.2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修改系统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ROM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参数中过压告警参数范围为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12~17V</w:t>
            </w:r>
          </w:p>
        </w:tc>
        <w:tc>
          <w:tcPr>
            <w:tcW w:w="850" w:type="dxa"/>
          </w:tcPr>
          <w:p w14:paraId="3FE98CAC" w14:textId="77777777" w:rsidR="001E07B4" w:rsidRPr="00EB2AFA" w:rsidRDefault="001E07B4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V2.23</w:t>
            </w:r>
          </w:p>
        </w:tc>
        <w:tc>
          <w:tcPr>
            <w:tcW w:w="901" w:type="dxa"/>
          </w:tcPr>
          <w:p w14:paraId="7DC6744D" w14:textId="77777777" w:rsidR="001E07B4" w:rsidRPr="00452AA3" w:rsidRDefault="001E07B4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谢泽豪</w:t>
            </w:r>
          </w:p>
        </w:tc>
      </w:tr>
      <w:tr w:rsidR="0011454B" w:rsidRPr="00452AA3" w14:paraId="50DC8742" w14:textId="77777777" w:rsidTr="00434E2D">
        <w:tc>
          <w:tcPr>
            <w:tcW w:w="1242" w:type="dxa"/>
          </w:tcPr>
          <w:p w14:paraId="69F42ED0" w14:textId="77777777" w:rsidR="0011454B" w:rsidRPr="00452AA3" w:rsidRDefault="0011454B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020-01-04</w:t>
            </w:r>
          </w:p>
        </w:tc>
        <w:tc>
          <w:tcPr>
            <w:tcW w:w="5529" w:type="dxa"/>
          </w:tcPr>
          <w:p w14:paraId="57B4DB65" w14:textId="77777777" w:rsidR="0011454B" w:rsidRPr="00EB2AFA" w:rsidRDefault="00753AFE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2.1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、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2.2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、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2.3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、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3.1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、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3.2</w:t>
            </w:r>
            <w:r w:rsidR="0011454B" w:rsidRPr="00EB2AFA">
              <w:rPr>
                <w:rFonts w:ascii="Times New Roman" w:hAnsi="Times New Roman" w:cs="Times New Roman"/>
                <w:sz w:val="18"/>
                <w:szCs w:val="18"/>
              </w:rPr>
              <w:t>修改</w:t>
            </w:r>
            <w:r w:rsidR="00DE705A" w:rsidRPr="00EB2AFA">
              <w:rPr>
                <w:rFonts w:ascii="Times New Roman" w:hAnsi="Times New Roman" w:cs="Times New Roman"/>
                <w:sz w:val="18"/>
                <w:szCs w:val="18"/>
              </w:rPr>
              <w:t>帧格式说明，包括查询</w:t>
            </w:r>
            <w:proofErr w:type="gramStart"/>
            <w:r w:rsidR="00DE705A" w:rsidRPr="00EB2AFA">
              <w:rPr>
                <w:rFonts w:ascii="Times New Roman" w:hAnsi="Times New Roman" w:cs="Times New Roman"/>
                <w:sz w:val="18"/>
                <w:szCs w:val="18"/>
              </w:rPr>
              <w:t>帧及设置帧</w:t>
            </w:r>
            <w:proofErr w:type="gramEnd"/>
            <w:r w:rsidR="003279FC" w:rsidRPr="00EB2AFA">
              <w:rPr>
                <w:rFonts w:ascii="Times New Roman" w:hAnsi="Times New Roman" w:cs="Times New Roman"/>
                <w:sz w:val="18"/>
                <w:szCs w:val="18"/>
              </w:rPr>
              <w:t>，支持对</w:t>
            </w:r>
            <w:r w:rsidR="003279FC" w:rsidRPr="00EB2AFA">
              <w:rPr>
                <w:rFonts w:ascii="Times New Roman" w:hAnsi="Times New Roman" w:cs="Times New Roman"/>
                <w:sz w:val="18"/>
                <w:szCs w:val="18"/>
              </w:rPr>
              <w:t>0xA0</w:t>
            </w:r>
            <w:r w:rsidR="003279FC" w:rsidRPr="00EB2AFA">
              <w:rPr>
                <w:rFonts w:ascii="Times New Roman" w:hAnsi="Times New Roman" w:cs="Times New Roman"/>
                <w:sz w:val="18"/>
                <w:szCs w:val="18"/>
              </w:rPr>
              <w:t>指令通过起始地址及偏移长度进行查询，确定帧格式中数据长度定义为地址偏移长度；</w:t>
            </w:r>
          </w:p>
          <w:p w14:paraId="505198DE" w14:textId="77777777" w:rsidR="00DE5DB9" w:rsidRPr="00EB2AFA" w:rsidRDefault="00753AFE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3.3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修改</w:t>
            </w:r>
            <w:r w:rsidR="00F73820" w:rsidRPr="00EB2AFA">
              <w:rPr>
                <w:rFonts w:ascii="Times New Roman" w:hAnsi="Times New Roman" w:cs="Times New Roman"/>
                <w:sz w:val="18"/>
                <w:szCs w:val="18"/>
              </w:rPr>
              <w:t>地址序号</w:t>
            </w:r>
            <w:r w:rsidR="00F73820" w:rsidRPr="00EB2AFA">
              <w:rPr>
                <w:rFonts w:ascii="Times New Roman" w:hAnsi="Times New Roman" w:cs="Times New Roman"/>
                <w:sz w:val="18"/>
                <w:szCs w:val="18"/>
              </w:rPr>
              <w:t>1011</w:t>
            </w:r>
            <w:r w:rsidR="00F73820" w:rsidRPr="00EB2AFA">
              <w:rPr>
                <w:rFonts w:ascii="Times New Roman" w:hAnsi="Times New Roman" w:cs="Times New Roman"/>
                <w:sz w:val="18"/>
                <w:szCs w:val="18"/>
              </w:rPr>
              <w:t>的触发指令生效条件</w:t>
            </w:r>
            <w:r w:rsidR="00DE5DB9" w:rsidRPr="00EB2AFA">
              <w:rPr>
                <w:rFonts w:ascii="Times New Roman" w:hAnsi="Times New Roman" w:cs="Times New Roman"/>
                <w:sz w:val="18"/>
                <w:szCs w:val="18"/>
              </w:rPr>
              <w:t>，能量优先级为</w:t>
            </w:r>
            <w:r w:rsidR="00DE5DB9" w:rsidRPr="00EB2AFA">
              <w:rPr>
                <w:rFonts w:ascii="Times New Roman" w:hAnsi="Times New Roman" w:cs="Times New Roman"/>
                <w:sz w:val="18"/>
                <w:szCs w:val="18"/>
              </w:rPr>
              <w:t>1-DC</w:t>
            </w:r>
            <w:r w:rsidR="00DE5DB9" w:rsidRPr="00EB2AFA">
              <w:rPr>
                <w:rFonts w:ascii="Times New Roman" w:hAnsi="Times New Roman" w:cs="Times New Roman"/>
                <w:sz w:val="18"/>
                <w:szCs w:val="18"/>
              </w:rPr>
              <w:t>优先时有效；取消</w:t>
            </w:r>
            <w:r w:rsidR="008A6D0F" w:rsidRPr="00EB2AFA">
              <w:rPr>
                <w:rFonts w:ascii="Times New Roman" w:hAnsi="Times New Roman" w:cs="Times New Roman"/>
                <w:sz w:val="18"/>
                <w:szCs w:val="18"/>
              </w:rPr>
              <w:t>地址序号</w:t>
            </w:r>
            <w:r w:rsidR="00DE5DB9" w:rsidRPr="00EB2AFA">
              <w:rPr>
                <w:rFonts w:ascii="Times New Roman" w:hAnsi="Times New Roman" w:cs="Times New Roman"/>
                <w:sz w:val="18"/>
                <w:szCs w:val="18"/>
              </w:rPr>
              <w:t>1012</w:t>
            </w:r>
            <w:r w:rsidR="00DE5DB9" w:rsidRPr="00EB2AFA">
              <w:rPr>
                <w:rFonts w:ascii="Times New Roman" w:hAnsi="Times New Roman" w:cs="Times New Roman"/>
                <w:sz w:val="18"/>
                <w:szCs w:val="18"/>
              </w:rPr>
              <w:t>指令</w:t>
            </w:r>
          </w:p>
          <w:p w14:paraId="65625B0E" w14:textId="77777777" w:rsidR="00DE705A" w:rsidRPr="00EB2AFA" w:rsidRDefault="00F3262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2.1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修改系统最大充电电流范围值，放开设置；修改</w:t>
            </w:r>
            <w:proofErr w:type="spellStart"/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Tbus</w:t>
            </w:r>
            <w:proofErr w:type="spellEnd"/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烧录地址生效条件，改为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Read only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，该地址跟随逆变器相序地址</w:t>
            </w:r>
          </w:p>
          <w:p w14:paraId="094C2332" w14:textId="77777777" w:rsidR="00133B28" w:rsidRPr="00EB2AFA" w:rsidRDefault="00133B28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2.30xA0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指令数据增加逆变器初始化状态标志位（高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8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位）</w:t>
            </w:r>
          </w:p>
        </w:tc>
        <w:tc>
          <w:tcPr>
            <w:tcW w:w="850" w:type="dxa"/>
          </w:tcPr>
          <w:p w14:paraId="48EEF959" w14:textId="77777777" w:rsidR="0011454B" w:rsidRPr="00EB2AFA" w:rsidRDefault="0011454B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V2.2</w:t>
            </w:r>
            <w:r w:rsidR="00F73820" w:rsidRPr="00EB2AFA">
              <w:rPr>
                <w:rFonts w:ascii="Times New Roman" w:hAnsi="Times New Roman" w:cs="Times New Roman"/>
                <w:sz w:val="18"/>
                <w:szCs w:val="18"/>
              </w:rPr>
              <w:t>4</w:t>
            </w:r>
          </w:p>
        </w:tc>
        <w:tc>
          <w:tcPr>
            <w:tcW w:w="901" w:type="dxa"/>
          </w:tcPr>
          <w:p w14:paraId="12E0B06A" w14:textId="77777777" w:rsidR="0011454B" w:rsidRPr="00452AA3" w:rsidRDefault="0011454B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谢泽豪</w:t>
            </w:r>
          </w:p>
        </w:tc>
      </w:tr>
      <w:tr w:rsidR="00D7558D" w:rsidRPr="00452AA3" w14:paraId="07FB80B7" w14:textId="77777777" w:rsidTr="00434E2D">
        <w:tc>
          <w:tcPr>
            <w:tcW w:w="1242" w:type="dxa"/>
          </w:tcPr>
          <w:p w14:paraId="373DC405" w14:textId="77777777" w:rsidR="00D7558D" w:rsidRPr="00452AA3" w:rsidRDefault="00D7558D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020-01-14</w:t>
            </w:r>
          </w:p>
        </w:tc>
        <w:tc>
          <w:tcPr>
            <w:tcW w:w="5529" w:type="dxa"/>
          </w:tcPr>
          <w:p w14:paraId="5795D3E0" w14:textId="77777777" w:rsidR="00D7558D" w:rsidRPr="00EB2AFA" w:rsidRDefault="00D7558D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2.3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增加逆变器系统条件字说明</w:t>
            </w:r>
            <w:r w:rsidR="009A2395" w:rsidRPr="00EB2AFA">
              <w:rPr>
                <w:rFonts w:ascii="Times New Roman" w:hAnsi="Times New Roman" w:cs="Times New Roman"/>
                <w:sz w:val="18"/>
                <w:szCs w:val="18"/>
              </w:rPr>
              <w:t>，附说明</w:t>
            </w:r>
            <w:r w:rsidR="009A2395" w:rsidRPr="00EB2AFA">
              <w:rPr>
                <w:rFonts w:ascii="Times New Roman" w:hAnsi="Times New Roman" w:cs="Times New Roman"/>
                <w:sz w:val="18"/>
                <w:szCs w:val="18"/>
              </w:rPr>
              <w:t>6</w:t>
            </w:r>
          </w:p>
        </w:tc>
        <w:tc>
          <w:tcPr>
            <w:tcW w:w="850" w:type="dxa"/>
          </w:tcPr>
          <w:p w14:paraId="29EE0CF9" w14:textId="77777777" w:rsidR="00D7558D" w:rsidRPr="00EB2AFA" w:rsidRDefault="00D7558D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V2.2</w:t>
            </w:r>
            <w:r w:rsidR="005C4F54" w:rsidRPr="00EB2AFA">
              <w:rPr>
                <w:rFonts w:ascii="Times New Roman" w:hAnsi="Times New Roman" w:cs="Times New Roman"/>
                <w:sz w:val="18"/>
                <w:szCs w:val="18"/>
              </w:rPr>
              <w:t>5</w:t>
            </w:r>
          </w:p>
        </w:tc>
        <w:tc>
          <w:tcPr>
            <w:tcW w:w="901" w:type="dxa"/>
          </w:tcPr>
          <w:p w14:paraId="2C7462B5" w14:textId="77777777" w:rsidR="00D7558D" w:rsidRPr="00452AA3" w:rsidRDefault="00D7558D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谢泽豪</w:t>
            </w:r>
          </w:p>
        </w:tc>
      </w:tr>
      <w:tr w:rsidR="0050121A" w:rsidRPr="00452AA3" w14:paraId="264D5C4D" w14:textId="77777777" w:rsidTr="00434E2D">
        <w:tc>
          <w:tcPr>
            <w:tcW w:w="1242" w:type="dxa"/>
          </w:tcPr>
          <w:p w14:paraId="5685A07B" w14:textId="77777777" w:rsidR="0050121A" w:rsidRPr="00452AA3" w:rsidRDefault="0050121A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020-01-15</w:t>
            </w:r>
          </w:p>
        </w:tc>
        <w:tc>
          <w:tcPr>
            <w:tcW w:w="5529" w:type="dxa"/>
          </w:tcPr>
          <w:p w14:paraId="5F6A6AC5" w14:textId="77777777" w:rsidR="0050121A" w:rsidRPr="00EB2AFA" w:rsidRDefault="0050121A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 xml:space="preserve">2.4.1 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增加机内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NTC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失效</w:t>
            </w:r>
            <w:proofErr w:type="gramStart"/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告警位</w:t>
            </w:r>
            <w:proofErr w:type="gramEnd"/>
          </w:p>
        </w:tc>
        <w:tc>
          <w:tcPr>
            <w:tcW w:w="850" w:type="dxa"/>
          </w:tcPr>
          <w:p w14:paraId="108EEA7A" w14:textId="77777777" w:rsidR="0050121A" w:rsidRPr="00EB2AFA" w:rsidRDefault="0050121A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V2.26</w:t>
            </w:r>
          </w:p>
        </w:tc>
        <w:tc>
          <w:tcPr>
            <w:tcW w:w="901" w:type="dxa"/>
          </w:tcPr>
          <w:p w14:paraId="55C5F4CE" w14:textId="77777777" w:rsidR="0050121A" w:rsidRPr="00452AA3" w:rsidRDefault="0050121A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卢小聪</w:t>
            </w:r>
          </w:p>
        </w:tc>
      </w:tr>
      <w:tr w:rsidR="00523FB2" w:rsidRPr="00452AA3" w14:paraId="473F0D83" w14:textId="77777777" w:rsidTr="00434E2D">
        <w:tc>
          <w:tcPr>
            <w:tcW w:w="1242" w:type="dxa"/>
          </w:tcPr>
          <w:p w14:paraId="00DACB2C" w14:textId="77777777" w:rsidR="00523FB2" w:rsidRPr="00452AA3" w:rsidRDefault="00523FB2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020-01-15</w:t>
            </w:r>
          </w:p>
        </w:tc>
        <w:tc>
          <w:tcPr>
            <w:tcW w:w="5529" w:type="dxa"/>
          </w:tcPr>
          <w:p w14:paraId="64B0F840" w14:textId="77777777" w:rsidR="00523FB2" w:rsidRPr="00EB2AFA" w:rsidRDefault="00523FB2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2.1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增加注释，调整格式</w:t>
            </w:r>
          </w:p>
          <w:p w14:paraId="7430A1F7" w14:textId="77777777" w:rsidR="00523FB2" w:rsidRPr="00EB2AFA" w:rsidRDefault="00523FB2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新增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3.1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章节</w:t>
            </w:r>
          </w:p>
        </w:tc>
        <w:tc>
          <w:tcPr>
            <w:tcW w:w="850" w:type="dxa"/>
          </w:tcPr>
          <w:p w14:paraId="08C2698F" w14:textId="77777777" w:rsidR="00523FB2" w:rsidRPr="00EB2AFA" w:rsidRDefault="00523FB2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V2.27</w:t>
            </w:r>
          </w:p>
        </w:tc>
        <w:tc>
          <w:tcPr>
            <w:tcW w:w="901" w:type="dxa"/>
          </w:tcPr>
          <w:p w14:paraId="25584AEC" w14:textId="77777777" w:rsidR="00523FB2" w:rsidRPr="00452AA3" w:rsidRDefault="00523FB2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proofErr w:type="gramStart"/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莫明熙</w:t>
            </w:r>
            <w:proofErr w:type="gramEnd"/>
          </w:p>
        </w:tc>
      </w:tr>
      <w:tr w:rsidR="00A827F7" w:rsidRPr="00452AA3" w14:paraId="562B621A" w14:textId="77777777" w:rsidTr="00434E2D">
        <w:tc>
          <w:tcPr>
            <w:tcW w:w="1242" w:type="dxa"/>
          </w:tcPr>
          <w:p w14:paraId="58F622E5" w14:textId="77777777" w:rsidR="00A827F7" w:rsidRPr="00452AA3" w:rsidRDefault="00A827F7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020-01-15</w:t>
            </w:r>
          </w:p>
        </w:tc>
        <w:tc>
          <w:tcPr>
            <w:tcW w:w="5529" w:type="dxa"/>
          </w:tcPr>
          <w:p w14:paraId="75A58FE4" w14:textId="77777777" w:rsidR="00A827F7" w:rsidRPr="00EB2AFA" w:rsidRDefault="00A827F7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完善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MPPT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采样校准内容</w:t>
            </w:r>
          </w:p>
        </w:tc>
        <w:tc>
          <w:tcPr>
            <w:tcW w:w="850" w:type="dxa"/>
          </w:tcPr>
          <w:p w14:paraId="6B8E22D3" w14:textId="77777777" w:rsidR="00A827F7" w:rsidRPr="00EB2AFA" w:rsidRDefault="00A827F7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V2.28</w:t>
            </w:r>
          </w:p>
        </w:tc>
        <w:tc>
          <w:tcPr>
            <w:tcW w:w="901" w:type="dxa"/>
          </w:tcPr>
          <w:p w14:paraId="46DAE260" w14:textId="77777777" w:rsidR="00A827F7" w:rsidRPr="00452AA3" w:rsidRDefault="00A827F7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陈迪</w:t>
            </w:r>
          </w:p>
        </w:tc>
      </w:tr>
      <w:tr w:rsidR="00A827F7" w:rsidRPr="00452AA3" w14:paraId="5B435A33" w14:textId="77777777" w:rsidTr="00434E2D">
        <w:tc>
          <w:tcPr>
            <w:tcW w:w="1242" w:type="dxa"/>
          </w:tcPr>
          <w:p w14:paraId="595F687E" w14:textId="77777777" w:rsidR="00A827F7" w:rsidRPr="00452AA3" w:rsidRDefault="00FE1A0D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020-01-15</w:t>
            </w:r>
          </w:p>
        </w:tc>
        <w:tc>
          <w:tcPr>
            <w:tcW w:w="5529" w:type="dxa"/>
          </w:tcPr>
          <w:p w14:paraId="3C389CF0" w14:textId="77777777" w:rsidR="00A827F7" w:rsidRPr="00EB2AFA" w:rsidRDefault="00FE1A0D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兼容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CHM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内容</w:t>
            </w:r>
          </w:p>
        </w:tc>
        <w:tc>
          <w:tcPr>
            <w:tcW w:w="850" w:type="dxa"/>
          </w:tcPr>
          <w:p w14:paraId="62E983FE" w14:textId="77777777" w:rsidR="00A827F7" w:rsidRPr="00EB2AFA" w:rsidRDefault="00FE1A0D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V2.29</w:t>
            </w:r>
          </w:p>
        </w:tc>
        <w:tc>
          <w:tcPr>
            <w:tcW w:w="901" w:type="dxa"/>
          </w:tcPr>
          <w:p w14:paraId="33799B30" w14:textId="77777777" w:rsidR="00A827F7" w:rsidRPr="00452AA3" w:rsidRDefault="00FE1A0D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卢小聪</w:t>
            </w:r>
          </w:p>
        </w:tc>
      </w:tr>
      <w:tr w:rsidR="00E63A1F" w:rsidRPr="00452AA3" w14:paraId="6BDE69FA" w14:textId="77777777" w:rsidTr="00434E2D">
        <w:tc>
          <w:tcPr>
            <w:tcW w:w="1242" w:type="dxa"/>
          </w:tcPr>
          <w:p w14:paraId="41E84798" w14:textId="77777777" w:rsidR="00E63A1F" w:rsidRPr="00452AA3" w:rsidRDefault="00E63A1F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020-01-16</w:t>
            </w:r>
          </w:p>
        </w:tc>
        <w:tc>
          <w:tcPr>
            <w:tcW w:w="5529" w:type="dxa"/>
          </w:tcPr>
          <w:p w14:paraId="070F6FBC" w14:textId="77777777" w:rsidR="00E63A1F" w:rsidRPr="00EB2AFA" w:rsidRDefault="00E63A1F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修改电池温度补偿范围及单位</w:t>
            </w:r>
          </w:p>
        </w:tc>
        <w:tc>
          <w:tcPr>
            <w:tcW w:w="850" w:type="dxa"/>
          </w:tcPr>
          <w:p w14:paraId="763E26C8" w14:textId="77777777" w:rsidR="00E63A1F" w:rsidRPr="00EB2AFA" w:rsidRDefault="00E63A1F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V2.30</w:t>
            </w:r>
          </w:p>
        </w:tc>
        <w:tc>
          <w:tcPr>
            <w:tcW w:w="901" w:type="dxa"/>
          </w:tcPr>
          <w:p w14:paraId="4962BC4B" w14:textId="77777777" w:rsidR="00E63A1F" w:rsidRPr="00452AA3" w:rsidRDefault="00E63A1F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陈迪</w:t>
            </w:r>
          </w:p>
        </w:tc>
      </w:tr>
      <w:tr w:rsidR="004A49D1" w:rsidRPr="00452AA3" w14:paraId="6F30C2F2" w14:textId="77777777" w:rsidTr="00434E2D">
        <w:tc>
          <w:tcPr>
            <w:tcW w:w="1242" w:type="dxa"/>
          </w:tcPr>
          <w:p w14:paraId="4E9488C4" w14:textId="77777777" w:rsidR="004A49D1" w:rsidRPr="00452AA3" w:rsidRDefault="004A49D1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2020-01-16</w:t>
            </w:r>
          </w:p>
        </w:tc>
        <w:tc>
          <w:tcPr>
            <w:tcW w:w="5529" w:type="dxa"/>
          </w:tcPr>
          <w:p w14:paraId="334FA53D" w14:textId="77777777" w:rsidR="004A49D1" w:rsidRPr="00EB2AFA" w:rsidRDefault="004A49D1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2.1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内容微调，增加不同电池类型默认参数定义</w:t>
            </w:r>
          </w:p>
          <w:p w14:paraId="1182ED6E" w14:textId="77777777" w:rsidR="004A49D1" w:rsidRPr="00EB2AFA" w:rsidRDefault="004A49D1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2.2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补充液晶显示内容</w:t>
            </w:r>
          </w:p>
          <w:p w14:paraId="66DB4763" w14:textId="77777777" w:rsidR="004A49D1" w:rsidRPr="00EB2AFA" w:rsidRDefault="004A49D1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 xml:space="preserve">3.3 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调整清除日志和快速测试模式指令</w:t>
            </w:r>
          </w:p>
        </w:tc>
        <w:tc>
          <w:tcPr>
            <w:tcW w:w="850" w:type="dxa"/>
          </w:tcPr>
          <w:p w14:paraId="054E842C" w14:textId="77777777" w:rsidR="004A49D1" w:rsidRPr="00EB2AFA" w:rsidRDefault="004A49D1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V2.31</w:t>
            </w:r>
          </w:p>
        </w:tc>
        <w:tc>
          <w:tcPr>
            <w:tcW w:w="901" w:type="dxa"/>
          </w:tcPr>
          <w:p w14:paraId="30315258" w14:textId="77777777" w:rsidR="004A49D1" w:rsidRPr="00452AA3" w:rsidRDefault="004A49D1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卢小聪</w:t>
            </w:r>
          </w:p>
        </w:tc>
      </w:tr>
      <w:tr w:rsidR="000F706C" w:rsidRPr="00452AA3" w14:paraId="103991E6" w14:textId="77777777" w:rsidTr="00434E2D">
        <w:tc>
          <w:tcPr>
            <w:tcW w:w="1242" w:type="dxa"/>
          </w:tcPr>
          <w:p w14:paraId="3CB3BAF8" w14:textId="77777777" w:rsidR="000F706C" w:rsidRPr="00452AA3" w:rsidRDefault="000F706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020-01-16</w:t>
            </w:r>
          </w:p>
        </w:tc>
        <w:tc>
          <w:tcPr>
            <w:tcW w:w="5529" w:type="dxa"/>
          </w:tcPr>
          <w:p w14:paraId="56189C13" w14:textId="77777777" w:rsidR="000F706C" w:rsidRPr="00EB2AFA" w:rsidRDefault="000F706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2.2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参数名称</w:t>
            </w:r>
            <w:r w:rsidR="007A7F60" w:rsidRPr="00EB2AFA">
              <w:rPr>
                <w:rFonts w:ascii="Times New Roman" w:hAnsi="Times New Roman" w:cs="Times New Roman"/>
                <w:sz w:val="18"/>
                <w:szCs w:val="18"/>
              </w:rPr>
              <w:t>栏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调整，区分液晶显示的标题内容及路径</w:t>
            </w:r>
          </w:p>
        </w:tc>
        <w:tc>
          <w:tcPr>
            <w:tcW w:w="850" w:type="dxa"/>
          </w:tcPr>
          <w:p w14:paraId="092878E5" w14:textId="77777777" w:rsidR="000F706C" w:rsidRPr="00EB2AFA" w:rsidRDefault="000F706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V2.32</w:t>
            </w:r>
          </w:p>
        </w:tc>
        <w:tc>
          <w:tcPr>
            <w:tcW w:w="901" w:type="dxa"/>
          </w:tcPr>
          <w:p w14:paraId="70B2A38F" w14:textId="77777777" w:rsidR="000F706C" w:rsidRPr="00452AA3" w:rsidRDefault="000F706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谢泽豪</w:t>
            </w:r>
          </w:p>
        </w:tc>
      </w:tr>
      <w:tr w:rsidR="00C05626" w:rsidRPr="00452AA3" w14:paraId="2A548602" w14:textId="77777777" w:rsidTr="00434E2D">
        <w:tc>
          <w:tcPr>
            <w:tcW w:w="1242" w:type="dxa"/>
          </w:tcPr>
          <w:p w14:paraId="0B9EDC3B" w14:textId="77777777" w:rsidR="00C05626" w:rsidRPr="00452AA3" w:rsidRDefault="00C05626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020-01-17</w:t>
            </w:r>
          </w:p>
        </w:tc>
        <w:tc>
          <w:tcPr>
            <w:tcW w:w="5529" w:type="dxa"/>
          </w:tcPr>
          <w:p w14:paraId="68737555" w14:textId="77777777" w:rsidR="001A2272" w:rsidRPr="00EB2AFA" w:rsidRDefault="00C05626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调整格式，</w:t>
            </w:r>
          </w:p>
          <w:p w14:paraId="30693D09" w14:textId="77777777" w:rsidR="00C05626" w:rsidRPr="00EB2AFA" w:rsidRDefault="001A2272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2.1.1</w:t>
            </w:r>
            <w:r w:rsidR="00C05626" w:rsidRPr="00EB2AFA">
              <w:rPr>
                <w:rFonts w:ascii="Times New Roman" w:hAnsi="Times New Roman" w:cs="Times New Roman"/>
                <w:sz w:val="18"/>
                <w:szCs w:val="18"/>
              </w:rPr>
              <w:t>确认电池类型</w:t>
            </w:r>
          </w:p>
          <w:p w14:paraId="50573F1C" w14:textId="77777777" w:rsidR="001A2272" w:rsidRPr="00EB2AFA" w:rsidRDefault="001A2272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2.3.3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确认逆变器机型及硬件版本</w:t>
            </w:r>
          </w:p>
          <w:p w14:paraId="3E1D01E5" w14:textId="77777777" w:rsidR="001A2272" w:rsidRPr="00EB2AFA" w:rsidRDefault="001A2272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2.4.2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增加充电器显示运行状态</w:t>
            </w:r>
          </w:p>
          <w:p w14:paraId="79DE772B" w14:textId="77777777" w:rsidR="001A2272" w:rsidRPr="00EB2AFA" w:rsidRDefault="001A2272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2.3.2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及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2.4.1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逆变器充电器的故障和告警代码增加百位区分，不重复</w:t>
            </w:r>
          </w:p>
        </w:tc>
        <w:tc>
          <w:tcPr>
            <w:tcW w:w="850" w:type="dxa"/>
          </w:tcPr>
          <w:p w14:paraId="668EA9AD" w14:textId="77777777" w:rsidR="00C05626" w:rsidRPr="00EB2AFA" w:rsidRDefault="00C05626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V2.33</w:t>
            </w:r>
          </w:p>
        </w:tc>
        <w:tc>
          <w:tcPr>
            <w:tcW w:w="901" w:type="dxa"/>
          </w:tcPr>
          <w:p w14:paraId="0A1031D6" w14:textId="77777777" w:rsidR="00C05626" w:rsidRPr="00452AA3" w:rsidRDefault="00C05626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proofErr w:type="gramStart"/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莫明熙</w:t>
            </w:r>
            <w:proofErr w:type="gramEnd"/>
          </w:p>
        </w:tc>
      </w:tr>
      <w:tr w:rsidR="00F96F34" w:rsidRPr="00452AA3" w14:paraId="3850A9BD" w14:textId="77777777" w:rsidTr="00434E2D">
        <w:tc>
          <w:tcPr>
            <w:tcW w:w="1242" w:type="dxa"/>
          </w:tcPr>
          <w:p w14:paraId="07A5B519" w14:textId="77777777" w:rsidR="00F96F34" w:rsidRPr="00452AA3" w:rsidRDefault="00F96F34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020-01-17</w:t>
            </w:r>
          </w:p>
        </w:tc>
        <w:tc>
          <w:tcPr>
            <w:tcW w:w="5529" w:type="dxa"/>
          </w:tcPr>
          <w:p w14:paraId="7B2146A9" w14:textId="77777777" w:rsidR="00F96F34" w:rsidRPr="00EB2AFA" w:rsidRDefault="00F96F34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 xml:space="preserve">2.2 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补充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0x4F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参数设置条件</w:t>
            </w:r>
          </w:p>
          <w:p w14:paraId="46A0C5A5" w14:textId="77777777" w:rsidR="00F96F34" w:rsidRPr="00EB2AFA" w:rsidRDefault="00F96F34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 xml:space="preserve">2.3 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上位机无用参数标灰</w:t>
            </w:r>
          </w:p>
          <w:p w14:paraId="20CB1559" w14:textId="77777777" w:rsidR="006E1A22" w:rsidRPr="00EB2AFA" w:rsidRDefault="006E1A22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2.6.1 BGK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告警增加百位为</w:t>
            </w:r>
            <w:r w:rsidR="002976A6" w:rsidRPr="00EB2AFA">
              <w:rPr>
                <w:rFonts w:ascii="Times New Roman" w:hAnsi="Times New Roman" w:cs="Times New Roman"/>
                <w:sz w:val="18"/>
                <w:szCs w:val="18"/>
              </w:rPr>
              <w:t>6</w:t>
            </w:r>
          </w:p>
        </w:tc>
        <w:tc>
          <w:tcPr>
            <w:tcW w:w="850" w:type="dxa"/>
          </w:tcPr>
          <w:p w14:paraId="29FEB8F9" w14:textId="77777777" w:rsidR="00F96F34" w:rsidRPr="00EB2AFA" w:rsidRDefault="00F96F34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V2.34</w:t>
            </w:r>
          </w:p>
        </w:tc>
        <w:tc>
          <w:tcPr>
            <w:tcW w:w="901" w:type="dxa"/>
          </w:tcPr>
          <w:p w14:paraId="2C0AE06E" w14:textId="77777777" w:rsidR="00F96F34" w:rsidRPr="00452AA3" w:rsidRDefault="00F96F34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卢小聪</w:t>
            </w:r>
          </w:p>
        </w:tc>
      </w:tr>
      <w:tr w:rsidR="0015703C" w:rsidRPr="00452AA3" w14:paraId="1525EA4B" w14:textId="77777777" w:rsidTr="00434E2D">
        <w:tc>
          <w:tcPr>
            <w:tcW w:w="1242" w:type="dxa"/>
          </w:tcPr>
          <w:p w14:paraId="098C7FF8" w14:textId="77777777" w:rsidR="0015703C" w:rsidRPr="00452AA3" w:rsidRDefault="0015703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020-01-18</w:t>
            </w:r>
          </w:p>
        </w:tc>
        <w:tc>
          <w:tcPr>
            <w:tcW w:w="5529" w:type="dxa"/>
          </w:tcPr>
          <w:p w14:paraId="6E160B6E" w14:textId="77777777" w:rsidR="0015703C" w:rsidRPr="00EB2AFA" w:rsidRDefault="0015703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2.</w:t>
            </w:r>
            <w:r w:rsidR="005A0B5C" w:rsidRPr="00EB2AFA">
              <w:rPr>
                <w:rFonts w:ascii="Times New Roman" w:hAnsi="Times New Roman" w:cs="Times New Roman"/>
                <w:sz w:val="18"/>
                <w:szCs w:val="18"/>
              </w:rPr>
              <w:t>1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修改</w:t>
            </w:r>
            <w:r w:rsidR="005A0B5C" w:rsidRPr="00EB2AFA">
              <w:rPr>
                <w:rFonts w:ascii="Times New Roman" w:hAnsi="Times New Roman" w:cs="Times New Roman"/>
                <w:sz w:val="18"/>
                <w:szCs w:val="18"/>
              </w:rPr>
              <w:t>0x33</w:t>
            </w:r>
            <w:r w:rsidR="005A0B5C" w:rsidRPr="00EB2AFA">
              <w:rPr>
                <w:rFonts w:ascii="Times New Roman" w:hAnsi="Times New Roman" w:cs="Times New Roman"/>
                <w:sz w:val="18"/>
                <w:szCs w:val="18"/>
              </w:rPr>
              <w:t>中地址</w:t>
            </w:r>
            <w:r w:rsidR="005A0B5C" w:rsidRPr="00EB2AFA">
              <w:rPr>
                <w:rFonts w:ascii="Times New Roman" w:hAnsi="Times New Roman" w:cs="Times New Roman"/>
                <w:sz w:val="18"/>
                <w:szCs w:val="18"/>
              </w:rPr>
              <w:t>0xD0</w:t>
            </w:r>
            <w:r w:rsidR="005A0B5C" w:rsidRPr="00EB2AFA">
              <w:rPr>
                <w:rFonts w:ascii="Times New Roman" w:hAnsi="Times New Roman" w:cs="Times New Roman"/>
                <w:sz w:val="18"/>
                <w:szCs w:val="18"/>
              </w:rPr>
              <w:t>的</w:t>
            </w:r>
            <w:r w:rsidR="005A0B5C" w:rsidRPr="00EB2AFA">
              <w:rPr>
                <w:rFonts w:ascii="Times New Roman" w:hAnsi="Times New Roman" w:cs="Times New Roman"/>
                <w:sz w:val="18"/>
                <w:szCs w:val="18"/>
              </w:rPr>
              <w:t>MCU firmware</w:t>
            </w:r>
            <w:r w:rsidR="005A0B5C" w:rsidRPr="00EB2AFA">
              <w:rPr>
                <w:rFonts w:ascii="Times New Roman" w:hAnsi="Times New Roman" w:cs="Times New Roman"/>
                <w:sz w:val="18"/>
                <w:szCs w:val="18"/>
              </w:rPr>
              <w:t>版本参数，定为</w:t>
            </w:r>
            <w:r w:rsidR="005A0B5C" w:rsidRPr="00EB2AFA">
              <w:rPr>
                <w:rFonts w:ascii="Times New Roman" w:hAnsi="Times New Roman" w:cs="Times New Roman"/>
                <w:sz w:val="18"/>
                <w:szCs w:val="18"/>
              </w:rPr>
              <w:t>2</w:t>
            </w:r>
            <w:r w:rsidR="005A0B5C" w:rsidRPr="00EB2AFA">
              <w:rPr>
                <w:rFonts w:ascii="Times New Roman" w:hAnsi="Times New Roman" w:cs="Times New Roman"/>
                <w:sz w:val="18"/>
                <w:szCs w:val="18"/>
              </w:rPr>
              <w:t>字节表示，并修改相关参数范围描述</w:t>
            </w:r>
            <w:r w:rsidR="00056186" w:rsidRPr="00EB2AFA">
              <w:rPr>
                <w:rFonts w:ascii="Times New Roman" w:hAnsi="Times New Roman" w:cs="Times New Roman"/>
                <w:sz w:val="18"/>
                <w:szCs w:val="18"/>
              </w:rPr>
              <w:t>。</w:t>
            </w:r>
          </w:p>
          <w:p w14:paraId="5EC17FF5" w14:textId="77777777" w:rsidR="0015703C" w:rsidRPr="00EB2AFA" w:rsidRDefault="0015703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850" w:type="dxa"/>
          </w:tcPr>
          <w:p w14:paraId="4056C3BA" w14:textId="77777777" w:rsidR="0015703C" w:rsidRPr="00EB2AFA" w:rsidRDefault="0015703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V2.35</w:t>
            </w:r>
          </w:p>
        </w:tc>
        <w:tc>
          <w:tcPr>
            <w:tcW w:w="901" w:type="dxa"/>
          </w:tcPr>
          <w:p w14:paraId="5B9F9BB9" w14:textId="77777777" w:rsidR="0015703C" w:rsidRPr="00452AA3" w:rsidRDefault="0015703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谢泽豪</w:t>
            </w:r>
          </w:p>
        </w:tc>
      </w:tr>
      <w:tr w:rsidR="007F4DCE" w:rsidRPr="00452AA3" w14:paraId="67566C68" w14:textId="77777777" w:rsidTr="00434E2D">
        <w:tc>
          <w:tcPr>
            <w:tcW w:w="1242" w:type="dxa"/>
          </w:tcPr>
          <w:p w14:paraId="6A99E9CE" w14:textId="77777777" w:rsidR="007F4DCE" w:rsidRPr="00452AA3" w:rsidRDefault="007F4DCE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020-01-19</w:t>
            </w:r>
          </w:p>
        </w:tc>
        <w:tc>
          <w:tcPr>
            <w:tcW w:w="5529" w:type="dxa"/>
          </w:tcPr>
          <w:p w14:paraId="2DAB6445" w14:textId="77777777" w:rsidR="007F4DCE" w:rsidRPr="00EB2AFA" w:rsidRDefault="007F4DCE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2.5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补充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PV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逆变器显示定时刷新数据</w:t>
            </w:r>
          </w:p>
          <w:p w14:paraId="23327C24" w14:textId="77777777" w:rsidR="007F4DCE" w:rsidRPr="00EB2AFA" w:rsidRDefault="007F4DCE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增加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2.5.1 PV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逆变器状态说明</w:t>
            </w:r>
          </w:p>
        </w:tc>
        <w:tc>
          <w:tcPr>
            <w:tcW w:w="850" w:type="dxa"/>
          </w:tcPr>
          <w:p w14:paraId="62D13915" w14:textId="77777777" w:rsidR="007F4DCE" w:rsidRPr="00EB2AFA" w:rsidRDefault="007F4DCE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V2.36</w:t>
            </w:r>
          </w:p>
        </w:tc>
        <w:tc>
          <w:tcPr>
            <w:tcW w:w="901" w:type="dxa"/>
          </w:tcPr>
          <w:p w14:paraId="0F87C9D3" w14:textId="77777777" w:rsidR="007F4DCE" w:rsidRPr="00452AA3" w:rsidRDefault="007F4DCE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proofErr w:type="gramStart"/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莫明熙</w:t>
            </w:r>
            <w:proofErr w:type="gramEnd"/>
          </w:p>
        </w:tc>
      </w:tr>
      <w:tr w:rsidR="007927B3" w:rsidRPr="00452AA3" w14:paraId="496D7DE0" w14:textId="77777777" w:rsidTr="00434E2D">
        <w:tc>
          <w:tcPr>
            <w:tcW w:w="1242" w:type="dxa"/>
          </w:tcPr>
          <w:p w14:paraId="7989B9EE" w14:textId="77777777" w:rsidR="007927B3" w:rsidRPr="00452AA3" w:rsidRDefault="007927B3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020-01-19</w:t>
            </w:r>
          </w:p>
        </w:tc>
        <w:tc>
          <w:tcPr>
            <w:tcW w:w="5529" w:type="dxa"/>
          </w:tcPr>
          <w:p w14:paraId="33AECBBC" w14:textId="77777777" w:rsidR="007927B3" w:rsidRPr="00EB2AFA" w:rsidRDefault="007927B3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 xml:space="preserve">2.5 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定时刷新数据增加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PV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逆变器台数</w:t>
            </w:r>
          </w:p>
        </w:tc>
        <w:tc>
          <w:tcPr>
            <w:tcW w:w="850" w:type="dxa"/>
          </w:tcPr>
          <w:p w14:paraId="53CAB0E8" w14:textId="77777777" w:rsidR="007927B3" w:rsidRPr="00EB2AFA" w:rsidRDefault="007927B3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V2.37</w:t>
            </w:r>
          </w:p>
        </w:tc>
        <w:tc>
          <w:tcPr>
            <w:tcW w:w="901" w:type="dxa"/>
          </w:tcPr>
          <w:p w14:paraId="21F1844F" w14:textId="77777777" w:rsidR="007927B3" w:rsidRPr="00452AA3" w:rsidRDefault="007927B3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卢小聪</w:t>
            </w:r>
          </w:p>
        </w:tc>
      </w:tr>
      <w:tr w:rsidR="001661D7" w:rsidRPr="00452AA3" w14:paraId="491CB668" w14:textId="77777777" w:rsidTr="00434E2D">
        <w:tc>
          <w:tcPr>
            <w:tcW w:w="1242" w:type="dxa"/>
          </w:tcPr>
          <w:p w14:paraId="0882D68A" w14:textId="77777777" w:rsidR="001661D7" w:rsidRPr="00452AA3" w:rsidRDefault="001661D7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020-01-19</w:t>
            </w:r>
          </w:p>
        </w:tc>
        <w:tc>
          <w:tcPr>
            <w:tcW w:w="5529" w:type="dxa"/>
          </w:tcPr>
          <w:p w14:paraId="1E6D2FA5" w14:textId="77777777" w:rsidR="001661D7" w:rsidRPr="00EB2AFA" w:rsidRDefault="001661D7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2.1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增加对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0x33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中地址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0x03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的</w:t>
            </w:r>
            <w:r w:rsidR="006013C1" w:rsidRPr="00EB2AFA">
              <w:rPr>
                <w:rFonts w:ascii="Times New Roman" w:hAnsi="Times New Roman" w:cs="Times New Roman"/>
                <w:sz w:val="18"/>
                <w:szCs w:val="18"/>
              </w:rPr>
              <w:t>可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设置条件，地址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0x51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修改系统最大充电电流上限为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900A</w:t>
            </w:r>
            <w:r w:rsidR="003A76BA" w:rsidRPr="00EB2AFA">
              <w:rPr>
                <w:rFonts w:ascii="Times New Roman" w:hAnsi="Times New Roman" w:cs="Times New Roman"/>
                <w:sz w:val="18"/>
                <w:szCs w:val="18"/>
              </w:rPr>
              <w:t>；</w:t>
            </w:r>
          </w:p>
          <w:p w14:paraId="5DC999AB" w14:textId="77777777" w:rsidR="008504DE" w:rsidRPr="00EB2AFA" w:rsidRDefault="00CD1201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2.2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增加对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0x03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中地址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0x21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的可设置条件</w:t>
            </w:r>
            <w:r w:rsidR="008504DE" w:rsidRPr="00EB2AFA">
              <w:rPr>
                <w:rFonts w:ascii="Times New Roman" w:hAnsi="Times New Roman" w:cs="Times New Roman"/>
                <w:sz w:val="18"/>
                <w:szCs w:val="18"/>
              </w:rPr>
              <w:t>；</w:t>
            </w:r>
          </w:p>
          <w:p w14:paraId="1A190EF6" w14:textId="77777777" w:rsidR="008504DE" w:rsidRPr="00EB2AFA" w:rsidRDefault="00AB05A8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帧格式</w:t>
            </w:r>
            <w:r w:rsidR="008504DE" w:rsidRPr="00EB2AFA">
              <w:rPr>
                <w:rFonts w:ascii="Times New Roman" w:hAnsi="Times New Roman" w:cs="Times New Roman"/>
                <w:sz w:val="18"/>
                <w:szCs w:val="18"/>
              </w:rPr>
              <w:t>增加协议要求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；</w:t>
            </w:r>
          </w:p>
        </w:tc>
        <w:tc>
          <w:tcPr>
            <w:tcW w:w="850" w:type="dxa"/>
          </w:tcPr>
          <w:p w14:paraId="4E5FC50A" w14:textId="77777777" w:rsidR="001661D7" w:rsidRPr="00EB2AFA" w:rsidRDefault="001661D7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V2.3</w:t>
            </w:r>
            <w:r w:rsidR="008E6629" w:rsidRPr="00EB2AFA">
              <w:rPr>
                <w:rFonts w:ascii="Times New Roman" w:hAnsi="Times New Roman" w:cs="Times New Roman"/>
                <w:sz w:val="18"/>
                <w:szCs w:val="18"/>
              </w:rPr>
              <w:t>8</w:t>
            </w:r>
          </w:p>
        </w:tc>
        <w:tc>
          <w:tcPr>
            <w:tcW w:w="901" w:type="dxa"/>
          </w:tcPr>
          <w:p w14:paraId="4B16EA06" w14:textId="77777777" w:rsidR="001661D7" w:rsidRPr="00452AA3" w:rsidRDefault="008E6629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谢泽豪</w:t>
            </w:r>
          </w:p>
        </w:tc>
      </w:tr>
      <w:tr w:rsidR="006F238C" w:rsidRPr="00452AA3" w14:paraId="567F90EA" w14:textId="77777777" w:rsidTr="00434E2D">
        <w:tc>
          <w:tcPr>
            <w:tcW w:w="1242" w:type="dxa"/>
          </w:tcPr>
          <w:p w14:paraId="6D8E7F88" w14:textId="77777777" w:rsidR="006F238C" w:rsidRPr="00452AA3" w:rsidRDefault="006F238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020-02-11</w:t>
            </w:r>
          </w:p>
        </w:tc>
        <w:tc>
          <w:tcPr>
            <w:tcW w:w="5529" w:type="dxa"/>
          </w:tcPr>
          <w:p w14:paraId="0EBF76C0" w14:textId="77777777" w:rsidR="006F238C" w:rsidRPr="00EB2AFA" w:rsidRDefault="006F238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2.2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修改地址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0x32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中逆变器输出电压的设置范围</w:t>
            </w:r>
            <w:r w:rsidR="006A04AE" w:rsidRPr="00EB2AFA">
              <w:rPr>
                <w:rFonts w:ascii="Times New Roman" w:hAnsi="Times New Roman" w:cs="Times New Roman"/>
                <w:sz w:val="18"/>
                <w:szCs w:val="18"/>
              </w:rPr>
              <w:t>为</w:t>
            </w:r>
            <w:r w:rsidR="006A04AE" w:rsidRPr="00EB2AFA">
              <w:rPr>
                <w:rFonts w:ascii="Times New Roman" w:hAnsi="Times New Roman" w:cs="Times New Roman"/>
                <w:sz w:val="18"/>
                <w:szCs w:val="18"/>
              </w:rPr>
              <w:t>200~250V</w:t>
            </w:r>
          </w:p>
        </w:tc>
        <w:tc>
          <w:tcPr>
            <w:tcW w:w="850" w:type="dxa"/>
          </w:tcPr>
          <w:p w14:paraId="623B5E6B" w14:textId="77777777" w:rsidR="006F238C" w:rsidRPr="00EB2AFA" w:rsidRDefault="00677B09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V2.39</w:t>
            </w:r>
          </w:p>
        </w:tc>
        <w:tc>
          <w:tcPr>
            <w:tcW w:w="901" w:type="dxa"/>
          </w:tcPr>
          <w:p w14:paraId="1AA21154" w14:textId="77777777" w:rsidR="006F238C" w:rsidRPr="00452AA3" w:rsidRDefault="00024D28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谢泽豪</w:t>
            </w:r>
          </w:p>
        </w:tc>
      </w:tr>
      <w:tr w:rsidR="005068A5" w:rsidRPr="00452AA3" w14:paraId="33E07DAC" w14:textId="77777777" w:rsidTr="00434E2D">
        <w:tc>
          <w:tcPr>
            <w:tcW w:w="1242" w:type="dxa"/>
          </w:tcPr>
          <w:p w14:paraId="76E75332" w14:textId="77777777" w:rsidR="005068A5" w:rsidRPr="00452AA3" w:rsidRDefault="005068A5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020-02-12</w:t>
            </w:r>
          </w:p>
        </w:tc>
        <w:tc>
          <w:tcPr>
            <w:tcW w:w="5529" w:type="dxa"/>
          </w:tcPr>
          <w:p w14:paraId="236F9E7A" w14:textId="77777777" w:rsidR="005068A5" w:rsidRPr="00EB2AFA" w:rsidRDefault="005068A5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2.3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定时查询</w:t>
            </w:r>
            <w:proofErr w:type="gramStart"/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帧</w:t>
            </w:r>
            <w:proofErr w:type="gramEnd"/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最后增加电池输入端直流电压纹波</w:t>
            </w:r>
          </w:p>
        </w:tc>
        <w:tc>
          <w:tcPr>
            <w:tcW w:w="850" w:type="dxa"/>
          </w:tcPr>
          <w:p w14:paraId="0C1F64CC" w14:textId="77777777" w:rsidR="005068A5" w:rsidRPr="00EB2AFA" w:rsidRDefault="005068A5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V2.40</w:t>
            </w:r>
          </w:p>
        </w:tc>
        <w:tc>
          <w:tcPr>
            <w:tcW w:w="901" w:type="dxa"/>
          </w:tcPr>
          <w:p w14:paraId="2B6A9B9C" w14:textId="77777777" w:rsidR="005068A5" w:rsidRPr="00452AA3" w:rsidRDefault="005068A5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proofErr w:type="gramStart"/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莫明熙</w:t>
            </w:r>
            <w:proofErr w:type="gramEnd"/>
          </w:p>
        </w:tc>
      </w:tr>
      <w:tr w:rsidR="00506A5D" w:rsidRPr="00452AA3" w14:paraId="5429EBCE" w14:textId="77777777" w:rsidTr="00434E2D">
        <w:tc>
          <w:tcPr>
            <w:tcW w:w="1242" w:type="dxa"/>
          </w:tcPr>
          <w:p w14:paraId="46420CB2" w14:textId="77777777" w:rsidR="00506A5D" w:rsidRPr="00452AA3" w:rsidRDefault="00506A5D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020-02-14</w:t>
            </w:r>
          </w:p>
        </w:tc>
        <w:tc>
          <w:tcPr>
            <w:tcW w:w="5529" w:type="dxa"/>
          </w:tcPr>
          <w:p w14:paraId="6EEDE101" w14:textId="77777777" w:rsidR="00506A5D" w:rsidRPr="00EB2AFA" w:rsidRDefault="00506A5D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 xml:space="preserve">2.3.1 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对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PV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充电器及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PV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逆变器的能量流定义描述微调：</w:t>
            </w:r>
            <w:proofErr w:type="gramStart"/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在线但</w:t>
            </w:r>
            <w:proofErr w:type="gramEnd"/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无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PV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电压输入视同于离线</w:t>
            </w:r>
          </w:p>
        </w:tc>
        <w:tc>
          <w:tcPr>
            <w:tcW w:w="850" w:type="dxa"/>
          </w:tcPr>
          <w:p w14:paraId="36DDC31F" w14:textId="77777777" w:rsidR="00506A5D" w:rsidRPr="00EB2AFA" w:rsidRDefault="00506A5D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V2.41</w:t>
            </w:r>
          </w:p>
        </w:tc>
        <w:tc>
          <w:tcPr>
            <w:tcW w:w="901" w:type="dxa"/>
          </w:tcPr>
          <w:p w14:paraId="74935B7E" w14:textId="77777777" w:rsidR="00506A5D" w:rsidRPr="00452AA3" w:rsidRDefault="00506A5D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proofErr w:type="gramStart"/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莫明熙</w:t>
            </w:r>
            <w:proofErr w:type="gramEnd"/>
          </w:p>
        </w:tc>
      </w:tr>
      <w:tr w:rsidR="008118FA" w:rsidRPr="00452AA3" w14:paraId="62C54AA4" w14:textId="77777777" w:rsidTr="00434E2D">
        <w:tc>
          <w:tcPr>
            <w:tcW w:w="1242" w:type="dxa"/>
          </w:tcPr>
          <w:p w14:paraId="67482190" w14:textId="77777777" w:rsidR="008118FA" w:rsidRPr="00452AA3" w:rsidRDefault="008118FA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020-02-21</w:t>
            </w:r>
          </w:p>
        </w:tc>
        <w:tc>
          <w:tcPr>
            <w:tcW w:w="5529" w:type="dxa"/>
          </w:tcPr>
          <w:p w14:paraId="553C8873" w14:textId="77777777" w:rsidR="008118FA" w:rsidRPr="00EB2AFA" w:rsidRDefault="008118FA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2.2.1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修改电池类型定义</w:t>
            </w:r>
          </w:p>
        </w:tc>
        <w:tc>
          <w:tcPr>
            <w:tcW w:w="850" w:type="dxa"/>
          </w:tcPr>
          <w:p w14:paraId="0E4B7647" w14:textId="77777777" w:rsidR="008118FA" w:rsidRPr="00EB2AFA" w:rsidRDefault="008118FA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V2.42</w:t>
            </w:r>
          </w:p>
        </w:tc>
        <w:tc>
          <w:tcPr>
            <w:tcW w:w="901" w:type="dxa"/>
          </w:tcPr>
          <w:p w14:paraId="000534C0" w14:textId="77777777" w:rsidR="008118FA" w:rsidRPr="00452AA3" w:rsidRDefault="008118FA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陈迪</w:t>
            </w:r>
          </w:p>
        </w:tc>
      </w:tr>
      <w:tr w:rsidR="002A362E" w:rsidRPr="00452AA3" w14:paraId="60E8DE20" w14:textId="77777777" w:rsidTr="00434E2D">
        <w:tc>
          <w:tcPr>
            <w:tcW w:w="1242" w:type="dxa"/>
          </w:tcPr>
          <w:p w14:paraId="45CD6BD1" w14:textId="77777777" w:rsidR="002A362E" w:rsidRPr="00452AA3" w:rsidRDefault="002A362E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020-02-21</w:t>
            </w:r>
          </w:p>
        </w:tc>
        <w:tc>
          <w:tcPr>
            <w:tcW w:w="5529" w:type="dxa"/>
          </w:tcPr>
          <w:p w14:paraId="74AE0A63" w14:textId="77777777" w:rsidR="002A362E" w:rsidRPr="00EB2AFA" w:rsidRDefault="002A362E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2.2.1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修改电池类型定义</w:t>
            </w:r>
          </w:p>
          <w:p w14:paraId="53D17385" w14:textId="77777777" w:rsidR="00992ED3" w:rsidRPr="00EB2AFA" w:rsidRDefault="00992ED3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 xml:space="preserve">2.3 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增加设备类型识别码</w:t>
            </w:r>
          </w:p>
          <w:p w14:paraId="2549A363" w14:textId="77777777" w:rsidR="00992ED3" w:rsidRPr="00EB2AFA" w:rsidRDefault="00992ED3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补充回复帧</w:t>
            </w:r>
            <w:proofErr w:type="gramStart"/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得说明</w:t>
            </w:r>
            <w:proofErr w:type="gramEnd"/>
          </w:p>
        </w:tc>
        <w:tc>
          <w:tcPr>
            <w:tcW w:w="850" w:type="dxa"/>
          </w:tcPr>
          <w:p w14:paraId="150DE04A" w14:textId="77777777" w:rsidR="002A362E" w:rsidRPr="00EB2AFA" w:rsidRDefault="002A362E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V2.4</w:t>
            </w:r>
            <w:r w:rsidR="00E76144" w:rsidRPr="00EB2AFA">
              <w:rPr>
                <w:rFonts w:ascii="Times New Roman" w:hAnsi="Times New Roman" w:cs="Times New Roman"/>
                <w:sz w:val="18"/>
                <w:szCs w:val="18"/>
              </w:rPr>
              <w:t>3</w:t>
            </w:r>
          </w:p>
        </w:tc>
        <w:tc>
          <w:tcPr>
            <w:tcW w:w="901" w:type="dxa"/>
          </w:tcPr>
          <w:p w14:paraId="506229C2" w14:textId="77777777" w:rsidR="002A362E" w:rsidRPr="00452AA3" w:rsidRDefault="002A362E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卢小聪</w:t>
            </w:r>
          </w:p>
        </w:tc>
      </w:tr>
      <w:tr w:rsidR="00C3727C" w:rsidRPr="00452AA3" w14:paraId="40F9E9FF" w14:textId="77777777" w:rsidTr="00434E2D">
        <w:tc>
          <w:tcPr>
            <w:tcW w:w="1242" w:type="dxa"/>
          </w:tcPr>
          <w:p w14:paraId="609E6BFB" w14:textId="77777777" w:rsidR="00C3727C" w:rsidRPr="00452AA3" w:rsidRDefault="00C3727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020-02-21</w:t>
            </w:r>
          </w:p>
        </w:tc>
        <w:tc>
          <w:tcPr>
            <w:tcW w:w="5529" w:type="dxa"/>
          </w:tcPr>
          <w:p w14:paraId="38A16DC7" w14:textId="77777777" w:rsidR="00C3727C" w:rsidRPr="00EB2AFA" w:rsidRDefault="00C3727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2.3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修改协议排版及部分参数描述</w:t>
            </w:r>
          </w:p>
        </w:tc>
        <w:tc>
          <w:tcPr>
            <w:tcW w:w="850" w:type="dxa"/>
          </w:tcPr>
          <w:p w14:paraId="23FD2CDB" w14:textId="77777777" w:rsidR="00C3727C" w:rsidRPr="00EB2AFA" w:rsidRDefault="00C3727C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V2.4</w:t>
            </w:r>
            <w:r w:rsidR="004C27F9" w:rsidRPr="00EB2AFA">
              <w:rPr>
                <w:rFonts w:ascii="Times New Roman" w:hAnsi="Times New Roman" w:cs="Times New Roman"/>
                <w:sz w:val="18"/>
                <w:szCs w:val="18"/>
              </w:rPr>
              <w:t>4</w:t>
            </w:r>
          </w:p>
        </w:tc>
        <w:tc>
          <w:tcPr>
            <w:tcW w:w="901" w:type="dxa"/>
          </w:tcPr>
          <w:p w14:paraId="42AEA4ED" w14:textId="77777777" w:rsidR="00C3727C" w:rsidRPr="00452AA3" w:rsidRDefault="004C27F9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谢泽豪</w:t>
            </w:r>
          </w:p>
        </w:tc>
      </w:tr>
      <w:tr w:rsidR="00271727" w:rsidRPr="00452AA3" w14:paraId="13E71850" w14:textId="77777777" w:rsidTr="00434E2D">
        <w:tc>
          <w:tcPr>
            <w:tcW w:w="1242" w:type="dxa"/>
          </w:tcPr>
          <w:p w14:paraId="4E92A391" w14:textId="77777777" w:rsidR="00271727" w:rsidRPr="00452AA3" w:rsidRDefault="00271727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020-02-25</w:t>
            </w:r>
          </w:p>
        </w:tc>
        <w:tc>
          <w:tcPr>
            <w:tcW w:w="5529" w:type="dxa"/>
          </w:tcPr>
          <w:p w14:paraId="6A99D9E6" w14:textId="77777777" w:rsidR="00271727" w:rsidRPr="00EB2AFA" w:rsidRDefault="00A42447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3</w:t>
            </w:r>
            <w:r w:rsidR="00271727" w:rsidRPr="00EB2AFA">
              <w:rPr>
                <w:rFonts w:ascii="Times New Roman" w:hAnsi="Times New Roman" w:cs="Times New Roman"/>
                <w:sz w:val="18"/>
                <w:szCs w:val="18"/>
              </w:rPr>
              <w:t>.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6</w:t>
            </w:r>
            <w:r w:rsidR="00271727" w:rsidRPr="00EB2AFA">
              <w:rPr>
                <w:rFonts w:ascii="Times New Roman" w:hAnsi="Times New Roman" w:cs="Times New Roman"/>
                <w:sz w:val="18"/>
                <w:szCs w:val="18"/>
              </w:rPr>
              <w:t>修改广播</w:t>
            </w:r>
            <w:proofErr w:type="gramStart"/>
            <w:r w:rsidR="00271727" w:rsidRPr="00EB2AFA">
              <w:rPr>
                <w:rFonts w:ascii="Times New Roman" w:hAnsi="Times New Roman" w:cs="Times New Roman"/>
                <w:sz w:val="18"/>
                <w:szCs w:val="18"/>
              </w:rPr>
              <w:t>帧</w:t>
            </w:r>
            <w:proofErr w:type="gramEnd"/>
            <w:r w:rsidR="00271727" w:rsidRPr="00EB2AFA">
              <w:rPr>
                <w:rFonts w:ascii="Times New Roman" w:hAnsi="Times New Roman" w:cs="Times New Roman"/>
                <w:sz w:val="18"/>
                <w:szCs w:val="18"/>
              </w:rPr>
              <w:t>内容，删除无法</w:t>
            </w:r>
            <w:proofErr w:type="gramStart"/>
            <w:r w:rsidR="00271727" w:rsidRPr="00EB2AFA">
              <w:rPr>
                <w:rFonts w:ascii="Times New Roman" w:hAnsi="Times New Roman" w:cs="Times New Roman"/>
                <w:sz w:val="18"/>
                <w:szCs w:val="18"/>
              </w:rPr>
              <w:t>不</w:t>
            </w:r>
            <w:proofErr w:type="gramEnd"/>
            <w:r w:rsidR="00271727" w:rsidRPr="00EB2AFA">
              <w:rPr>
                <w:rFonts w:ascii="Times New Roman" w:hAnsi="Times New Roman" w:cs="Times New Roman"/>
                <w:sz w:val="18"/>
                <w:szCs w:val="18"/>
              </w:rPr>
              <w:t>外放参数，增加</w:t>
            </w:r>
            <w:r w:rsidR="00271727" w:rsidRPr="00EB2AFA">
              <w:rPr>
                <w:rFonts w:ascii="Times New Roman" w:hAnsi="Times New Roman" w:cs="Times New Roman"/>
                <w:sz w:val="18"/>
                <w:szCs w:val="18"/>
              </w:rPr>
              <w:t>Power Assist</w:t>
            </w:r>
            <w:r w:rsidR="00271727" w:rsidRPr="00EB2AFA">
              <w:rPr>
                <w:rFonts w:ascii="Times New Roman" w:hAnsi="Times New Roman" w:cs="Times New Roman"/>
                <w:sz w:val="18"/>
                <w:szCs w:val="18"/>
              </w:rPr>
              <w:t>实时外控接口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，增加能量优先级外控接口，及修改相关描述</w:t>
            </w:r>
          </w:p>
          <w:p w14:paraId="2B493FCC" w14:textId="77777777" w:rsidR="00A42447" w:rsidRPr="00EB2AFA" w:rsidRDefault="00A42447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2.2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修改能量优先级参数设置内容</w:t>
            </w:r>
          </w:p>
        </w:tc>
        <w:tc>
          <w:tcPr>
            <w:tcW w:w="850" w:type="dxa"/>
          </w:tcPr>
          <w:p w14:paraId="34213686" w14:textId="77777777" w:rsidR="00271727" w:rsidRPr="00EB2AFA" w:rsidRDefault="00271727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V2.4</w:t>
            </w:r>
            <w:r w:rsidR="009A1E69" w:rsidRPr="00EB2AFA">
              <w:rPr>
                <w:rFonts w:ascii="Times New Roman" w:hAnsi="Times New Roman" w:cs="Times New Roman"/>
                <w:sz w:val="18"/>
                <w:szCs w:val="18"/>
              </w:rPr>
              <w:t>5</w:t>
            </w:r>
          </w:p>
        </w:tc>
        <w:tc>
          <w:tcPr>
            <w:tcW w:w="901" w:type="dxa"/>
          </w:tcPr>
          <w:p w14:paraId="79357C1B" w14:textId="77777777" w:rsidR="00271727" w:rsidRPr="00452AA3" w:rsidRDefault="00271727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谢泽豪</w:t>
            </w:r>
          </w:p>
        </w:tc>
      </w:tr>
      <w:tr w:rsidR="005F745D" w:rsidRPr="00452AA3" w14:paraId="3D3346C7" w14:textId="77777777" w:rsidTr="00434E2D">
        <w:tc>
          <w:tcPr>
            <w:tcW w:w="1242" w:type="dxa"/>
          </w:tcPr>
          <w:p w14:paraId="239C7C52" w14:textId="77777777" w:rsidR="005F745D" w:rsidRPr="00452AA3" w:rsidRDefault="005F745D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020-02-27</w:t>
            </w:r>
          </w:p>
        </w:tc>
        <w:tc>
          <w:tcPr>
            <w:tcW w:w="5529" w:type="dxa"/>
          </w:tcPr>
          <w:p w14:paraId="455A25AA" w14:textId="77777777" w:rsidR="005F745D" w:rsidRPr="00EB2AFA" w:rsidRDefault="005F745D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.</w:t>
            </w:r>
            <w:r w:rsidR="00C81ADD" w:rsidRPr="00452AA3">
              <w:rPr>
                <w:rFonts w:ascii="Times New Roman" w:hAnsi="Times New Roman" w:cs="Times New Roman"/>
                <w:sz w:val="18"/>
                <w:szCs w:val="18"/>
              </w:rPr>
              <w:t>3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根据行业习惯，将协议中电池电流方向定义，统一更改为：充电为正，放电为负</w:t>
            </w:r>
          </w:p>
        </w:tc>
        <w:tc>
          <w:tcPr>
            <w:tcW w:w="850" w:type="dxa"/>
          </w:tcPr>
          <w:p w14:paraId="2E63B65D" w14:textId="77777777" w:rsidR="005F745D" w:rsidRPr="00EB2AFA" w:rsidRDefault="005F745D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V2.46</w:t>
            </w:r>
          </w:p>
        </w:tc>
        <w:tc>
          <w:tcPr>
            <w:tcW w:w="901" w:type="dxa"/>
          </w:tcPr>
          <w:p w14:paraId="4257CBD3" w14:textId="77777777" w:rsidR="005F745D" w:rsidRPr="00452AA3" w:rsidRDefault="005F745D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谢泽豪</w:t>
            </w:r>
          </w:p>
        </w:tc>
      </w:tr>
      <w:tr w:rsidR="00E04192" w:rsidRPr="00452AA3" w14:paraId="057BAD28" w14:textId="77777777" w:rsidTr="00434E2D">
        <w:tc>
          <w:tcPr>
            <w:tcW w:w="1242" w:type="dxa"/>
          </w:tcPr>
          <w:p w14:paraId="732F140F" w14:textId="77777777" w:rsidR="00E04192" w:rsidRPr="00452AA3" w:rsidRDefault="00E04192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020-03-06</w:t>
            </w:r>
          </w:p>
        </w:tc>
        <w:tc>
          <w:tcPr>
            <w:tcW w:w="5529" w:type="dxa"/>
          </w:tcPr>
          <w:p w14:paraId="7021867F" w14:textId="77777777" w:rsidR="00E04192" w:rsidRPr="00452AA3" w:rsidRDefault="00E04192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 xml:space="preserve">2.5 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调整功率参数的信息长度</w:t>
            </w:r>
          </w:p>
          <w:p w14:paraId="5131AA80" w14:textId="77777777" w:rsidR="00E04192" w:rsidRPr="00452AA3" w:rsidRDefault="00E04192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 xml:space="preserve">2.5.1 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更新</w:t>
            </w: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PV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逆变器当前状态</w:t>
            </w:r>
          </w:p>
        </w:tc>
        <w:tc>
          <w:tcPr>
            <w:tcW w:w="850" w:type="dxa"/>
          </w:tcPr>
          <w:p w14:paraId="7966CDC8" w14:textId="77777777" w:rsidR="00E04192" w:rsidRPr="00EB2AFA" w:rsidRDefault="00E04192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V2.47</w:t>
            </w:r>
          </w:p>
        </w:tc>
        <w:tc>
          <w:tcPr>
            <w:tcW w:w="901" w:type="dxa"/>
          </w:tcPr>
          <w:p w14:paraId="77F17753" w14:textId="77777777" w:rsidR="00E04192" w:rsidRPr="00452AA3" w:rsidRDefault="00E04192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卢小聪</w:t>
            </w:r>
          </w:p>
        </w:tc>
      </w:tr>
      <w:tr w:rsidR="0072055F" w:rsidRPr="00452AA3" w14:paraId="13589B27" w14:textId="77777777" w:rsidTr="00434E2D">
        <w:tc>
          <w:tcPr>
            <w:tcW w:w="1242" w:type="dxa"/>
          </w:tcPr>
          <w:p w14:paraId="74AE90B3" w14:textId="77777777" w:rsidR="0072055F" w:rsidRPr="00452AA3" w:rsidRDefault="0072055F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>2020-03-06</w:t>
            </w:r>
          </w:p>
        </w:tc>
        <w:tc>
          <w:tcPr>
            <w:tcW w:w="5529" w:type="dxa"/>
          </w:tcPr>
          <w:p w14:paraId="67F21391" w14:textId="77777777" w:rsidR="0072055F" w:rsidRPr="00452AA3" w:rsidRDefault="0072055F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 xml:space="preserve">2.3 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增加整机设备型号识别码</w:t>
            </w:r>
            <w:r w:rsidR="001D1E27"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（定义待补充）</w:t>
            </w:r>
          </w:p>
          <w:p w14:paraId="4CE59B49" w14:textId="77777777" w:rsidR="0072055F" w:rsidRPr="00452AA3" w:rsidRDefault="0072055F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452AA3">
              <w:rPr>
                <w:rFonts w:ascii="Times New Roman" w:hAnsi="Times New Roman" w:cs="Times New Roman"/>
                <w:sz w:val="18"/>
                <w:szCs w:val="18"/>
              </w:rPr>
              <w:t xml:space="preserve">2.4 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增加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MPPT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设备型号识别码</w:t>
            </w:r>
            <w:r w:rsidR="001D1E27"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（定义待补充）</w:t>
            </w:r>
          </w:p>
        </w:tc>
        <w:tc>
          <w:tcPr>
            <w:tcW w:w="850" w:type="dxa"/>
          </w:tcPr>
          <w:p w14:paraId="1F8311CB" w14:textId="77777777" w:rsidR="0072055F" w:rsidRPr="00EB2AFA" w:rsidRDefault="0072055F" w:rsidP="0072055F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V2.4</w:t>
            </w:r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8</w:t>
            </w:r>
          </w:p>
        </w:tc>
        <w:tc>
          <w:tcPr>
            <w:tcW w:w="901" w:type="dxa"/>
          </w:tcPr>
          <w:p w14:paraId="024E5D29" w14:textId="77777777" w:rsidR="0072055F" w:rsidRPr="00452AA3" w:rsidRDefault="0072055F" w:rsidP="00717264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proofErr w:type="gramStart"/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莫明熙</w:t>
            </w:r>
            <w:proofErr w:type="gramEnd"/>
          </w:p>
        </w:tc>
      </w:tr>
      <w:tr w:rsidR="0072055F" w:rsidRPr="00452AA3" w14:paraId="25D99AF8" w14:textId="77777777" w:rsidTr="00434E2D">
        <w:tc>
          <w:tcPr>
            <w:tcW w:w="1242" w:type="dxa"/>
          </w:tcPr>
          <w:p w14:paraId="4944F5EB" w14:textId="77777777" w:rsidR="0072055F" w:rsidRPr="00452AA3" w:rsidRDefault="00E5516D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2020-03-10</w:t>
            </w:r>
          </w:p>
        </w:tc>
        <w:tc>
          <w:tcPr>
            <w:tcW w:w="5529" w:type="dxa"/>
          </w:tcPr>
          <w:p w14:paraId="759B258A" w14:textId="77777777" w:rsidR="0072055F" w:rsidRPr="00452AA3" w:rsidRDefault="00E5516D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2.2.1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修改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AGM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浮充电压值；修改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Flooded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均充电压值</w:t>
            </w:r>
          </w:p>
        </w:tc>
        <w:tc>
          <w:tcPr>
            <w:tcW w:w="850" w:type="dxa"/>
          </w:tcPr>
          <w:p w14:paraId="5BFC11EC" w14:textId="77777777" w:rsidR="0072055F" w:rsidRPr="00E5516D" w:rsidRDefault="00E5516D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V2.49</w:t>
            </w:r>
          </w:p>
        </w:tc>
        <w:tc>
          <w:tcPr>
            <w:tcW w:w="901" w:type="dxa"/>
          </w:tcPr>
          <w:p w14:paraId="70486F10" w14:textId="77777777" w:rsidR="0072055F" w:rsidRPr="00452AA3" w:rsidRDefault="00E5516D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陈迪</w:t>
            </w:r>
          </w:p>
        </w:tc>
      </w:tr>
      <w:tr w:rsidR="0072055F" w:rsidRPr="00452AA3" w14:paraId="35960EF7" w14:textId="77777777" w:rsidTr="00434E2D">
        <w:tc>
          <w:tcPr>
            <w:tcW w:w="1242" w:type="dxa"/>
          </w:tcPr>
          <w:p w14:paraId="281AF423" w14:textId="77777777" w:rsidR="0072055F" w:rsidRPr="00452AA3" w:rsidRDefault="00FE1816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2020-03-11</w:t>
            </w:r>
          </w:p>
        </w:tc>
        <w:tc>
          <w:tcPr>
            <w:tcW w:w="5529" w:type="dxa"/>
          </w:tcPr>
          <w:p w14:paraId="2D14A69A" w14:textId="77777777" w:rsidR="0072055F" w:rsidRPr="00452AA3" w:rsidRDefault="00FE1816" w:rsidP="00FE1816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2.3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修改外部电池温度的精度</w:t>
            </w:r>
          </w:p>
        </w:tc>
        <w:tc>
          <w:tcPr>
            <w:tcW w:w="850" w:type="dxa"/>
          </w:tcPr>
          <w:p w14:paraId="0C482B27" w14:textId="77777777" w:rsidR="0072055F" w:rsidRPr="00FE1816" w:rsidRDefault="00FE1816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V2.50</w:t>
            </w:r>
          </w:p>
        </w:tc>
        <w:tc>
          <w:tcPr>
            <w:tcW w:w="901" w:type="dxa"/>
          </w:tcPr>
          <w:p w14:paraId="47AC3C67" w14:textId="77777777" w:rsidR="0072055F" w:rsidRPr="00452AA3" w:rsidRDefault="00FE1816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陈迪</w:t>
            </w:r>
          </w:p>
        </w:tc>
      </w:tr>
      <w:tr w:rsidR="009E0773" w:rsidRPr="00452AA3" w14:paraId="243826F8" w14:textId="77777777" w:rsidTr="00434E2D">
        <w:tc>
          <w:tcPr>
            <w:tcW w:w="1242" w:type="dxa"/>
          </w:tcPr>
          <w:p w14:paraId="58C8E183" w14:textId="77777777" w:rsidR="009E0773" w:rsidRPr="00452AA3" w:rsidRDefault="009E0773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2020-03-23</w:t>
            </w:r>
          </w:p>
        </w:tc>
        <w:tc>
          <w:tcPr>
            <w:tcW w:w="5529" w:type="dxa"/>
          </w:tcPr>
          <w:p w14:paraId="2D8038E1" w14:textId="77777777" w:rsidR="009E0773" w:rsidRPr="00452AA3" w:rsidRDefault="009E0773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 xml:space="preserve">2.2 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删除电池过压告警设定值，修改其它参数注释部分</w:t>
            </w:r>
          </w:p>
        </w:tc>
        <w:tc>
          <w:tcPr>
            <w:tcW w:w="850" w:type="dxa"/>
          </w:tcPr>
          <w:p w14:paraId="2B12E4DC" w14:textId="77777777" w:rsidR="009E0773" w:rsidRPr="009E0773" w:rsidRDefault="009E0773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V2.51</w:t>
            </w:r>
          </w:p>
        </w:tc>
        <w:tc>
          <w:tcPr>
            <w:tcW w:w="901" w:type="dxa"/>
          </w:tcPr>
          <w:p w14:paraId="0EE28C97" w14:textId="77777777" w:rsidR="009E0773" w:rsidRPr="00452AA3" w:rsidRDefault="009E0773" w:rsidP="00BE3049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proofErr w:type="gramStart"/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莫明熙</w:t>
            </w:r>
            <w:proofErr w:type="gramEnd"/>
          </w:p>
        </w:tc>
      </w:tr>
      <w:tr w:rsidR="00826DCD" w:rsidRPr="00452AA3" w14:paraId="3DB67464" w14:textId="77777777" w:rsidTr="00434E2D">
        <w:tc>
          <w:tcPr>
            <w:tcW w:w="1242" w:type="dxa"/>
          </w:tcPr>
          <w:p w14:paraId="193BAEB8" w14:textId="77777777" w:rsidR="00826DCD" w:rsidRDefault="00826DCD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lastRenderedPageBreak/>
              <w:t>2020-03-25</w:t>
            </w:r>
          </w:p>
        </w:tc>
        <w:tc>
          <w:tcPr>
            <w:tcW w:w="5529" w:type="dxa"/>
          </w:tcPr>
          <w:p w14:paraId="21AA8C48" w14:textId="77777777" w:rsidR="00826DCD" w:rsidRDefault="00826DCD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 xml:space="preserve">2.1 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调整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AGS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逻辑相关内容</w:t>
            </w:r>
            <w:r w:rsidR="009907CC">
              <w:rPr>
                <w:rFonts w:ascii="Times New Roman" w:hAnsi="Times New Roman" w:cs="Times New Roman" w:hint="eastAsia"/>
                <w:sz w:val="18"/>
                <w:szCs w:val="18"/>
              </w:rPr>
              <w:t>，调整</w:t>
            </w:r>
            <w:r w:rsidR="009907CC"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0x3B</w:t>
            </w:r>
            <w:r w:rsidR="009907CC"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内容描述</w:t>
            </w:r>
          </w:p>
        </w:tc>
        <w:tc>
          <w:tcPr>
            <w:tcW w:w="850" w:type="dxa"/>
          </w:tcPr>
          <w:p w14:paraId="26D46BEB" w14:textId="77777777" w:rsidR="00826DCD" w:rsidRDefault="00826DCD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V2.52</w:t>
            </w:r>
          </w:p>
        </w:tc>
        <w:tc>
          <w:tcPr>
            <w:tcW w:w="901" w:type="dxa"/>
          </w:tcPr>
          <w:p w14:paraId="3E3CCDF8" w14:textId="77777777" w:rsidR="00826DCD" w:rsidRPr="00EB2AFA" w:rsidRDefault="00826DCD" w:rsidP="00BE3049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卢小聪</w:t>
            </w:r>
          </w:p>
        </w:tc>
      </w:tr>
      <w:tr w:rsidR="00D67112" w:rsidRPr="00452AA3" w14:paraId="5EF556EE" w14:textId="77777777" w:rsidTr="00434E2D">
        <w:tc>
          <w:tcPr>
            <w:tcW w:w="1242" w:type="dxa"/>
          </w:tcPr>
          <w:p w14:paraId="1B9BFD3E" w14:textId="77777777" w:rsidR="00D67112" w:rsidRDefault="00D67112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2020-03-26</w:t>
            </w:r>
          </w:p>
        </w:tc>
        <w:tc>
          <w:tcPr>
            <w:tcW w:w="5529" w:type="dxa"/>
          </w:tcPr>
          <w:p w14:paraId="4A4EEFFE" w14:textId="77777777" w:rsidR="00D67112" w:rsidRDefault="00D67112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 xml:space="preserve">2.5 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补充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PV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逆变器序号标识</w:t>
            </w:r>
          </w:p>
        </w:tc>
        <w:tc>
          <w:tcPr>
            <w:tcW w:w="850" w:type="dxa"/>
          </w:tcPr>
          <w:p w14:paraId="5159AD27" w14:textId="77777777" w:rsidR="00D67112" w:rsidRDefault="00D67112" w:rsidP="00C94E2E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V2.53</w:t>
            </w:r>
          </w:p>
        </w:tc>
        <w:tc>
          <w:tcPr>
            <w:tcW w:w="901" w:type="dxa"/>
          </w:tcPr>
          <w:p w14:paraId="78548EC0" w14:textId="77777777" w:rsidR="00D67112" w:rsidRPr="00EB2AFA" w:rsidRDefault="00D67112" w:rsidP="00C94E2E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卢小聪</w:t>
            </w:r>
          </w:p>
        </w:tc>
      </w:tr>
      <w:tr w:rsidR="00734472" w:rsidRPr="00452AA3" w14:paraId="771DC329" w14:textId="77777777" w:rsidTr="00434E2D">
        <w:tc>
          <w:tcPr>
            <w:tcW w:w="1242" w:type="dxa"/>
          </w:tcPr>
          <w:p w14:paraId="0514D9FB" w14:textId="77777777" w:rsidR="00734472" w:rsidRDefault="00734472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2020-03-27</w:t>
            </w:r>
          </w:p>
        </w:tc>
        <w:tc>
          <w:tcPr>
            <w:tcW w:w="5529" w:type="dxa"/>
          </w:tcPr>
          <w:p w14:paraId="0BFB2CC8" w14:textId="77777777" w:rsidR="00734472" w:rsidRDefault="00870EA3" w:rsidP="00870E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2.1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修正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0x15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、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0x2A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、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0x41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的下限</w:t>
            </w:r>
          </w:p>
        </w:tc>
        <w:tc>
          <w:tcPr>
            <w:tcW w:w="850" w:type="dxa"/>
          </w:tcPr>
          <w:p w14:paraId="3DF1A9C8" w14:textId="77777777" w:rsidR="00734472" w:rsidRPr="00870EA3" w:rsidRDefault="00870EA3" w:rsidP="00C94E2E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V2.54</w:t>
            </w:r>
          </w:p>
        </w:tc>
        <w:tc>
          <w:tcPr>
            <w:tcW w:w="901" w:type="dxa"/>
          </w:tcPr>
          <w:p w14:paraId="7B0B2F2D" w14:textId="77777777" w:rsidR="00734472" w:rsidRPr="00EB2AFA" w:rsidRDefault="00870EA3" w:rsidP="00C94E2E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陈迪</w:t>
            </w:r>
          </w:p>
        </w:tc>
      </w:tr>
      <w:tr w:rsidR="00870EA3" w:rsidRPr="00452AA3" w14:paraId="41B70BA3" w14:textId="77777777" w:rsidTr="00434E2D">
        <w:tc>
          <w:tcPr>
            <w:tcW w:w="1242" w:type="dxa"/>
          </w:tcPr>
          <w:p w14:paraId="4BD4F8CD" w14:textId="77777777" w:rsidR="00870EA3" w:rsidRDefault="00751F84" w:rsidP="00613E69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2020-04-0</w:t>
            </w:r>
            <w:r w:rsidR="00613E69">
              <w:rPr>
                <w:rFonts w:ascii="Times New Roman" w:hAnsi="Times New Roman" w:cs="Times New Roman" w:hint="eastAsia"/>
                <w:sz w:val="18"/>
                <w:szCs w:val="18"/>
              </w:rPr>
              <w:t>2</w:t>
            </w:r>
          </w:p>
        </w:tc>
        <w:tc>
          <w:tcPr>
            <w:tcW w:w="5529" w:type="dxa"/>
          </w:tcPr>
          <w:p w14:paraId="4459A285" w14:textId="77777777" w:rsidR="00870EA3" w:rsidRDefault="00751F84" w:rsidP="00613E69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3.6</w:t>
            </w:r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新增</w:t>
            </w:r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INV_</w:t>
            </w:r>
            <w:r w:rsidR="00613E69"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CMD</w:t>
            </w:r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外控使能及设置</w:t>
            </w:r>
          </w:p>
        </w:tc>
        <w:tc>
          <w:tcPr>
            <w:tcW w:w="850" w:type="dxa"/>
          </w:tcPr>
          <w:p w14:paraId="3DBC9E2F" w14:textId="77777777" w:rsidR="00870EA3" w:rsidRDefault="00751F84" w:rsidP="00C94E2E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V2.55</w:t>
            </w:r>
          </w:p>
        </w:tc>
        <w:tc>
          <w:tcPr>
            <w:tcW w:w="901" w:type="dxa"/>
          </w:tcPr>
          <w:p w14:paraId="080D5110" w14:textId="77777777" w:rsidR="00870EA3" w:rsidRPr="00EB2AFA" w:rsidRDefault="00751F84" w:rsidP="00C94E2E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陈迪</w:t>
            </w:r>
          </w:p>
          <w:p w14:paraId="01EB7A14" w14:textId="77777777" w:rsidR="00613E69" w:rsidRPr="00EB2AFA" w:rsidRDefault="00613E69" w:rsidP="00C94E2E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proofErr w:type="gramStart"/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莫明熙</w:t>
            </w:r>
            <w:proofErr w:type="gramEnd"/>
          </w:p>
        </w:tc>
      </w:tr>
      <w:tr w:rsidR="00751F84" w:rsidRPr="00452AA3" w14:paraId="0BB1FA6B" w14:textId="77777777" w:rsidTr="00434E2D">
        <w:tc>
          <w:tcPr>
            <w:tcW w:w="1242" w:type="dxa"/>
          </w:tcPr>
          <w:p w14:paraId="264632CD" w14:textId="77777777" w:rsidR="00751F84" w:rsidRDefault="00771CD5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2020-04-09</w:t>
            </w:r>
          </w:p>
        </w:tc>
        <w:tc>
          <w:tcPr>
            <w:tcW w:w="5529" w:type="dxa"/>
          </w:tcPr>
          <w:p w14:paraId="6E17B0FF" w14:textId="77777777" w:rsidR="00751F84" w:rsidRDefault="00771CD5" w:rsidP="00771CD5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 xml:space="preserve">2.3 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将液晶软件版本移至定时刷新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(0xA)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部分的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Info116~117</w:t>
            </w:r>
          </w:p>
        </w:tc>
        <w:tc>
          <w:tcPr>
            <w:tcW w:w="850" w:type="dxa"/>
          </w:tcPr>
          <w:p w14:paraId="1DEE0E44" w14:textId="77777777" w:rsidR="00751F84" w:rsidRDefault="00771CD5" w:rsidP="00C94E2E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V2.56</w:t>
            </w:r>
          </w:p>
        </w:tc>
        <w:tc>
          <w:tcPr>
            <w:tcW w:w="901" w:type="dxa"/>
          </w:tcPr>
          <w:p w14:paraId="50A60245" w14:textId="77777777" w:rsidR="00751F84" w:rsidRPr="00EB2AFA" w:rsidRDefault="00771CD5" w:rsidP="00C94E2E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卢小聪</w:t>
            </w:r>
          </w:p>
        </w:tc>
      </w:tr>
      <w:tr w:rsidR="00E13DF7" w:rsidRPr="00452AA3" w14:paraId="75F4E76B" w14:textId="77777777" w:rsidTr="00434E2D">
        <w:tc>
          <w:tcPr>
            <w:tcW w:w="1242" w:type="dxa"/>
          </w:tcPr>
          <w:p w14:paraId="45E09D2F" w14:textId="77777777" w:rsidR="00E13DF7" w:rsidRDefault="00E13DF7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2020-04-14</w:t>
            </w:r>
          </w:p>
        </w:tc>
        <w:tc>
          <w:tcPr>
            <w:tcW w:w="5529" w:type="dxa"/>
          </w:tcPr>
          <w:p w14:paraId="54FAE465" w14:textId="77777777" w:rsidR="00E13DF7" w:rsidRDefault="00E13DF7" w:rsidP="00771CD5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2.3</w:t>
            </w:r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逆变器输出限流计数值</w:t>
            </w:r>
          </w:p>
        </w:tc>
        <w:tc>
          <w:tcPr>
            <w:tcW w:w="850" w:type="dxa"/>
          </w:tcPr>
          <w:p w14:paraId="3818EC1B" w14:textId="77777777" w:rsidR="00E13DF7" w:rsidRDefault="00E13DF7" w:rsidP="00C94E2E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V2.57</w:t>
            </w:r>
          </w:p>
        </w:tc>
        <w:tc>
          <w:tcPr>
            <w:tcW w:w="901" w:type="dxa"/>
          </w:tcPr>
          <w:p w14:paraId="2F26937D" w14:textId="77777777" w:rsidR="00E13DF7" w:rsidRPr="00EB2AFA" w:rsidRDefault="00E13DF7" w:rsidP="00C94E2E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卢小聪</w:t>
            </w:r>
          </w:p>
        </w:tc>
      </w:tr>
      <w:tr w:rsidR="00673765" w:rsidRPr="00452AA3" w14:paraId="0EDBD444" w14:textId="77777777" w:rsidTr="00434E2D">
        <w:tc>
          <w:tcPr>
            <w:tcW w:w="1242" w:type="dxa"/>
          </w:tcPr>
          <w:p w14:paraId="4F5ED8E0" w14:textId="77777777" w:rsidR="00673765" w:rsidRDefault="00673765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2020-04-17</w:t>
            </w:r>
          </w:p>
        </w:tc>
        <w:tc>
          <w:tcPr>
            <w:tcW w:w="5529" w:type="dxa"/>
          </w:tcPr>
          <w:p w14:paraId="04B2DD86" w14:textId="77777777" w:rsidR="00673765" w:rsidRDefault="00673765" w:rsidP="00771CD5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2.1.1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更新电池类型说明</w:t>
            </w:r>
          </w:p>
        </w:tc>
        <w:tc>
          <w:tcPr>
            <w:tcW w:w="850" w:type="dxa"/>
          </w:tcPr>
          <w:p w14:paraId="5CE9107B" w14:textId="77777777" w:rsidR="00673765" w:rsidRDefault="00673765" w:rsidP="00C94E2E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V2.58</w:t>
            </w:r>
          </w:p>
        </w:tc>
        <w:tc>
          <w:tcPr>
            <w:tcW w:w="901" w:type="dxa"/>
          </w:tcPr>
          <w:p w14:paraId="742A1E5D" w14:textId="77777777" w:rsidR="00673765" w:rsidRPr="00EB2AFA" w:rsidRDefault="00673765" w:rsidP="00C94E2E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陈迪</w:t>
            </w:r>
          </w:p>
        </w:tc>
      </w:tr>
      <w:tr w:rsidR="00317789" w:rsidRPr="00452AA3" w14:paraId="3DCFB940" w14:textId="77777777" w:rsidTr="00434E2D">
        <w:tc>
          <w:tcPr>
            <w:tcW w:w="1242" w:type="dxa"/>
          </w:tcPr>
          <w:p w14:paraId="226AFF8F" w14:textId="77777777" w:rsidR="00317789" w:rsidRDefault="00317789" w:rsidP="00452A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2020-04-26</w:t>
            </w:r>
          </w:p>
        </w:tc>
        <w:tc>
          <w:tcPr>
            <w:tcW w:w="5529" w:type="dxa"/>
          </w:tcPr>
          <w:p w14:paraId="7DDAD608" w14:textId="77777777" w:rsidR="00317789" w:rsidRDefault="00317789" w:rsidP="00317789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2.1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修改参数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0x00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设置条件</w:t>
            </w:r>
          </w:p>
        </w:tc>
        <w:tc>
          <w:tcPr>
            <w:tcW w:w="850" w:type="dxa"/>
          </w:tcPr>
          <w:p w14:paraId="4F51DCE1" w14:textId="77777777" w:rsidR="00317789" w:rsidRDefault="00317789" w:rsidP="00C94E2E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V2.59</w:t>
            </w:r>
          </w:p>
        </w:tc>
        <w:tc>
          <w:tcPr>
            <w:tcW w:w="901" w:type="dxa"/>
          </w:tcPr>
          <w:p w14:paraId="129373D7" w14:textId="77777777" w:rsidR="00317789" w:rsidRPr="00EB2AFA" w:rsidRDefault="00317789" w:rsidP="00C94E2E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陈迪</w:t>
            </w:r>
          </w:p>
        </w:tc>
      </w:tr>
      <w:tr w:rsidR="00987A0B" w:rsidRPr="00452AA3" w14:paraId="43D4568B" w14:textId="77777777" w:rsidTr="00434E2D">
        <w:tc>
          <w:tcPr>
            <w:tcW w:w="1242" w:type="dxa"/>
          </w:tcPr>
          <w:p w14:paraId="6502A44A" w14:textId="77777777" w:rsidR="00987A0B" w:rsidRDefault="00987A0B" w:rsidP="00987A0B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2020-04-28</w:t>
            </w:r>
          </w:p>
        </w:tc>
        <w:tc>
          <w:tcPr>
            <w:tcW w:w="5529" w:type="dxa"/>
          </w:tcPr>
          <w:p w14:paraId="31659522" w14:textId="77777777" w:rsidR="00987A0B" w:rsidRDefault="00987A0B" w:rsidP="00987A0B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2.1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修改参数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0x3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B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的可设置选项，增加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5-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市电准备</w:t>
            </w:r>
          </w:p>
          <w:p w14:paraId="2117028F" w14:textId="77777777" w:rsidR="006D1EC0" w:rsidRDefault="006D1EC0" w:rsidP="00987A0B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2.3.4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增加逆变器</w:t>
            </w:r>
            <w:r w:rsidR="00A424B4">
              <w:rPr>
                <w:rFonts w:ascii="Times New Roman" w:hAnsi="Times New Roman" w:cs="Times New Roman" w:hint="eastAsia"/>
                <w:sz w:val="18"/>
                <w:szCs w:val="18"/>
              </w:rPr>
              <w:t>显示运行状态，增加</w:t>
            </w:r>
            <w:r w:rsidR="00A424B4">
              <w:rPr>
                <w:rFonts w:ascii="Times New Roman" w:hAnsi="Times New Roman" w:cs="Times New Roman"/>
                <w:sz w:val="18"/>
                <w:szCs w:val="18"/>
              </w:rPr>
              <w:t>F</w:t>
            </w:r>
            <w:r w:rsidR="00A424B4">
              <w:rPr>
                <w:rFonts w:ascii="Times New Roman" w:hAnsi="Times New Roman" w:cs="Times New Roman" w:hint="eastAsia"/>
                <w:sz w:val="18"/>
                <w:szCs w:val="18"/>
              </w:rPr>
              <w:t>irmware</w:t>
            </w:r>
            <w:r w:rsidR="00A424B4">
              <w:rPr>
                <w:rFonts w:ascii="Times New Roman" w:hAnsi="Times New Roman" w:cs="Times New Roman"/>
                <w:sz w:val="18"/>
                <w:szCs w:val="18"/>
              </w:rPr>
              <w:t xml:space="preserve"> U</w:t>
            </w:r>
            <w:r w:rsidR="00A424B4">
              <w:rPr>
                <w:rFonts w:ascii="Times New Roman" w:hAnsi="Times New Roman" w:cs="Times New Roman" w:hint="eastAsia"/>
                <w:sz w:val="18"/>
                <w:szCs w:val="18"/>
              </w:rPr>
              <w:t>pdated</w:t>
            </w:r>
          </w:p>
        </w:tc>
        <w:tc>
          <w:tcPr>
            <w:tcW w:w="850" w:type="dxa"/>
          </w:tcPr>
          <w:p w14:paraId="0AC9ED30" w14:textId="77777777" w:rsidR="00987A0B" w:rsidRDefault="00987A0B" w:rsidP="00987A0B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V2.</w:t>
            </w:r>
            <w:r w:rsidR="00147698">
              <w:rPr>
                <w:rFonts w:ascii="Times New Roman" w:hAnsi="Times New Roman" w:cs="Times New Roman" w:hint="eastAsia"/>
                <w:sz w:val="18"/>
                <w:szCs w:val="18"/>
              </w:rPr>
              <w:t>60</w:t>
            </w:r>
          </w:p>
        </w:tc>
        <w:tc>
          <w:tcPr>
            <w:tcW w:w="901" w:type="dxa"/>
          </w:tcPr>
          <w:p w14:paraId="7F9CF79E" w14:textId="77777777" w:rsidR="00987A0B" w:rsidRPr="00EB2AFA" w:rsidRDefault="00147698" w:rsidP="00987A0B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谢泽豪</w:t>
            </w:r>
          </w:p>
        </w:tc>
      </w:tr>
      <w:tr w:rsidR="009D0D9B" w:rsidRPr="00452AA3" w14:paraId="3D7A95DC" w14:textId="77777777" w:rsidTr="00434E2D">
        <w:tc>
          <w:tcPr>
            <w:tcW w:w="1242" w:type="dxa"/>
          </w:tcPr>
          <w:p w14:paraId="4408ECEF" w14:textId="77777777" w:rsidR="009D0D9B" w:rsidRDefault="009D0D9B" w:rsidP="00987A0B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2020-05-09</w:t>
            </w:r>
          </w:p>
        </w:tc>
        <w:tc>
          <w:tcPr>
            <w:tcW w:w="5529" w:type="dxa"/>
          </w:tcPr>
          <w:p w14:paraId="25766FE2" w14:textId="77777777" w:rsidR="009D0D9B" w:rsidRDefault="009D0D9B" w:rsidP="00987A0B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2.3</w:t>
            </w:r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新增</w:t>
            </w:r>
            <w:proofErr w:type="spellStart"/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ACout</w:t>
            </w:r>
            <w:proofErr w:type="spellEnd"/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正反方向能量统计</w:t>
            </w:r>
          </w:p>
        </w:tc>
        <w:tc>
          <w:tcPr>
            <w:tcW w:w="850" w:type="dxa"/>
          </w:tcPr>
          <w:p w14:paraId="4BAEE986" w14:textId="77777777" w:rsidR="009D0D9B" w:rsidRDefault="009D0D9B" w:rsidP="00987A0B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V2.61</w:t>
            </w:r>
          </w:p>
        </w:tc>
        <w:tc>
          <w:tcPr>
            <w:tcW w:w="901" w:type="dxa"/>
          </w:tcPr>
          <w:p w14:paraId="10418AE8" w14:textId="77777777" w:rsidR="009D0D9B" w:rsidRPr="00EB2AFA" w:rsidRDefault="009D0D9B" w:rsidP="00987A0B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陈迪</w:t>
            </w:r>
          </w:p>
        </w:tc>
      </w:tr>
      <w:tr w:rsidR="00756737" w:rsidRPr="00452AA3" w14:paraId="5C88F235" w14:textId="77777777" w:rsidTr="00434E2D">
        <w:tc>
          <w:tcPr>
            <w:tcW w:w="1242" w:type="dxa"/>
          </w:tcPr>
          <w:p w14:paraId="22D3FFE0" w14:textId="77777777" w:rsidR="00756737" w:rsidRPr="00EB2AFA" w:rsidRDefault="00756737" w:rsidP="005C4797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2020-05-12</w:t>
            </w:r>
          </w:p>
        </w:tc>
        <w:tc>
          <w:tcPr>
            <w:tcW w:w="5529" w:type="dxa"/>
          </w:tcPr>
          <w:p w14:paraId="3A0BFDE1" w14:textId="77777777" w:rsidR="00ED6889" w:rsidRPr="00EB2AFA" w:rsidRDefault="00ED6889" w:rsidP="00EB2AFA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2.1 0x20</w:t>
            </w:r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参数</w:t>
            </w:r>
            <w:proofErr w:type="spellStart"/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ACin</w:t>
            </w:r>
            <w:proofErr w:type="spellEnd"/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逻辑新增</w:t>
            </w:r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SOC</w:t>
            </w:r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控制，新增</w:t>
            </w:r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0x2E</w:t>
            </w:r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、</w:t>
            </w:r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0x2F</w:t>
            </w:r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设置项，调整</w:t>
            </w:r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0x2C</w:t>
            </w:r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、</w:t>
            </w:r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0x2D</w:t>
            </w:r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、</w:t>
            </w:r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0x51</w:t>
            </w:r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参数说明</w:t>
            </w:r>
          </w:p>
          <w:p w14:paraId="791781D8" w14:textId="77777777" w:rsidR="00756737" w:rsidRPr="00EB2AFA" w:rsidRDefault="00756737" w:rsidP="00EB2AFA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 xml:space="preserve">3.6 </w:t>
            </w:r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新增</w:t>
            </w:r>
            <w:proofErr w:type="spellStart"/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ACin_CHG_Derating</w:t>
            </w:r>
            <w:proofErr w:type="spellEnd"/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 xml:space="preserve"> </w:t>
            </w:r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外控模式：开关及</w:t>
            </w:r>
          </w:p>
          <w:p w14:paraId="15DD24E5" w14:textId="77777777" w:rsidR="00756737" w:rsidRPr="00EB2AFA" w:rsidRDefault="00756737" w:rsidP="00EB2AFA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充电手动降额指令</w:t>
            </w:r>
          </w:p>
        </w:tc>
        <w:tc>
          <w:tcPr>
            <w:tcW w:w="850" w:type="dxa"/>
          </w:tcPr>
          <w:p w14:paraId="5FDD2E8B" w14:textId="77777777" w:rsidR="00756737" w:rsidRDefault="00756737" w:rsidP="00EB2AFA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V2.62</w:t>
            </w:r>
          </w:p>
        </w:tc>
        <w:tc>
          <w:tcPr>
            <w:tcW w:w="901" w:type="dxa"/>
          </w:tcPr>
          <w:p w14:paraId="434F8408" w14:textId="77777777" w:rsidR="00756737" w:rsidRPr="00EB2AFA" w:rsidRDefault="00756737" w:rsidP="00EB2AFA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卢小聪</w:t>
            </w:r>
          </w:p>
        </w:tc>
      </w:tr>
      <w:tr w:rsidR="00454699" w:rsidRPr="00452AA3" w14:paraId="481135FB" w14:textId="77777777" w:rsidTr="00434E2D">
        <w:tc>
          <w:tcPr>
            <w:tcW w:w="1242" w:type="dxa"/>
          </w:tcPr>
          <w:p w14:paraId="0CC0CA27" w14:textId="77777777" w:rsidR="00454699" w:rsidRDefault="00454699" w:rsidP="005C4797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2020-05-13</w:t>
            </w:r>
          </w:p>
        </w:tc>
        <w:tc>
          <w:tcPr>
            <w:tcW w:w="5529" w:type="dxa"/>
          </w:tcPr>
          <w:p w14:paraId="5B17E70C" w14:textId="77777777" w:rsidR="00454699" w:rsidRPr="00EB2AFA" w:rsidRDefault="00454699" w:rsidP="00EB2AFA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2.3.3</w:t>
            </w:r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更新逆变器机型版本说明</w:t>
            </w:r>
          </w:p>
        </w:tc>
        <w:tc>
          <w:tcPr>
            <w:tcW w:w="850" w:type="dxa"/>
          </w:tcPr>
          <w:p w14:paraId="3F07AFFF" w14:textId="77777777" w:rsidR="00454699" w:rsidRPr="00454699" w:rsidRDefault="00454699" w:rsidP="00EB2AFA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V2.63</w:t>
            </w:r>
          </w:p>
        </w:tc>
        <w:tc>
          <w:tcPr>
            <w:tcW w:w="901" w:type="dxa"/>
          </w:tcPr>
          <w:p w14:paraId="24F78E0C" w14:textId="77777777" w:rsidR="00454699" w:rsidRPr="00EB2AFA" w:rsidRDefault="00454699" w:rsidP="00EB2AFA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陈迪</w:t>
            </w:r>
          </w:p>
        </w:tc>
      </w:tr>
      <w:tr w:rsidR="00CD1BEE" w:rsidRPr="00452AA3" w14:paraId="220872FD" w14:textId="77777777" w:rsidTr="00434E2D">
        <w:tc>
          <w:tcPr>
            <w:tcW w:w="1242" w:type="dxa"/>
          </w:tcPr>
          <w:p w14:paraId="5750ACEF" w14:textId="77777777" w:rsidR="00CD1BEE" w:rsidRDefault="00CD1BEE" w:rsidP="005C4797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2020-05-18</w:t>
            </w:r>
          </w:p>
        </w:tc>
        <w:tc>
          <w:tcPr>
            <w:tcW w:w="5529" w:type="dxa"/>
          </w:tcPr>
          <w:p w14:paraId="4D0722FE" w14:textId="77777777" w:rsidR="00CD1BEE" w:rsidRPr="00EB2AFA" w:rsidRDefault="00CD1BEE" w:rsidP="00EB2AFA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2.1.1</w:t>
            </w:r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更新电池类型</w:t>
            </w:r>
          </w:p>
        </w:tc>
        <w:tc>
          <w:tcPr>
            <w:tcW w:w="850" w:type="dxa"/>
          </w:tcPr>
          <w:p w14:paraId="25D63FC5" w14:textId="77777777" w:rsidR="00CD1BEE" w:rsidRDefault="00CD1BEE" w:rsidP="00EB2AFA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V2.64</w:t>
            </w:r>
          </w:p>
        </w:tc>
        <w:tc>
          <w:tcPr>
            <w:tcW w:w="901" w:type="dxa"/>
          </w:tcPr>
          <w:p w14:paraId="275925B6" w14:textId="77777777" w:rsidR="00CD1BEE" w:rsidRPr="00EB2AFA" w:rsidRDefault="00CD1BEE" w:rsidP="00EB2AFA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陈迪</w:t>
            </w:r>
          </w:p>
        </w:tc>
      </w:tr>
      <w:tr w:rsidR="00164C4C" w:rsidRPr="00452AA3" w14:paraId="457B893F" w14:textId="77777777" w:rsidTr="00434E2D">
        <w:tc>
          <w:tcPr>
            <w:tcW w:w="1242" w:type="dxa"/>
          </w:tcPr>
          <w:p w14:paraId="39300C68" w14:textId="77777777" w:rsidR="00164C4C" w:rsidRDefault="00164C4C" w:rsidP="005C4797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2020-05-22</w:t>
            </w:r>
          </w:p>
        </w:tc>
        <w:tc>
          <w:tcPr>
            <w:tcW w:w="5529" w:type="dxa"/>
          </w:tcPr>
          <w:p w14:paraId="0358C9FA" w14:textId="77777777" w:rsidR="00164C4C" w:rsidRPr="00EB2AFA" w:rsidRDefault="00164C4C" w:rsidP="00EB2AFA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 xml:space="preserve">2.1 </w:t>
            </w:r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逆变器逻辑部分参数</w:t>
            </w:r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0x40</w:t>
            </w:r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添加</w:t>
            </w:r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PV_INV Ctrl</w:t>
            </w:r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选项</w:t>
            </w:r>
          </w:p>
        </w:tc>
        <w:tc>
          <w:tcPr>
            <w:tcW w:w="850" w:type="dxa"/>
          </w:tcPr>
          <w:p w14:paraId="00492748" w14:textId="77777777" w:rsidR="00164C4C" w:rsidRPr="00164C4C" w:rsidRDefault="00164C4C" w:rsidP="00EB2AFA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V2.65</w:t>
            </w:r>
          </w:p>
        </w:tc>
        <w:tc>
          <w:tcPr>
            <w:tcW w:w="901" w:type="dxa"/>
          </w:tcPr>
          <w:p w14:paraId="1174B61F" w14:textId="77777777" w:rsidR="00164C4C" w:rsidRPr="00EB2AFA" w:rsidRDefault="00164C4C" w:rsidP="00EB2AFA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陈迪</w:t>
            </w:r>
          </w:p>
        </w:tc>
      </w:tr>
      <w:tr w:rsidR="0067076F" w:rsidRPr="00452AA3" w14:paraId="3FC8A0ED" w14:textId="77777777" w:rsidTr="00434E2D">
        <w:tc>
          <w:tcPr>
            <w:tcW w:w="1242" w:type="dxa"/>
          </w:tcPr>
          <w:p w14:paraId="2F4D10C2" w14:textId="77777777" w:rsidR="0067076F" w:rsidRDefault="0067076F" w:rsidP="005C4797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2020-05-30</w:t>
            </w:r>
          </w:p>
        </w:tc>
        <w:tc>
          <w:tcPr>
            <w:tcW w:w="5529" w:type="dxa"/>
          </w:tcPr>
          <w:p w14:paraId="3A88AA7C" w14:textId="77777777" w:rsidR="0067076F" w:rsidRPr="00EB2AFA" w:rsidRDefault="0067076F" w:rsidP="00EB2AFA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 xml:space="preserve">2.2 </w:t>
            </w:r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新增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PARAM_MODE_IDC_CHG_OPTIMIZE_EN</w:t>
            </w:r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(0x1E)</w:t>
            </w:r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，充电直流侧电流纹波优化</w:t>
            </w:r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;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 xml:space="preserve"> PARAM_</w:t>
            </w:r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AC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_CONECT_DELAY_TIME</w:t>
            </w:r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(0x58)</w:t>
            </w:r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设置范围改为</w:t>
            </w:r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10~1800</w:t>
            </w:r>
          </w:p>
        </w:tc>
        <w:tc>
          <w:tcPr>
            <w:tcW w:w="850" w:type="dxa"/>
          </w:tcPr>
          <w:p w14:paraId="28011FE1" w14:textId="77777777" w:rsidR="0067076F" w:rsidRPr="00EB2AFA" w:rsidRDefault="0067076F" w:rsidP="00EB2AFA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V2.66</w:t>
            </w:r>
          </w:p>
        </w:tc>
        <w:tc>
          <w:tcPr>
            <w:tcW w:w="901" w:type="dxa"/>
          </w:tcPr>
          <w:p w14:paraId="4E30C37E" w14:textId="77777777" w:rsidR="0067076F" w:rsidRPr="00EB2AFA" w:rsidRDefault="0067076F" w:rsidP="00EB2AFA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卢小聪</w:t>
            </w:r>
          </w:p>
        </w:tc>
      </w:tr>
      <w:tr w:rsidR="00AF55D0" w:rsidRPr="00452AA3" w14:paraId="3DB8E7A2" w14:textId="77777777" w:rsidTr="00434E2D">
        <w:tc>
          <w:tcPr>
            <w:tcW w:w="1242" w:type="dxa"/>
          </w:tcPr>
          <w:p w14:paraId="0ED26A02" w14:textId="77777777" w:rsidR="00AF55D0" w:rsidRDefault="00AF55D0" w:rsidP="005C4797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2020-06-17</w:t>
            </w:r>
          </w:p>
        </w:tc>
        <w:tc>
          <w:tcPr>
            <w:tcW w:w="5529" w:type="dxa"/>
          </w:tcPr>
          <w:p w14:paraId="39399443" w14:textId="77777777" w:rsidR="00AF55D0" w:rsidRPr="00EB2AFA" w:rsidRDefault="00AF55D0" w:rsidP="00EB2AFA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 xml:space="preserve">2.1 </w:t>
            </w:r>
            <w:r w:rsidR="00CE4179"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补充</w:t>
            </w:r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参数</w:t>
            </w:r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0x3B</w:t>
            </w:r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的设置项</w:t>
            </w:r>
          </w:p>
        </w:tc>
        <w:tc>
          <w:tcPr>
            <w:tcW w:w="850" w:type="dxa"/>
          </w:tcPr>
          <w:p w14:paraId="70F99764" w14:textId="77777777" w:rsidR="00AF55D0" w:rsidRPr="00AF55D0" w:rsidRDefault="00AF55D0" w:rsidP="00EB2AFA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V2.67</w:t>
            </w:r>
          </w:p>
        </w:tc>
        <w:tc>
          <w:tcPr>
            <w:tcW w:w="901" w:type="dxa"/>
          </w:tcPr>
          <w:p w14:paraId="3231DB5A" w14:textId="77777777" w:rsidR="00AF55D0" w:rsidRPr="00EB2AFA" w:rsidRDefault="00AF55D0" w:rsidP="00EB2AFA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陈迪</w:t>
            </w:r>
          </w:p>
        </w:tc>
      </w:tr>
      <w:tr w:rsidR="00356ADF" w:rsidRPr="00452AA3" w14:paraId="6FACCC1B" w14:textId="77777777" w:rsidTr="00434E2D">
        <w:tc>
          <w:tcPr>
            <w:tcW w:w="1242" w:type="dxa"/>
          </w:tcPr>
          <w:p w14:paraId="799B06D1" w14:textId="77777777" w:rsidR="00356ADF" w:rsidRDefault="00356ADF" w:rsidP="005C4797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2020-06-24</w:t>
            </w:r>
          </w:p>
        </w:tc>
        <w:tc>
          <w:tcPr>
            <w:tcW w:w="5529" w:type="dxa"/>
          </w:tcPr>
          <w:p w14:paraId="4B617F61" w14:textId="77777777" w:rsidR="00356ADF" w:rsidRPr="00EB2AFA" w:rsidRDefault="00356ADF" w:rsidP="00EB2AFA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 xml:space="preserve">3.6 </w:t>
            </w:r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更正外控模式：</w:t>
            </w:r>
            <w:proofErr w:type="spellStart"/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E_ACin_First</w:t>
            </w:r>
            <w:proofErr w:type="spellEnd"/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使能单位栏描述</w:t>
            </w:r>
          </w:p>
        </w:tc>
        <w:tc>
          <w:tcPr>
            <w:tcW w:w="850" w:type="dxa"/>
          </w:tcPr>
          <w:p w14:paraId="76608506" w14:textId="77777777" w:rsidR="00356ADF" w:rsidRPr="00EB2AFA" w:rsidRDefault="00356ADF" w:rsidP="00EB2AFA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V2.68</w:t>
            </w:r>
          </w:p>
        </w:tc>
        <w:tc>
          <w:tcPr>
            <w:tcW w:w="901" w:type="dxa"/>
          </w:tcPr>
          <w:p w14:paraId="6FDC40BF" w14:textId="77777777" w:rsidR="00356ADF" w:rsidRPr="00EB2AFA" w:rsidRDefault="00356ADF" w:rsidP="00EB2AFA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卢小聪</w:t>
            </w:r>
          </w:p>
        </w:tc>
      </w:tr>
      <w:tr w:rsidR="008A06FC" w:rsidRPr="00452AA3" w14:paraId="0652CB71" w14:textId="77777777" w:rsidTr="00434E2D">
        <w:tc>
          <w:tcPr>
            <w:tcW w:w="1242" w:type="dxa"/>
          </w:tcPr>
          <w:p w14:paraId="531F173A" w14:textId="77777777" w:rsidR="008A06FC" w:rsidRDefault="008A06FC" w:rsidP="005C4797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2020-07-09</w:t>
            </w:r>
          </w:p>
        </w:tc>
        <w:tc>
          <w:tcPr>
            <w:tcW w:w="5529" w:type="dxa"/>
          </w:tcPr>
          <w:p w14:paraId="6ACAE9CE" w14:textId="77777777" w:rsidR="008A06FC" w:rsidRPr="00EB2AFA" w:rsidRDefault="008A06FC" w:rsidP="00EB2AFA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2.4.1</w:t>
            </w:r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修正文字标签</w:t>
            </w:r>
          </w:p>
        </w:tc>
        <w:tc>
          <w:tcPr>
            <w:tcW w:w="850" w:type="dxa"/>
          </w:tcPr>
          <w:p w14:paraId="05786698" w14:textId="77777777" w:rsidR="008A06FC" w:rsidRDefault="008A06FC" w:rsidP="00EB2AFA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V2.69</w:t>
            </w:r>
          </w:p>
        </w:tc>
        <w:tc>
          <w:tcPr>
            <w:tcW w:w="901" w:type="dxa"/>
          </w:tcPr>
          <w:p w14:paraId="77049847" w14:textId="77777777" w:rsidR="008A06FC" w:rsidRPr="00EB2AFA" w:rsidRDefault="008A06FC" w:rsidP="00EB2AFA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陈迪</w:t>
            </w:r>
          </w:p>
        </w:tc>
      </w:tr>
      <w:tr w:rsidR="00295C22" w:rsidRPr="00452AA3" w14:paraId="64ECD07E" w14:textId="77777777" w:rsidTr="00434E2D">
        <w:tc>
          <w:tcPr>
            <w:tcW w:w="1242" w:type="dxa"/>
          </w:tcPr>
          <w:p w14:paraId="3153540A" w14:textId="77777777" w:rsidR="00295C22" w:rsidRDefault="00295C22" w:rsidP="005C4797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2020-07-14</w:t>
            </w:r>
          </w:p>
        </w:tc>
        <w:tc>
          <w:tcPr>
            <w:tcW w:w="5529" w:type="dxa"/>
          </w:tcPr>
          <w:p w14:paraId="64CBE0FE" w14:textId="77777777" w:rsidR="00295C22" w:rsidRPr="00EB2AFA" w:rsidRDefault="00295C22" w:rsidP="00EB2AFA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 xml:space="preserve">3.6 </w:t>
            </w:r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调整参数描述</w:t>
            </w:r>
          </w:p>
        </w:tc>
        <w:tc>
          <w:tcPr>
            <w:tcW w:w="850" w:type="dxa"/>
          </w:tcPr>
          <w:p w14:paraId="7C83568C" w14:textId="77777777" w:rsidR="00295C22" w:rsidRDefault="00295C22" w:rsidP="00EB2AFA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V2.70</w:t>
            </w:r>
          </w:p>
        </w:tc>
        <w:tc>
          <w:tcPr>
            <w:tcW w:w="901" w:type="dxa"/>
          </w:tcPr>
          <w:p w14:paraId="559C36BD" w14:textId="77777777" w:rsidR="00295C22" w:rsidRPr="00EB2AFA" w:rsidRDefault="00295C22" w:rsidP="00EB2AFA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卢小聪</w:t>
            </w:r>
          </w:p>
        </w:tc>
      </w:tr>
      <w:tr w:rsidR="00E12172" w:rsidRPr="00452AA3" w14:paraId="08099533" w14:textId="77777777" w:rsidTr="00434E2D">
        <w:tc>
          <w:tcPr>
            <w:tcW w:w="1242" w:type="dxa"/>
          </w:tcPr>
          <w:p w14:paraId="6C0757D3" w14:textId="77777777" w:rsidR="00E12172" w:rsidRDefault="00E12172" w:rsidP="005C4797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2020-07-20</w:t>
            </w:r>
          </w:p>
        </w:tc>
        <w:tc>
          <w:tcPr>
            <w:tcW w:w="5529" w:type="dxa"/>
          </w:tcPr>
          <w:p w14:paraId="70C122A0" w14:textId="77777777" w:rsidR="00E12172" w:rsidRPr="00EB2AFA" w:rsidRDefault="00E12172" w:rsidP="00EB2AFA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 xml:space="preserve">2.1 </w:t>
            </w:r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补充</w:t>
            </w:r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0xDC</w:t>
            </w:r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参数</w:t>
            </w:r>
          </w:p>
          <w:p w14:paraId="3C5A4066" w14:textId="77777777" w:rsidR="00E12172" w:rsidRPr="00EB2AFA" w:rsidRDefault="00E12172" w:rsidP="00EB2AFA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更新参数设置范围</w:t>
            </w:r>
          </w:p>
        </w:tc>
        <w:tc>
          <w:tcPr>
            <w:tcW w:w="850" w:type="dxa"/>
          </w:tcPr>
          <w:p w14:paraId="6D654EA9" w14:textId="77777777" w:rsidR="00E12172" w:rsidRDefault="00E12172" w:rsidP="00EB2AFA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V2.71</w:t>
            </w:r>
          </w:p>
        </w:tc>
        <w:tc>
          <w:tcPr>
            <w:tcW w:w="901" w:type="dxa"/>
          </w:tcPr>
          <w:p w14:paraId="62879FC8" w14:textId="77777777" w:rsidR="00E12172" w:rsidRPr="00EB2AFA" w:rsidRDefault="00E12172" w:rsidP="00EB2AFA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卢小聪</w:t>
            </w:r>
          </w:p>
        </w:tc>
      </w:tr>
      <w:tr w:rsidR="005645C3" w14:paraId="0003FDD9" w14:textId="77777777" w:rsidTr="00434E2D">
        <w:tc>
          <w:tcPr>
            <w:tcW w:w="1242" w:type="dxa"/>
          </w:tcPr>
          <w:p w14:paraId="72AD7B53" w14:textId="77777777" w:rsidR="005645C3" w:rsidRPr="00D71112" w:rsidRDefault="005645C3" w:rsidP="005645C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D71112">
              <w:rPr>
                <w:rFonts w:ascii="Times New Roman" w:hAnsi="Times New Roman" w:cs="Times New Roman" w:hint="eastAsia"/>
                <w:sz w:val="18"/>
                <w:szCs w:val="18"/>
              </w:rPr>
              <w:t>2020-08-06</w:t>
            </w:r>
          </w:p>
        </w:tc>
        <w:tc>
          <w:tcPr>
            <w:tcW w:w="5529" w:type="dxa"/>
          </w:tcPr>
          <w:p w14:paraId="04610908" w14:textId="77777777" w:rsidR="005645C3" w:rsidRPr="00D71112" w:rsidRDefault="005645C3" w:rsidP="005645C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D71112">
              <w:rPr>
                <w:rFonts w:ascii="Times New Roman" w:hAnsi="Times New Roman" w:cs="Times New Roman" w:hint="eastAsia"/>
                <w:sz w:val="18"/>
                <w:szCs w:val="18"/>
              </w:rPr>
              <w:t>增加</w:t>
            </w:r>
            <w:r w:rsidRPr="00D71112">
              <w:rPr>
                <w:rFonts w:ascii="Times New Roman" w:hAnsi="Times New Roman" w:cs="Times New Roman" w:hint="eastAsia"/>
                <w:sz w:val="18"/>
                <w:szCs w:val="18"/>
              </w:rPr>
              <w:t>3.7(</w:t>
            </w:r>
            <w:r w:rsidRPr="00D71112">
              <w:rPr>
                <w:rFonts w:ascii="Times New Roman" w:hAnsi="Times New Roman" w:cs="Times New Roman"/>
                <w:sz w:val="18"/>
                <w:szCs w:val="18"/>
              </w:rPr>
              <w:t>0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x</w:t>
            </w:r>
            <w:r w:rsidRPr="00D71112">
              <w:rPr>
                <w:rFonts w:ascii="Times New Roman" w:hAnsi="Times New Roman" w:cs="Times New Roman"/>
                <w:sz w:val="18"/>
                <w:szCs w:val="18"/>
              </w:rPr>
              <w:t>F1</w:t>
            </w:r>
            <w:r w:rsidRPr="00D71112">
              <w:rPr>
                <w:rFonts w:ascii="Times New Roman" w:hAnsi="Times New Roman" w:cs="Times New Roman" w:hint="eastAsia"/>
                <w:sz w:val="18"/>
                <w:szCs w:val="18"/>
              </w:rPr>
              <w:t>)WCM</w:t>
            </w:r>
            <w:r w:rsidRPr="00D71112">
              <w:rPr>
                <w:rFonts w:ascii="Times New Roman" w:hAnsi="Times New Roman" w:cs="Times New Roman" w:hint="eastAsia"/>
                <w:sz w:val="18"/>
                <w:szCs w:val="18"/>
              </w:rPr>
              <w:t>联网状态数据</w:t>
            </w:r>
          </w:p>
        </w:tc>
        <w:tc>
          <w:tcPr>
            <w:tcW w:w="850" w:type="dxa"/>
          </w:tcPr>
          <w:p w14:paraId="19A41E59" w14:textId="77777777" w:rsidR="005645C3" w:rsidRDefault="005645C3" w:rsidP="005645C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V2.72</w:t>
            </w:r>
          </w:p>
        </w:tc>
        <w:tc>
          <w:tcPr>
            <w:tcW w:w="901" w:type="dxa"/>
          </w:tcPr>
          <w:p w14:paraId="482CF6C7" w14:textId="77777777" w:rsidR="005645C3" w:rsidRPr="00D71112" w:rsidRDefault="005645C3" w:rsidP="005645C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蔡有财</w:t>
            </w:r>
          </w:p>
        </w:tc>
      </w:tr>
      <w:tr w:rsidR="005645C3" w:rsidRPr="00452AA3" w14:paraId="0EEC187E" w14:textId="77777777" w:rsidTr="00434E2D">
        <w:tc>
          <w:tcPr>
            <w:tcW w:w="1242" w:type="dxa"/>
          </w:tcPr>
          <w:p w14:paraId="342E213C" w14:textId="77777777" w:rsidR="005645C3" w:rsidRDefault="005645C3" w:rsidP="005645C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2020-0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9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-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1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0</w:t>
            </w:r>
          </w:p>
        </w:tc>
        <w:tc>
          <w:tcPr>
            <w:tcW w:w="5529" w:type="dxa"/>
          </w:tcPr>
          <w:p w14:paraId="68BDC580" w14:textId="77777777" w:rsidR="005645C3" w:rsidRPr="00EB2AFA" w:rsidRDefault="005645C3" w:rsidP="00EB2AFA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 xml:space="preserve">2.1 </w:t>
            </w:r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增加</w:t>
            </w:r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A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CIN B</w:t>
            </w:r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ackup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 xml:space="preserve"> M</w:t>
            </w:r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ode</w:t>
            </w:r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相关参数：</w:t>
            </w:r>
          </w:p>
          <w:p w14:paraId="534EAAD5" w14:textId="77777777" w:rsidR="005645C3" w:rsidRPr="00EB2AFA" w:rsidRDefault="005645C3" w:rsidP="00EB2AFA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0x</w:t>
            </w:r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54</w:t>
            </w:r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：</w:t>
            </w:r>
            <w:proofErr w:type="spellStart"/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ACin_LV_CHG_CUR</w:t>
            </w:r>
            <w:proofErr w:type="spellEnd"/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 xml:space="preserve"> 0x55</w:t>
            </w:r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：</w:t>
            </w:r>
            <w:proofErr w:type="spellStart"/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BatLow_REC_VOLT</w:t>
            </w:r>
            <w:proofErr w:type="spellEnd"/>
          </w:p>
          <w:p w14:paraId="0BFCA21F" w14:textId="77777777" w:rsidR="000B79E8" w:rsidRPr="00EB2AFA" w:rsidRDefault="00494726" w:rsidP="00EB2AFA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0x20</w:t>
            </w:r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：修改参数内容</w:t>
            </w:r>
            <w:r w:rsidR="00300870"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，增加</w:t>
            </w:r>
            <w:proofErr w:type="spellStart"/>
            <w:r w:rsidR="00300870" w:rsidRPr="00EB2AFA">
              <w:rPr>
                <w:rFonts w:ascii="Times New Roman" w:hAnsi="Times New Roman" w:cs="Times New Roman"/>
                <w:sz w:val="18"/>
                <w:szCs w:val="18"/>
              </w:rPr>
              <w:t>AC</w:t>
            </w:r>
            <w:r w:rsidR="00300870"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in</w:t>
            </w:r>
            <w:proofErr w:type="spellEnd"/>
            <w:r w:rsidR="00300870" w:rsidRPr="00EB2AFA">
              <w:rPr>
                <w:rFonts w:ascii="Times New Roman" w:hAnsi="Times New Roman" w:cs="Times New Roman"/>
                <w:sz w:val="18"/>
                <w:szCs w:val="18"/>
              </w:rPr>
              <w:t xml:space="preserve"> B</w:t>
            </w:r>
            <w:r w:rsidR="00300870"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ackup</w:t>
            </w:r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；</w:t>
            </w:r>
          </w:p>
        </w:tc>
        <w:tc>
          <w:tcPr>
            <w:tcW w:w="850" w:type="dxa"/>
          </w:tcPr>
          <w:p w14:paraId="75E43296" w14:textId="77777777" w:rsidR="005645C3" w:rsidRDefault="005645C3" w:rsidP="00EB2AFA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V2.7</w:t>
            </w:r>
            <w:r w:rsidR="0042051E">
              <w:rPr>
                <w:rFonts w:ascii="Times New Roman" w:hAnsi="Times New Roman" w:cs="Times New Roman" w:hint="eastAsia"/>
                <w:sz w:val="18"/>
                <w:szCs w:val="18"/>
              </w:rPr>
              <w:t>3</w:t>
            </w:r>
          </w:p>
        </w:tc>
        <w:tc>
          <w:tcPr>
            <w:tcW w:w="901" w:type="dxa"/>
          </w:tcPr>
          <w:p w14:paraId="4E758E97" w14:textId="77777777" w:rsidR="005645C3" w:rsidRPr="00EB2AFA" w:rsidRDefault="005645C3" w:rsidP="00EB2AFA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谢泽豪</w:t>
            </w:r>
          </w:p>
        </w:tc>
      </w:tr>
      <w:tr w:rsidR="001B216A" w:rsidRPr="00452AA3" w14:paraId="735C398F" w14:textId="77777777" w:rsidTr="00434E2D">
        <w:tc>
          <w:tcPr>
            <w:tcW w:w="1242" w:type="dxa"/>
          </w:tcPr>
          <w:p w14:paraId="127440E4" w14:textId="77777777" w:rsidR="001B216A" w:rsidRDefault="001B216A" w:rsidP="001B216A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2020-09-17</w:t>
            </w:r>
          </w:p>
        </w:tc>
        <w:tc>
          <w:tcPr>
            <w:tcW w:w="5529" w:type="dxa"/>
          </w:tcPr>
          <w:p w14:paraId="10EA1744" w14:textId="77777777" w:rsidR="001B216A" w:rsidRPr="00EB2AFA" w:rsidRDefault="001B216A" w:rsidP="00EB2AFA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 xml:space="preserve">2.1 </w:t>
            </w:r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增加</w:t>
            </w:r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A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CIN B</w:t>
            </w:r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ackup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 xml:space="preserve"> M</w:t>
            </w:r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ode</w:t>
            </w:r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相关参数：</w:t>
            </w:r>
          </w:p>
          <w:p w14:paraId="7F8B3429" w14:textId="77777777" w:rsidR="001B216A" w:rsidRPr="00EB2AFA" w:rsidRDefault="001B216A" w:rsidP="00EB2AFA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0x56</w:t>
            </w:r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：</w:t>
            </w:r>
            <w:proofErr w:type="spellStart"/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BatLow_REC_</w:t>
            </w:r>
            <w:r w:rsidR="00857A41" w:rsidRPr="00EB2AFA">
              <w:rPr>
                <w:rFonts w:ascii="Times New Roman" w:hAnsi="Times New Roman" w:cs="Times New Roman"/>
                <w:sz w:val="18"/>
                <w:szCs w:val="18"/>
              </w:rPr>
              <w:t>SOC</w:t>
            </w:r>
            <w:proofErr w:type="spellEnd"/>
          </w:p>
        </w:tc>
        <w:tc>
          <w:tcPr>
            <w:tcW w:w="850" w:type="dxa"/>
          </w:tcPr>
          <w:p w14:paraId="1A5D0C65" w14:textId="77777777" w:rsidR="001B216A" w:rsidRDefault="001B216A" w:rsidP="00EB2AFA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V2.74</w:t>
            </w:r>
          </w:p>
        </w:tc>
        <w:tc>
          <w:tcPr>
            <w:tcW w:w="901" w:type="dxa"/>
          </w:tcPr>
          <w:p w14:paraId="7EB15023" w14:textId="77777777" w:rsidR="001B216A" w:rsidRPr="00EB2AFA" w:rsidRDefault="001B216A" w:rsidP="00EB2AFA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谢泽豪</w:t>
            </w:r>
          </w:p>
        </w:tc>
      </w:tr>
      <w:tr w:rsidR="00560AA1" w:rsidRPr="00452AA3" w14:paraId="39351B3E" w14:textId="77777777" w:rsidTr="00434E2D">
        <w:tc>
          <w:tcPr>
            <w:tcW w:w="1242" w:type="dxa"/>
          </w:tcPr>
          <w:p w14:paraId="3419240D" w14:textId="77777777" w:rsidR="00560AA1" w:rsidRDefault="00560AA1" w:rsidP="00560AA1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2020-11-05</w:t>
            </w:r>
          </w:p>
        </w:tc>
        <w:tc>
          <w:tcPr>
            <w:tcW w:w="5529" w:type="dxa"/>
          </w:tcPr>
          <w:p w14:paraId="4388DF5D" w14:textId="77777777" w:rsidR="00560AA1" w:rsidRPr="00EB2AFA" w:rsidRDefault="00560AA1" w:rsidP="00EB2AFA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 xml:space="preserve">2.1 </w:t>
            </w:r>
            <w:r w:rsidR="007127FD"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修改地址</w:t>
            </w:r>
            <w:r w:rsidR="007127FD"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0x04</w:t>
            </w:r>
            <w:r w:rsidR="007127FD"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的逆变器系统类型设置参数内容</w:t>
            </w:r>
          </w:p>
        </w:tc>
        <w:tc>
          <w:tcPr>
            <w:tcW w:w="850" w:type="dxa"/>
          </w:tcPr>
          <w:p w14:paraId="74EDC80D" w14:textId="77777777" w:rsidR="00560AA1" w:rsidRDefault="00560AA1" w:rsidP="00EB2AFA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V2.7</w:t>
            </w:r>
            <w:r w:rsidR="00EA526F">
              <w:rPr>
                <w:rFonts w:ascii="Times New Roman" w:hAnsi="Times New Roman" w:cs="Times New Roman" w:hint="eastAsia"/>
                <w:sz w:val="18"/>
                <w:szCs w:val="18"/>
              </w:rPr>
              <w:t>5</w:t>
            </w:r>
          </w:p>
        </w:tc>
        <w:tc>
          <w:tcPr>
            <w:tcW w:w="901" w:type="dxa"/>
          </w:tcPr>
          <w:p w14:paraId="61208FAF" w14:textId="77777777" w:rsidR="00560AA1" w:rsidRPr="00EB2AFA" w:rsidRDefault="00560AA1" w:rsidP="00EB2AFA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谢泽豪</w:t>
            </w:r>
          </w:p>
        </w:tc>
      </w:tr>
      <w:tr w:rsidR="0007217B" w:rsidRPr="00452AA3" w14:paraId="29417C22" w14:textId="77777777" w:rsidTr="00434E2D">
        <w:tc>
          <w:tcPr>
            <w:tcW w:w="1242" w:type="dxa"/>
          </w:tcPr>
          <w:p w14:paraId="4562FE3A" w14:textId="77777777" w:rsidR="0007217B" w:rsidRDefault="0007217B" w:rsidP="00560AA1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2020-11-23</w:t>
            </w:r>
          </w:p>
        </w:tc>
        <w:tc>
          <w:tcPr>
            <w:tcW w:w="5529" w:type="dxa"/>
          </w:tcPr>
          <w:p w14:paraId="01BFD5B5" w14:textId="77777777" w:rsidR="0007217B" w:rsidRPr="00EB2AFA" w:rsidRDefault="0007217B" w:rsidP="00EB2AFA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2.1</w:t>
            </w:r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增加</w:t>
            </w:r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AGS</w:t>
            </w:r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和</w:t>
            </w:r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ACout2</w:t>
            </w:r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的</w:t>
            </w:r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SOC</w:t>
            </w:r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逻辑参数设置，完善相关描述</w:t>
            </w:r>
          </w:p>
        </w:tc>
        <w:tc>
          <w:tcPr>
            <w:tcW w:w="850" w:type="dxa"/>
          </w:tcPr>
          <w:p w14:paraId="3776440A" w14:textId="77777777" w:rsidR="0007217B" w:rsidRDefault="00543AFF" w:rsidP="00EB2AFA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V</w:t>
            </w:r>
            <w:r w:rsidR="0007217B">
              <w:rPr>
                <w:rFonts w:ascii="Times New Roman" w:hAnsi="Times New Roman" w:cs="Times New Roman" w:hint="eastAsia"/>
                <w:sz w:val="18"/>
                <w:szCs w:val="18"/>
              </w:rPr>
              <w:t>2.76</w:t>
            </w:r>
          </w:p>
        </w:tc>
        <w:tc>
          <w:tcPr>
            <w:tcW w:w="901" w:type="dxa"/>
          </w:tcPr>
          <w:p w14:paraId="4F1D11D2" w14:textId="77777777" w:rsidR="0007217B" w:rsidRPr="00EB2AFA" w:rsidRDefault="0007217B" w:rsidP="00EB2AFA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卢小聪</w:t>
            </w:r>
          </w:p>
        </w:tc>
      </w:tr>
      <w:tr w:rsidR="00021633" w14:paraId="1197C531" w14:textId="77777777" w:rsidTr="00434E2D">
        <w:tc>
          <w:tcPr>
            <w:tcW w:w="1242" w:type="dxa"/>
          </w:tcPr>
          <w:p w14:paraId="5043EBD5" w14:textId="77777777" w:rsidR="00021633" w:rsidRDefault="00021633" w:rsidP="002142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2020-1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2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-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07</w:t>
            </w:r>
          </w:p>
        </w:tc>
        <w:tc>
          <w:tcPr>
            <w:tcW w:w="5529" w:type="dxa"/>
          </w:tcPr>
          <w:p w14:paraId="58BB2F28" w14:textId="77777777" w:rsidR="00021633" w:rsidRPr="00EB2AFA" w:rsidRDefault="00021633" w:rsidP="00EB2AFA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2.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 xml:space="preserve">9 </w:t>
            </w:r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增加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MCK</w:t>
            </w:r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显示信息</w:t>
            </w:r>
            <w:proofErr w:type="gramStart"/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帧</w:t>
            </w:r>
            <w:proofErr w:type="gramEnd"/>
          </w:p>
          <w:p w14:paraId="200CF723" w14:textId="77777777" w:rsidR="00021633" w:rsidRPr="00EB2AFA" w:rsidRDefault="00021633" w:rsidP="00EB2AFA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2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.10</w:t>
            </w:r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增加</w:t>
            </w:r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M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CK</w:t>
            </w:r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设置参数信息查询</w:t>
            </w:r>
            <w:proofErr w:type="gramStart"/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帧</w:t>
            </w:r>
            <w:proofErr w:type="gramEnd"/>
          </w:p>
          <w:p w14:paraId="2C71B8E2" w14:textId="77777777" w:rsidR="00021633" w:rsidRPr="00EB2AFA" w:rsidRDefault="00021633" w:rsidP="00EB2AFA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3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 xml:space="preserve">.8 </w:t>
            </w:r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增加</w:t>
            </w:r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M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CK</w:t>
            </w:r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设置参数帧</w:t>
            </w:r>
          </w:p>
        </w:tc>
        <w:tc>
          <w:tcPr>
            <w:tcW w:w="850" w:type="dxa"/>
          </w:tcPr>
          <w:p w14:paraId="21CE6E4D" w14:textId="77777777" w:rsidR="00021633" w:rsidRDefault="00021633" w:rsidP="00EB2AFA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V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2.7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7</w:t>
            </w:r>
          </w:p>
        </w:tc>
        <w:tc>
          <w:tcPr>
            <w:tcW w:w="901" w:type="dxa"/>
          </w:tcPr>
          <w:p w14:paraId="076A3C4B" w14:textId="77777777" w:rsidR="00021633" w:rsidRPr="00EB2AFA" w:rsidRDefault="00021633" w:rsidP="00EB2AFA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黄明刚</w:t>
            </w:r>
          </w:p>
        </w:tc>
      </w:tr>
      <w:tr w:rsidR="00543AFF" w14:paraId="3E0B13E5" w14:textId="77777777" w:rsidTr="00434E2D">
        <w:tc>
          <w:tcPr>
            <w:tcW w:w="1242" w:type="dxa"/>
          </w:tcPr>
          <w:p w14:paraId="0674A845" w14:textId="77777777" w:rsidR="00543AFF" w:rsidRDefault="00543AFF" w:rsidP="002142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2020-12-08</w:t>
            </w:r>
          </w:p>
        </w:tc>
        <w:tc>
          <w:tcPr>
            <w:tcW w:w="5529" w:type="dxa"/>
          </w:tcPr>
          <w:p w14:paraId="44680CC6" w14:textId="77777777" w:rsidR="00543AFF" w:rsidRDefault="00543AFF" w:rsidP="00EB2AFA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2.1</w:t>
            </w:r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参数</w:t>
            </w:r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0x04</w:t>
            </w:r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增加设置参数内容</w:t>
            </w:r>
          </w:p>
          <w:p w14:paraId="66BEDA20" w14:textId="77777777" w:rsidR="00DF0348" w:rsidRPr="00EB2AFA" w:rsidRDefault="00DF0348" w:rsidP="00EB2AFA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 xml:space="preserve">2.3 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参数根据底层协议更新</w:t>
            </w:r>
            <w:proofErr w:type="spellStart"/>
            <w:r w:rsidRPr="00DF0348">
              <w:rPr>
                <w:rFonts w:ascii="Times New Roman" w:hAnsi="Times New Roman" w:cs="Times New Roman" w:hint="eastAsia"/>
                <w:sz w:val="18"/>
                <w:szCs w:val="18"/>
              </w:rPr>
              <w:t>BYP_IN_and_OUT_Load_Percent</w:t>
            </w:r>
            <w:proofErr w:type="spellEnd"/>
            <w:r>
              <w:rPr>
                <w:rFonts w:ascii="Times New Roman" w:hAnsi="Times New Roman" w:cs="Times New Roman" w:hint="eastAsia"/>
                <w:sz w:val="18"/>
                <w:szCs w:val="18"/>
              </w:rPr>
              <w:t>等变量</w:t>
            </w:r>
          </w:p>
        </w:tc>
        <w:tc>
          <w:tcPr>
            <w:tcW w:w="850" w:type="dxa"/>
          </w:tcPr>
          <w:p w14:paraId="42C2E16E" w14:textId="77777777" w:rsidR="00543AFF" w:rsidRDefault="00543AFF" w:rsidP="00EB2AFA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V2.78</w:t>
            </w:r>
          </w:p>
        </w:tc>
        <w:tc>
          <w:tcPr>
            <w:tcW w:w="901" w:type="dxa"/>
          </w:tcPr>
          <w:p w14:paraId="494F10B4" w14:textId="77777777" w:rsidR="00543AFF" w:rsidRDefault="00543AFF" w:rsidP="00EB2AFA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谢泽豪</w:t>
            </w:r>
          </w:p>
          <w:p w14:paraId="794097C3" w14:textId="77777777" w:rsidR="00DF0348" w:rsidRPr="00EB2AFA" w:rsidRDefault="00DF0348" w:rsidP="00EB2AFA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proofErr w:type="gramStart"/>
            <w:r>
              <w:rPr>
                <w:rFonts w:ascii="Times New Roman" w:hAnsi="Times New Roman" w:cs="Times New Roman" w:hint="eastAsia"/>
                <w:sz w:val="18"/>
                <w:szCs w:val="18"/>
              </w:rPr>
              <w:t>莫明熙</w:t>
            </w:r>
            <w:proofErr w:type="gramEnd"/>
          </w:p>
        </w:tc>
      </w:tr>
      <w:tr w:rsidR="00E64174" w14:paraId="50A3E8BE" w14:textId="77777777" w:rsidTr="00434E2D">
        <w:tc>
          <w:tcPr>
            <w:tcW w:w="1242" w:type="dxa"/>
          </w:tcPr>
          <w:p w14:paraId="4A06FC00" w14:textId="77777777" w:rsidR="00E64174" w:rsidRDefault="00E64174" w:rsidP="002142A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2021-01-05</w:t>
            </w:r>
          </w:p>
        </w:tc>
        <w:tc>
          <w:tcPr>
            <w:tcW w:w="5529" w:type="dxa"/>
          </w:tcPr>
          <w:p w14:paraId="08FE749B" w14:textId="77777777" w:rsidR="00E64174" w:rsidRPr="00EB2AFA" w:rsidRDefault="00E64174" w:rsidP="00EB2AFA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2.3.1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新增逆变器主机开关机标志位</w:t>
            </w:r>
            <w:r w:rsidR="001B60DC">
              <w:rPr>
                <w:rFonts w:ascii="Times New Roman" w:hAnsi="Times New Roman" w:cs="Times New Roman" w:hint="eastAsia"/>
                <w:sz w:val="18"/>
                <w:szCs w:val="18"/>
              </w:rPr>
              <w:t>，补充相关文字说明</w:t>
            </w:r>
          </w:p>
        </w:tc>
        <w:tc>
          <w:tcPr>
            <w:tcW w:w="850" w:type="dxa"/>
          </w:tcPr>
          <w:p w14:paraId="24CC014D" w14:textId="77777777" w:rsidR="00E64174" w:rsidRDefault="00E64174" w:rsidP="00EB2AFA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V2.79</w:t>
            </w:r>
          </w:p>
        </w:tc>
        <w:tc>
          <w:tcPr>
            <w:tcW w:w="901" w:type="dxa"/>
          </w:tcPr>
          <w:p w14:paraId="415ABA25" w14:textId="77777777" w:rsidR="00E64174" w:rsidRPr="00EB2AFA" w:rsidRDefault="00E64174" w:rsidP="00EB2AFA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proofErr w:type="gramStart"/>
            <w:r>
              <w:rPr>
                <w:rFonts w:ascii="Times New Roman" w:hAnsi="Times New Roman" w:cs="Times New Roman" w:hint="eastAsia"/>
                <w:sz w:val="18"/>
                <w:szCs w:val="18"/>
              </w:rPr>
              <w:t>莫明熙</w:t>
            </w:r>
            <w:proofErr w:type="gramEnd"/>
          </w:p>
        </w:tc>
      </w:tr>
      <w:tr w:rsidR="0058068A" w14:paraId="576F1050" w14:textId="77777777" w:rsidTr="00434E2D">
        <w:tc>
          <w:tcPr>
            <w:tcW w:w="1242" w:type="dxa"/>
          </w:tcPr>
          <w:p w14:paraId="3B24AFEB" w14:textId="77777777" w:rsidR="0058068A" w:rsidRDefault="0058068A" w:rsidP="0058068A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2021-01-05</w:t>
            </w:r>
          </w:p>
        </w:tc>
        <w:tc>
          <w:tcPr>
            <w:tcW w:w="5529" w:type="dxa"/>
          </w:tcPr>
          <w:p w14:paraId="097D9D9F" w14:textId="77777777" w:rsidR="0058068A" w:rsidRDefault="0058068A" w:rsidP="0058068A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2.1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补充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0x57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参数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(</w:t>
            </w:r>
            <w:r w:rsidRPr="0058068A">
              <w:rPr>
                <w:rFonts w:ascii="Times New Roman" w:hAnsi="Times New Roman" w:cs="Times New Roman" w:hint="eastAsia"/>
                <w:sz w:val="18"/>
                <w:szCs w:val="18"/>
              </w:rPr>
              <w:t>降低充电电压设置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)</w:t>
            </w:r>
          </w:p>
          <w:p w14:paraId="331488AC" w14:textId="77777777" w:rsidR="0058068A" w:rsidRPr="0058068A" w:rsidRDefault="0058068A" w:rsidP="0058068A">
            <w:pPr>
              <w:jc w:val="left"/>
              <w:rPr>
                <w:rFonts w:ascii="Times New Roman" w:hAnsiTheme="minorEastAsia" w:cs="Times New Roman"/>
                <w:b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lastRenderedPageBreak/>
              <w:t>2.2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补充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0x98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参数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(</w:t>
            </w:r>
            <w:proofErr w:type="gramStart"/>
            <w:r>
              <w:rPr>
                <w:rFonts w:ascii="Times New Roman" w:hAnsi="Times New Roman" w:cs="Times New Roman" w:hint="eastAsia"/>
                <w:sz w:val="18"/>
                <w:szCs w:val="18"/>
              </w:rPr>
              <w:t>锂电过压</w:t>
            </w:r>
            <w:proofErr w:type="gramEnd"/>
            <w:r>
              <w:rPr>
                <w:rFonts w:ascii="Times New Roman" w:hAnsi="Times New Roman" w:cs="Times New Roman" w:hint="eastAsia"/>
                <w:sz w:val="18"/>
                <w:szCs w:val="18"/>
              </w:rPr>
              <w:t>告警屏蔽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)</w:t>
            </w:r>
          </w:p>
        </w:tc>
        <w:tc>
          <w:tcPr>
            <w:tcW w:w="850" w:type="dxa"/>
          </w:tcPr>
          <w:p w14:paraId="35CBF2E5" w14:textId="77777777" w:rsidR="0058068A" w:rsidRDefault="0058068A" w:rsidP="0058068A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V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2.80</w:t>
            </w:r>
          </w:p>
        </w:tc>
        <w:tc>
          <w:tcPr>
            <w:tcW w:w="901" w:type="dxa"/>
          </w:tcPr>
          <w:p w14:paraId="6C320ECF" w14:textId="77777777" w:rsidR="0058068A" w:rsidRDefault="0058068A" w:rsidP="0058068A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卢小聪</w:t>
            </w:r>
          </w:p>
        </w:tc>
      </w:tr>
      <w:tr w:rsidR="00434E2D" w14:paraId="6CDA9159" w14:textId="77777777" w:rsidTr="00434E2D">
        <w:tc>
          <w:tcPr>
            <w:tcW w:w="1242" w:type="dxa"/>
          </w:tcPr>
          <w:p w14:paraId="5AD1A34E" w14:textId="77777777" w:rsidR="00434E2D" w:rsidRDefault="00434E2D" w:rsidP="00434E2D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202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1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-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01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-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06</w:t>
            </w:r>
          </w:p>
        </w:tc>
        <w:tc>
          <w:tcPr>
            <w:tcW w:w="5529" w:type="dxa"/>
          </w:tcPr>
          <w:p w14:paraId="3772C3CC" w14:textId="77777777" w:rsidR="00434E2D" w:rsidRDefault="00434E2D" w:rsidP="00434E2D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2.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11</w:t>
            </w:r>
            <w:r w:rsidRPr="007C3217">
              <w:rPr>
                <w:rFonts w:ascii="Times New Roman" w:hAnsi="Times New Roman" w:cs="Times New Roman"/>
                <w:sz w:val="18"/>
                <w:szCs w:val="18"/>
              </w:rPr>
              <w:t>MCK</w:t>
            </w:r>
            <w:proofErr w:type="gramStart"/>
            <w:r w:rsidRPr="007C3217">
              <w:rPr>
                <w:rFonts w:ascii="Times New Roman" w:hAnsi="Times New Roman" w:cs="Times New Roman" w:hint="eastAsia"/>
                <w:sz w:val="18"/>
                <w:szCs w:val="18"/>
              </w:rPr>
              <w:t>蓝牙名称</w:t>
            </w:r>
            <w:proofErr w:type="gramEnd"/>
            <w:r w:rsidRPr="007C3217">
              <w:rPr>
                <w:rFonts w:ascii="Times New Roman" w:hAnsi="Times New Roman" w:cs="Times New Roman" w:hint="eastAsia"/>
                <w:sz w:val="18"/>
                <w:szCs w:val="18"/>
              </w:rPr>
              <w:t>读指令</w:t>
            </w:r>
            <w:r w:rsidRPr="007C3217">
              <w:rPr>
                <w:rFonts w:ascii="Times New Roman" w:hAnsi="Times New Roman" w:cs="Times New Roman" w:hint="eastAsia"/>
                <w:sz w:val="18"/>
                <w:szCs w:val="18"/>
              </w:rPr>
              <w:t>(</w:t>
            </w:r>
            <w:r w:rsidRPr="007C3217">
              <w:rPr>
                <w:rFonts w:ascii="Times New Roman" w:hAnsi="Times New Roman" w:cs="Times New Roman" w:hint="eastAsia"/>
                <w:sz w:val="18"/>
                <w:szCs w:val="18"/>
              </w:rPr>
              <w:t>特殊帧</w:t>
            </w:r>
            <w:r w:rsidRPr="007C3217">
              <w:rPr>
                <w:rFonts w:ascii="Times New Roman" w:hAnsi="Times New Roman" w:cs="Times New Roman" w:hint="eastAsia"/>
                <w:sz w:val="18"/>
                <w:szCs w:val="18"/>
              </w:rPr>
              <w:t>)</w:t>
            </w:r>
          </w:p>
          <w:p w14:paraId="48CE487E" w14:textId="77777777" w:rsidR="00434E2D" w:rsidRDefault="00434E2D" w:rsidP="00434E2D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3</w:t>
            </w:r>
            <w:r w:rsidRPr="00EB2AFA">
              <w:rPr>
                <w:rFonts w:ascii="Times New Roman" w:hAnsi="Times New Roman" w:cs="Times New Roman"/>
                <w:sz w:val="18"/>
                <w:szCs w:val="18"/>
              </w:rPr>
              <w:t>.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9 MCK</w:t>
            </w:r>
            <w:proofErr w:type="gramStart"/>
            <w:r w:rsidRPr="003C42BF">
              <w:rPr>
                <w:rFonts w:ascii="Times New Roman" w:hAnsi="Times New Roman" w:cs="Times New Roman" w:hint="eastAsia"/>
                <w:sz w:val="18"/>
                <w:szCs w:val="18"/>
              </w:rPr>
              <w:t>蓝牙名称</w:t>
            </w:r>
            <w:proofErr w:type="gramEnd"/>
            <w:r w:rsidRPr="003C42BF">
              <w:rPr>
                <w:rFonts w:ascii="Times New Roman" w:hAnsi="Times New Roman" w:cs="Times New Roman" w:hint="eastAsia"/>
                <w:sz w:val="18"/>
                <w:szCs w:val="18"/>
              </w:rPr>
              <w:t>更改指令</w:t>
            </w:r>
            <w:r w:rsidRPr="003C42BF">
              <w:rPr>
                <w:rFonts w:ascii="Times New Roman" w:hAnsi="Times New Roman" w:cs="Times New Roman" w:hint="eastAsia"/>
                <w:sz w:val="18"/>
                <w:szCs w:val="18"/>
              </w:rPr>
              <w:t>(</w:t>
            </w:r>
            <w:r w:rsidRPr="003C42BF">
              <w:rPr>
                <w:rFonts w:ascii="Times New Roman" w:hAnsi="Times New Roman" w:cs="Times New Roman" w:hint="eastAsia"/>
                <w:sz w:val="18"/>
                <w:szCs w:val="18"/>
              </w:rPr>
              <w:t>特殊帧</w:t>
            </w:r>
            <w:r w:rsidRPr="003C42BF">
              <w:rPr>
                <w:rFonts w:ascii="Times New Roman" w:hAnsi="Times New Roman" w:cs="Times New Roman" w:hint="eastAsia"/>
                <w:sz w:val="18"/>
                <w:szCs w:val="18"/>
              </w:rPr>
              <w:t>)</w:t>
            </w:r>
          </w:p>
        </w:tc>
        <w:tc>
          <w:tcPr>
            <w:tcW w:w="850" w:type="dxa"/>
          </w:tcPr>
          <w:p w14:paraId="2CBFEC61" w14:textId="77777777" w:rsidR="00434E2D" w:rsidRDefault="00434E2D" w:rsidP="00434E2D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V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2.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81</w:t>
            </w:r>
          </w:p>
        </w:tc>
        <w:tc>
          <w:tcPr>
            <w:tcW w:w="901" w:type="dxa"/>
          </w:tcPr>
          <w:p w14:paraId="59DC2093" w14:textId="77777777" w:rsidR="00434E2D" w:rsidRPr="00EB2AFA" w:rsidRDefault="00434E2D" w:rsidP="00434E2D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 w:rsidRPr="00EB2AFA">
              <w:rPr>
                <w:rFonts w:ascii="Times New Roman" w:hAnsi="Times New Roman" w:cs="Times New Roman" w:hint="eastAsia"/>
                <w:sz w:val="18"/>
                <w:szCs w:val="18"/>
              </w:rPr>
              <w:t>黄明刚</w:t>
            </w:r>
          </w:p>
        </w:tc>
      </w:tr>
      <w:tr w:rsidR="00434E2D" w14:paraId="01E1A47F" w14:textId="77777777" w:rsidTr="00434E2D">
        <w:tc>
          <w:tcPr>
            <w:tcW w:w="1242" w:type="dxa"/>
          </w:tcPr>
          <w:p w14:paraId="1806FD65" w14:textId="77777777" w:rsidR="00434E2D" w:rsidRDefault="00434E2D" w:rsidP="00434E2D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2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021-04-08</w:t>
            </w:r>
          </w:p>
        </w:tc>
        <w:tc>
          <w:tcPr>
            <w:tcW w:w="5529" w:type="dxa"/>
          </w:tcPr>
          <w:p w14:paraId="5F33BB1F" w14:textId="77777777" w:rsidR="00434E2D" w:rsidRPr="00434E2D" w:rsidRDefault="00434E2D" w:rsidP="00434E2D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2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.1 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修改</w:t>
            </w:r>
            <w:r w:rsidRPr="00D35ED3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逆变器系统类型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的设置参数选项，增加8-</w:t>
            </w:r>
            <w:r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CC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；</w:t>
            </w:r>
          </w:p>
        </w:tc>
        <w:tc>
          <w:tcPr>
            <w:tcW w:w="850" w:type="dxa"/>
          </w:tcPr>
          <w:p w14:paraId="5E9E6D46" w14:textId="77777777" w:rsidR="00434E2D" w:rsidRDefault="00434E2D" w:rsidP="00434E2D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V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2.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8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2</w:t>
            </w:r>
          </w:p>
        </w:tc>
        <w:tc>
          <w:tcPr>
            <w:tcW w:w="901" w:type="dxa"/>
          </w:tcPr>
          <w:p w14:paraId="7ED30E89" w14:textId="77777777" w:rsidR="00434E2D" w:rsidRPr="00EB2AFA" w:rsidRDefault="00434E2D" w:rsidP="00434E2D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谢泽豪</w:t>
            </w:r>
          </w:p>
        </w:tc>
      </w:tr>
      <w:tr w:rsidR="001323DC" w14:paraId="5857EE9F" w14:textId="77777777" w:rsidTr="00434E2D">
        <w:tc>
          <w:tcPr>
            <w:tcW w:w="1242" w:type="dxa"/>
          </w:tcPr>
          <w:p w14:paraId="48704007" w14:textId="77777777" w:rsidR="001323DC" w:rsidRDefault="001323DC" w:rsidP="00434E2D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2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021-04-15</w:t>
            </w:r>
          </w:p>
        </w:tc>
        <w:tc>
          <w:tcPr>
            <w:tcW w:w="5529" w:type="dxa"/>
          </w:tcPr>
          <w:p w14:paraId="1555269D" w14:textId="77777777" w:rsidR="001323DC" w:rsidRDefault="001323DC" w:rsidP="00434E2D">
            <w:pPr>
              <w:widowControl/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2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.1 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增加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0x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3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D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参数</w:t>
            </w:r>
          </w:p>
          <w:p w14:paraId="7EB705E3" w14:textId="77777777" w:rsidR="001323DC" w:rsidRDefault="001323DC" w:rsidP="00434E2D">
            <w:pPr>
              <w:widowControl/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2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.3 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原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6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8~69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预留数据改为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AGS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开关状态</w:t>
            </w:r>
          </w:p>
          <w:p w14:paraId="4E69BFCA" w14:textId="77777777" w:rsidR="001323DC" w:rsidRDefault="001323DC" w:rsidP="00434E2D">
            <w:pPr>
              <w:widowControl/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3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.3 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增加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1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109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指令用于开关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AGS</w:t>
            </w:r>
          </w:p>
        </w:tc>
        <w:tc>
          <w:tcPr>
            <w:tcW w:w="850" w:type="dxa"/>
          </w:tcPr>
          <w:p w14:paraId="49EF78A1" w14:textId="77777777" w:rsidR="001323DC" w:rsidRDefault="001323DC" w:rsidP="00434E2D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V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2.83</w:t>
            </w:r>
          </w:p>
        </w:tc>
        <w:tc>
          <w:tcPr>
            <w:tcW w:w="901" w:type="dxa"/>
          </w:tcPr>
          <w:p w14:paraId="02F3A6F0" w14:textId="77777777" w:rsidR="001323DC" w:rsidRDefault="001323DC" w:rsidP="00434E2D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卢小聪</w:t>
            </w:r>
          </w:p>
        </w:tc>
      </w:tr>
      <w:tr w:rsidR="00FD28B3" w14:paraId="74CC226E" w14:textId="77777777" w:rsidTr="00434E2D">
        <w:tc>
          <w:tcPr>
            <w:tcW w:w="1242" w:type="dxa"/>
          </w:tcPr>
          <w:p w14:paraId="406A34C3" w14:textId="77777777" w:rsidR="00FD28B3" w:rsidRDefault="00FD28B3" w:rsidP="00FD28B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2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021-04-19</w:t>
            </w:r>
          </w:p>
        </w:tc>
        <w:tc>
          <w:tcPr>
            <w:tcW w:w="5529" w:type="dxa"/>
          </w:tcPr>
          <w:p w14:paraId="4576F601" w14:textId="77777777" w:rsidR="00FD28B3" w:rsidRDefault="00FD28B3" w:rsidP="00FD28B3">
            <w:pPr>
              <w:widowControl/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2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.1 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调整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0x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13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、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0x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14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参数说明，增加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0x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1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E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、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0x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1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F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参数</w:t>
            </w:r>
          </w:p>
          <w:p w14:paraId="7FC8640B" w14:textId="77777777" w:rsidR="00FD28B3" w:rsidRDefault="00FD28B3" w:rsidP="00FD28B3">
            <w:pPr>
              <w:widowControl/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2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.3 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调整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AGS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开关状态说明</w:t>
            </w:r>
          </w:p>
        </w:tc>
        <w:tc>
          <w:tcPr>
            <w:tcW w:w="850" w:type="dxa"/>
          </w:tcPr>
          <w:p w14:paraId="45B2F87A" w14:textId="77777777" w:rsidR="00FD28B3" w:rsidRDefault="00FD28B3" w:rsidP="00FD28B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V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2.84</w:t>
            </w:r>
          </w:p>
        </w:tc>
        <w:tc>
          <w:tcPr>
            <w:tcW w:w="901" w:type="dxa"/>
          </w:tcPr>
          <w:p w14:paraId="7DF32B2C" w14:textId="77777777" w:rsidR="00FD28B3" w:rsidRDefault="00FD28B3" w:rsidP="00FD28B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卢小聪</w:t>
            </w:r>
          </w:p>
        </w:tc>
      </w:tr>
      <w:tr w:rsidR="00DC70CF" w14:paraId="6379E64C" w14:textId="77777777" w:rsidTr="00434E2D">
        <w:tc>
          <w:tcPr>
            <w:tcW w:w="1242" w:type="dxa"/>
          </w:tcPr>
          <w:p w14:paraId="5651C215" w14:textId="77777777" w:rsidR="00DC70CF" w:rsidRDefault="00DC70CF" w:rsidP="00FD28B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2021-04-28</w:t>
            </w:r>
          </w:p>
        </w:tc>
        <w:tc>
          <w:tcPr>
            <w:tcW w:w="5529" w:type="dxa"/>
          </w:tcPr>
          <w:p w14:paraId="198F7DAB" w14:textId="77777777" w:rsidR="00DC70CF" w:rsidRDefault="00DC70CF" w:rsidP="00FD28B3">
            <w:pPr>
              <w:widowControl/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 xml:space="preserve">2.1 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增加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0x12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参数</w:t>
            </w:r>
          </w:p>
        </w:tc>
        <w:tc>
          <w:tcPr>
            <w:tcW w:w="850" w:type="dxa"/>
          </w:tcPr>
          <w:p w14:paraId="30D4BB06" w14:textId="77777777" w:rsidR="00DC70CF" w:rsidRDefault="00DC70CF" w:rsidP="00FD28B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V2.85</w:t>
            </w:r>
          </w:p>
        </w:tc>
        <w:tc>
          <w:tcPr>
            <w:tcW w:w="901" w:type="dxa"/>
          </w:tcPr>
          <w:p w14:paraId="6C17ADF8" w14:textId="77777777" w:rsidR="00DC70CF" w:rsidRDefault="00DC70CF" w:rsidP="00FD28B3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卢小聪</w:t>
            </w:r>
          </w:p>
        </w:tc>
      </w:tr>
      <w:tr w:rsidR="00DA2154" w14:paraId="26CDAD93" w14:textId="77777777" w:rsidTr="00DA2154">
        <w:tc>
          <w:tcPr>
            <w:tcW w:w="1242" w:type="dxa"/>
          </w:tcPr>
          <w:p w14:paraId="5684DE54" w14:textId="77777777" w:rsidR="00DA2154" w:rsidRDefault="00DA2154" w:rsidP="00481247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2021-0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5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-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13</w:t>
            </w:r>
          </w:p>
        </w:tc>
        <w:tc>
          <w:tcPr>
            <w:tcW w:w="5529" w:type="dxa"/>
          </w:tcPr>
          <w:p w14:paraId="42522BDC" w14:textId="77777777" w:rsidR="00DA2154" w:rsidRDefault="00DA2154" w:rsidP="00481247">
            <w:pPr>
              <w:widowControl/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2.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9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增加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MCK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连接对象和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M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CK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初始化完成标志</w:t>
            </w:r>
          </w:p>
        </w:tc>
        <w:tc>
          <w:tcPr>
            <w:tcW w:w="850" w:type="dxa"/>
          </w:tcPr>
          <w:p w14:paraId="65696D9D" w14:textId="77777777" w:rsidR="00DA2154" w:rsidRDefault="00DA2154" w:rsidP="00481247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V2.8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6</w:t>
            </w:r>
          </w:p>
        </w:tc>
        <w:tc>
          <w:tcPr>
            <w:tcW w:w="901" w:type="dxa"/>
          </w:tcPr>
          <w:p w14:paraId="189EFFF2" w14:textId="77777777" w:rsidR="00DA2154" w:rsidRDefault="00DA2154" w:rsidP="00481247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黄明刚</w:t>
            </w:r>
          </w:p>
        </w:tc>
      </w:tr>
      <w:tr w:rsidR="0095505A" w14:paraId="015052A4" w14:textId="77777777" w:rsidTr="00DA2154">
        <w:tc>
          <w:tcPr>
            <w:tcW w:w="1242" w:type="dxa"/>
          </w:tcPr>
          <w:p w14:paraId="3B889EE5" w14:textId="77777777" w:rsidR="0095505A" w:rsidRDefault="0095505A" w:rsidP="00481247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2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021-05-13</w:t>
            </w:r>
          </w:p>
        </w:tc>
        <w:tc>
          <w:tcPr>
            <w:tcW w:w="5529" w:type="dxa"/>
          </w:tcPr>
          <w:p w14:paraId="03447D67" w14:textId="77777777" w:rsidR="0095505A" w:rsidRDefault="0095505A" w:rsidP="00481247">
            <w:pPr>
              <w:widowControl/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2.3.5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调整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AGS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开关状态说明</w:t>
            </w:r>
          </w:p>
        </w:tc>
        <w:tc>
          <w:tcPr>
            <w:tcW w:w="850" w:type="dxa"/>
          </w:tcPr>
          <w:p w14:paraId="758B9375" w14:textId="77777777" w:rsidR="0095505A" w:rsidRDefault="0095505A" w:rsidP="00481247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V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2.87</w:t>
            </w:r>
          </w:p>
        </w:tc>
        <w:tc>
          <w:tcPr>
            <w:tcW w:w="901" w:type="dxa"/>
          </w:tcPr>
          <w:p w14:paraId="06A4F4CF" w14:textId="77777777" w:rsidR="0095505A" w:rsidRDefault="0095505A" w:rsidP="00481247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卢小聪</w:t>
            </w:r>
          </w:p>
        </w:tc>
      </w:tr>
      <w:tr w:rsidR="00280A07" w14:paraId="39AA1D6E" w14:textId="77777777" w:rsidTr="00DA2154">
        <w:tc>
          <w:tcPr>
            <w:tcW w:w="1242" w:type="dxa"/>
          </w:tcPr>
          <w:p w14:paraId="017EFBDA" w14:textId="77777777" w:rsidR="00280A07" w:rsidRDefault="00280A07" w:rsidP="00280A07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2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021-0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6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-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16</w:t>
            </w:r>
          </w:p>
        </w:tc>
        <w:tc>
          <w:tcPr>
            <w:tcW w:w="5529" w:type="dxa"/>
          </w:tcPr>
          <w:p w14:paraId="7F909C5B" w14:textId="77777777" w:rsidR="00280A07" w:rsidRPr="00280A07" w:rsidRDefault="00280A07" w:rsidP="00280A0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2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.1</w:t>
            </w:r>
            <w:r w:rsidRPr="00280A07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修改逆变器系统类型的设置参数选项，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增加9</w:t>
            </w:r>
            <w:r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-</w:t>
            </w:r>
            <w:r w:rsidRPr="00276640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A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pollo</w:t>
            </w:r>
            <w:r w:rsidRPr="00276640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 xml:space="preserve"> M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atrix</w:t>
            </w:r>
          </w:p>
        </w:tc>
        <w:tc>
          <w:tcPr>
            <w:tcW w:w="850" w:type="dxa"/>
          </w:tcPr>
          <w:p w14:paraId="69CB434E" w14:textId="77777777" w:rsidR="00280A07" w:rsidRDefault="00280A07" w:rsidP="00280A07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V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2.8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8</w:t>
            </w:r>
          </w:p>
        </w:tc>
        <w:tc>
          <w:tcPr>
            <w:tcW w:w="901" w:type="dxa"/>
          </w:tcPr>
          <w:p w14:paraId="35E1FCC0" w14:textId="77777777" w:rsidR="00280A07" w:rsidRDefault="00280A07" w:rsidP="00280A07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谢泽豪</w:t>
            </w:r>
          </w:p>
        </w:tc>
      </w:tr>
      <w:tr w:rsidR="00B20CE6" w14:paraId="2C02DC8B" w14:textId="77777777" w:rsidTr="00DA2154">
        <w:tc>
          <w:tcPr>
            <w:tcW w:w="1242" w:type="dxa"/>
          </w:tcPr>
          <w:p w14:paraId="4E37C9F8" w14:textId="77777777" w:rsidR="00B20CE6" w:rsidRDefault="00B20CE6" w:rsidP="00481247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2021-06-18</w:t>
            </w:r>
          </w:p>
        </w:tc>
        <w:tc>
          <w:tcPr>
            <w:tcW w:w="5529" w:type="dxa"/>
          </w:tcPr>
          <w:p w14:paraId="4D4C1419" w14:textId="77777777" w:rsidR="00B20CE6" w:rsidRDefault="00B20CE6" w:rsidP="00481247">
            <w:pPr>
              <w:widowControl/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 xml:space="preserve">2.1 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增加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 xml:space="preserve">0x58 </w:t>
            </w:r>
            <w:proofErr w:type="spellStart"/>
            <w:r w:rsidRPr="001D1FB1">
              <w:rPr>
                <w:rFonts w:ascii="Times New Roman" w:hAnsi="Times New Roman" w:cs="Times New Roman"/>
                <w:sz w:val="18"/>
                <w:szCs w:val="18"/>
              </w:rPr>
              <w:t>ACin_Chg_Bat_LV</w:t>
            </w:r>
            <w:proofErr w:type="spellEnd"/>
            <w:r>
              <w:rPr>
                <w:rFonts w:ascii="Times New Roman" w:hAnsi="Times New Roman" w:cs="Times New Roman"/>
                <w:sz w:val="18"/>
                <w:szCs w:val="18"/>
              </w:rPr>
              <w:t>参数</w:t>
            </w:r>
          </w:p>
          <w:p w14:paraId="7AABD739" w14:textId="77777777" w:rsidR="00B20CE6" w:rsidRDefault="00B20CE6" w:rsidP="00481247">
            <w:pPr>
              <w:widowControl/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 xml:space="preserve">2.2 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调整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0x52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、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0x53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参数设置范围</w:t>
            </w:r>
          </w:p>
        </w:tc>
        <w:tc>
          <w:tcPr>
            <w:tcW w:w="850" w:type="dxa"/>
          </w:tcPr>
          <w:p w14:paraId="2D6CA53D" w14:textId="77777777" w:rsidR="00B20CE6" w:rsidRDefault="00B20CE6" w:rsidP="00B20CE6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V2.89</w:t>
            </w:r>
          </w:p>
        </w:tc>
        <w:tc>
          <w:tcPr>
            <w:tcW w:w="901" w:type="dxa"/>
          </w:tcPr>
          <w:p w14:paraId="3C0BCEA1" w14:textId="77777777" w:rsidR="00B20CE6" w:rsidRDefault="00B20CE6" w:rsidP="00481247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卢小聪</w:t>
            </w:r>
          </w:p>
        </w:tc>
      </w:tr>
      <w:tr w:rsidR="00E66A97" w14:paraId="4B37F9B3" w14:textId="77777777" w:rsidTr="005105E3">
        <w:tc>
          <w:tcPr>
            <w:tcW w:w="1242" w:type="dxa"/>
          </w:tcPr>
          <w:p w14:paraId="04D3831C" w14:textId="77777777" w:rsidR="00E66A97" w:rsidRDefault="00E66A97" w:rsidP="00E66A97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2021-0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7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-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0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8</w:t>
            </w:r>
          </w:p>
        </w:tc>
        <w:tc>
          <w:tcPr>
            <w:tcW w:w="5529" w:type="dxa"/>
          </w:tcPr>
          <w:p w14:paraId="41598F01" w14:textId="77777777" w:rsidR="00E66A97" w:rsidRDefault="00E66A97" w:rsidP="00E66A97">
            <w:pPr>
              <w:widowControl/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2.1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0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增加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0x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12</w:t>
            </w:r>
            <w:r w:rsidRPr="005105E3">
              <w:rPr>
                <w:rFonts w:ascii="Times New Roman" w:hAnsi="Times New Roman" w:cs="Times New Roman"/>
                <w:sz w:val="18"/>
                <w:szCs w:val="18"/>
              </w:rPr>
              <w:t>MCK_SOC_DISPLAY_DISABLE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参数</w:t>
            </w:r>
          </w:p>
          <w:p w14:paraId="23CFFE4B" w14:textId="77777777" w:rsidR="00E66A97" w:rsidRDefault="00E66A97" w:rsidP="00E66A97">
            <w:pPr>
              <w:spacing w:line="360" w:lineRule="auto"/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2.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10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增加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0x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13</w:t>
            </w:r>
            <w:r w:rsidRPr="005105E3">
              <w:rPr>
                <w:rFonts w:ascii="Times New Roman" w:hAnsi="Times New Roman" w:cs="Times New Roman"/>
                <w:sz w:val="18"/>
                <w:szCs w:val="18"/>
              </w:rPr>
              <w:t>MCK_OFF_LED_TIME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参数</w:t>
            </w:r>
          </w:p>
        </w:tc>
        <w:tc>
          <w:tcPr>
            <w:tcW w:w="850" w:type="dxa"/>
          </w:tcPr>
          <w:p w14:paraId="7D5B506B" w14:textId="77777777" w:rsidR="00E66A97" w:rsidRDefault="00E66A97" w:rsidP="00E66A97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V2.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90</w:t>
            </w:r>
          </w:p>
        </w:tc>
        <w:tc>
          <w:tcPr>
            <w:tcW w:w="901" w:type="dxa"/>
          </w:tcPr>
          <w:p w14:paraId="33291C85" w14:textId="77777777" w:rsidR="00E66A97" w:rsidRDefault="00E66A97" w:rsidP="00E66A97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黄明刚</w:t>
            </w:r>
          </w:p>
        </w:tc>
      </w:tr>
      <w:tr w:rsidR="007872B1" w14:paraId="786788FE" w14:textId="77777777" w:rsidTr="005105E3">
        <w:tc>
          <w:tcPr>
            <w:tcW w:w="1242" w:type="dxa"/>
          </w:tcPr>
          <w:p w14:paraId="3D732AA2" w14:textId="77777777" w:rsidR="007872B1" w:rsidRDefault="007872B1" w:rsidP="00E66A97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2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021-08-09</w:t>
            </w:r>
          </w:p>
        </w:tc>
        <w:tc>
          <w:tcPr>
            <w:tcW w:w="5529" w:type="dxa"/>
          </w:tcPr>
          <w:p w14:paraId="06376431" w14:textId="77777777" w:rsidR="007872B1" w:rsidRDefault="007872B1" w:rsidP="00E66A97">
            <w:pPr>
              <w:widowControl/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2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.1.1 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电池类型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5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均浮</w:t>
            </w:r>
            <w:proofErr w:type="gramStart"/>
            <w:r>
              <w:rPr>
                <w:rFonts w:ascii="Times New Roman" w:hAnsi="Times New Roman" w:cs="Times New Roman" w:hint="eastAsia"/>
                <w:sz w:val="18"/>
                <w:szCs w:val="18"/>
              </w:rPr>
              <w:t>充范围</w:t>
            </w:r>
            <w:proofErr w:type="gramEnd"/>
            <w:r>
              <w:rPr>
                <w:rFonts w:ascii="Times New Roman" w:hAnsi="Times New Roman" w:cs="Times New Roman" w:hint="eastAsia"/>
                <w:sz w:val="18"/>
                <w:szCs w:val="18"/>
              </w:rPr>
              <w:t>调整，电池类型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6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文字标签调整</w:t>
            </w:r>
          </w:p>
          <w:p w14:paraId="160B6F64" w14:textId="77777777" w:rsidR="007872B1" w:rsidRDefault="007872B1" w:rsidP="00E66A97">
            <w:pPr>
              <w:widowControl/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2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.2 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增加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0x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0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F</w:t>
            </w:r>
            <w:r w:rsidRPr="00AB7FD0">
              <w:rPr>
                <w:rFonts w:asciiTheme="minorEastAsia" w:hAnsiTheme="minorEastAsia"/>
                <w:sz w:val="18"/>
                <w:szCs w:val="18"/>
                <w:lang w:val="pt-PT"/>
              </w:rPr>
              <w:t xml:space="preserve"> PARAM_SYS_1P_IN_3P_OUT_MODE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参数</w:t>
            </w:r>
          </w:p>
          <w:p w14:paraId="4FBCFCA9" w14:textId="77777777" w:rsidR="00E57B51" w:rsidRDefault="00E57B51" w:rsidP="00E66A97">
            <w:pPr>
              <w:widowControl/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2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.2 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更新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0x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43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参数设置范围</w:t>
            </w:r>
          </w:p>
        </w:tc>
        <w:tc>
          <w:tcPr>
            <w:tcW w:w="850" w:type="dxa"/>
          </w:tcPr>
          <w:p w14:paraId="2035B51D" w14:textId="77777777" w:rsidR="007872B1" w:rsidRDefault="007872B1" w:rsidP="00E66A97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V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2.91</w:t>
            </w:r>
          </w:p>
        </w:tc>
        <w:tc>
          <w:tcPr>
            <w:tcW w:w="901" w:type="dxa"/>
          </w:tcPr>
          <w:p w14:paraId="4771EB95" w14:textId="77777777" w:rsidR="007872B1" w:rsidRDefault="007872B1" w:rsidP="00E66A97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卢小聪</w:t>
            </w:r>
          </w:p>
        </w:tc>
      </w:tr>
      <w:tr w:rsidR="00766C47" w14:paraId="2F7023C4" w14:textId="77777777" w:rsidTr="005105E3">
        <w:tc>
          <w:tcPr>
            <w:tcW w:w="1242" w:type="dxa"/>
          </w:tcPr>
          <w:p w14:paraId="36FF7E9F" w14:textId="77777777" w:rsidR="00766C47" w:rsidRDefault="00766C47" w:rsidP="00766C47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2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021-08-10</w:t>
            </w:r>
          </w:p>
        </w:tc>
        <w:tc>
          <w:tcPr>
            <w:tcW w:w="5529" w:type="dxa"/>
          </w:tcPr>
          <w:p w14:paraId="02A96777" w14:textId="77777777" w:rsidR="00766C47" w:rsidRPr="00766C47" w:rsidRDefault="00766C47" w:rsidP="00766C47">
            <w:pPr>
              <w:widowControl/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2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.1.1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电池类型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6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文字标签调整</w:t>
            </w:r>
          </w:p>
        </w:tc>
        <w:tc>
          <w:tcPr>
            <w:tcW w:w="850" w:type="dxa"/>
          </w:tcPr>
          <w:p w14:paraId="37F30192" w14:textId="77777777" w:rsidR="00766C47" w:rsidRDefault="00766C47" w:rsidP="00766C47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V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2.92</w:t>
            </w:r>
          </w:p>
        </w:tc>
        <w:tc>
          <w:tcPr>
            <w:tcW w:w="901" w:type="dxa"/>
          </w:tcPr>
          <w:p w14:paraId="00900082" w14:textId="77777777" w:rsidR="00766C47" w:rsidRDefault="00766C47" w:rsidP="00766C47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卢小聪</w:t>
            </w:r>
          </w:p>
        </w:tc>
      </w:tr>
      <w:tr w:rsidR="0047006D" w14:paraId="33D19C76" w14:textId="77777777" w:rsidTr="005105E3">
        <w:tc>
          <w:tcPr>
            <w:tcW w:w="1242" w:type="dxa"/>
          </w:tcPr>
          <w:p w14:paraId="7C18D3F1" w14:textId="77777777" w:rsidR="0047006D" w:rsidRDefault="0047006D" w:rsidP="00766C47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2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021-08-16</w:t>
            </w:r>
          </w:p>
        </w:tc>
        <w:tc>
          <w:tcPr>
            <w:tcW w:w="5529" w:type="dxa"/>
          </w:tcPr>
          <w:p w14:paraId="5F87C3AA" w14:textId="405BC360" w:rsidR="00CD654B" w:rsidRDefault="00CD654B" w:rsidP="00766C47">
            <w:pPr>
              <w:widowControl/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2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.1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的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0x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04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参数新增</w:t>
            </w:r>
            <w:proofErr w:type="spellStart"/>
            <w:r>
              <w:rPr>
                <w:rFonts w:ascii="Times New Roman" w:hAnsi="Times New Roman" w:cs="Times New Roman" w:hint="eastAsia"/>
                <w:sz w:val="18"/>
                <w:szCs w:val="18"/>
              </w:rPr>
              <w:t>R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iiO</w:t>
            </w:r>
            <w:proofErr w:type="spellEnd"/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 SUN </w:t>
            </w:r>
            <w:r w:rsidR="00227E8D">
              <w:rPr>
                <w:rFonts w:ascii="Times New Roman" w:hAnsi="Times New Roman" w:cs="Times New Roman"/>
                <w:sz w:val="18"/>
                <w:szCs w:val="18"/>
              </w:rPr>
              <w:t>II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机型</w:t>
            </w:r>
          </w:p>
          <w:p w14:paraId="766A43C5" w14:textId="77777777" w:rsidR="0047006D" w:rsidRDefault="0047006D" w:rsidP="00766C47">
            <w:pPr>
              <w:widowControl/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2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.2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新增参数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0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x1F 0x5D 0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x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5E</w:t>
            </w:r>
          </w:p>
        </w:tc>
        <w:tc>
          <w:tcPr>
            <w:tcW w:w="850" w:type="dxa"/>
          </w:tcPr>
          <w:p w14:paraId="65B6D5CC" w14:textId="77777777" w:rsidR="0047006D" w:rsidRPr="0047006D" w:rsidRDefault="0047006D" w:rsidP="00766C47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V2.93</w:t>
            </w:r>
          </w:p>
        </w:tc>
        <w:tc>
          <w:tcPr>
            <w:tcW w:w="901" w:type="dxa"/>
          </w:tcPr>
          <w:p w14:paraId="3234EF6B" w14:textId="77777777" w:rsidR="0047006D" w:rsidRDefault="0047006D" w:rsidP="00766C47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陈迪</w:t>
            </w:r>
          </w:p>
        </w:tc>
      </w:tr>
      <w:tr w:rsidR="00BC37E4" w14:paraId="02949C41" w14:textId="77777777" w:rsidTr="005105E3">
        <w:tc>
          <w:tcPr>
            <w:tcW w:w="1242" w:type="dxa"/>
          </w:tcPr>
          <w:p w14:paraId="0B6C2460" w14:textId="77777777" w:rsidR="00BC37E4" w:rsidRDefault="00BC37E4" w:rsidP="00766C47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2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021-09-02</w:t>
            </w:r>
          </w:p>
        </w:tc>
        <w:tc>
          <w:tcPr>
            <w:tcW w:w="5529" w:type="dxa"/>
          </w:tcPr>
          <w:p w14:paraId="4EBC319E" w14:textId="44E74B67" w:rsidR="00BC37E4" w:rsidRDefault="00BC37E4" w:rsidP="00766C47">
            <w:pPr>
              <w:widowControl/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2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.7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新增</w:t>
            </w:r>
            <w:proofErr w:type="spellStart"/>
            <w:r>
              <w:rPr>
                <w:rFonts w:ascii="Times New Roman" w:hAnsi="Times New Roman" w:cs="Times New Roman" w:hint="eastAsia"/>
                <w:sz w:val="18"/>
                <w:szCs w:val="18"/>
              </w:rPr>
              <w:t>R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iiO</w:t>
            </w:r>
            <w:proofErr w:type="spellEnd"/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 SUN </w:t>
            </w:r>
            <w:r w:rsidR="00227E8D">
              <w:rPr>
                <w:rFonts w:ascii="Times New Roman" w:hAnsi="Times New Roman" w:cs="Times New Roman"/>
                <w:sz w:val="18"/>
                <w:szCs w:val="18"/>
              </w:rPr>
              <w:t>II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 MPPT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充电器部分信息查询</w:t>
            </w:r>
          </w:p>
          <w:p w14:paraId="24C863D3" w14:textId="77777777" w:rsidR="00BC37E4" w:rsidRDefault="00BC37E4" w:rsidP="00766C47">
            <w:pPr>
              <w:widowControl/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2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.1</w:t>
            </w:r>
            <w:r w:rsidR="00BA22D4">
              <w:rPr>
                <w:rFonts w:ascii="Times New Roman" w:hAnsi="Times New Roman" w:cs="Times New Roman" w:hint="eastAsia"/>
                <w:sz w:val="18"/>
                <w:szCs w:val="18"/>
              </w:rPr>
              <w:t>的</w:t>
            </w:r>
            <w:r w:rsidR="00BA22D4">
              <w:rPr>
                <w:rFonts w:ascii="Times New Roman" w:hAnsi="Times New Roman" w:cs="Times New Roman" w:hint="eastAsia"/>
                <w:sz w:val="18"/>
                <w:szCs w:val="18"/>
              </w:rPr>
              <w:t>0x</w:t>
            </w:r>
            <w:r w:rsidR="00BA22D4">
              <w:rPr>
                <w:rFonts w:ascii="Times New Roman" w:hAnsi="Times New Roman" w:cs="Times New Roman"/>
                <w:sz w:val="18"/>
                <w:szCs w:val="18"/>
              </w:rPr>
              <w:t>20</w:t>
            </w:r>
            <w:r w:rsidR="00BA22D4">
              <w:rPr>
                <w:rFonts w:ascii="Times New Roman" w:hAnsi="Times New Roman" w:cs="Times New Roman" w:hint="eastAsia"/>
                <w:sz w:val="18"/>
                <w:szCs w:val="18"/>
              </w:rPr>
              <w:t>新增</w:t>
            </w:r>
            <w:r w:rsidR="00BA22D4">
              <w:rPr>
                <w:rFonts w:ascii="Times New Roman" w:hAnsi="Times New Roman" w:cs="Times New Roman" w:hint="eastAsia"/>
                <w:sz w:val="18"/>
                <w:szCs w:val="18"/>
              </w:rPr>
              <w:t>S</w:t>
            </w:r>
            <w:r w:rsidR="00BA22D4">
              <w:rPr>
                <w:rFonts w:ascii="Times New Roman" w:hAnsi="Times New Roman" w:cs="Times New Roman"/>
                <w:sz w:val="18"/>
                <w:szCs w:val="18"/>
              </w:rPr>
              <w:t>UB</w:t>
            </w:r>
            <w:r w:rsidR="00BA22D4">
              <w:rPr>
                <w:rFonts w:ascii="Times New Roman" w:hAnsi="Times New Roman" w:cs="Times New Roman" w:hint="eastAsia"/>
                <w:sz w:val="18"/>
                <w:szCs w:val="18"/>
              </w:rPr>
              <w:t>选项</w:t>
            </w:r>
          </w:p>
          <w:p w14:paraId="36AA5EEF" w14:textId="77777777" w:rsidR="00BA22D4" w:rsidRDefault="00BA22D4" w:rsidP="00766C47">
            <w:pPr>
              <w:widowControl/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2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.2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的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0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x10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新增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S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UB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选项</w:t>
            </w:r>
          </w:p>
        </w:tc>
        <w:tc>
          <w:tcPr>
            <w:tcW w:w="850" w:type="dxa"/>
          </w:tcPr>
          <w:p w14:paraId="4108C307" w14:textId="77777777" w:rsidR="00BC37E4" w:rsidRDefault="00BC37E4" w:rsidP="00766C47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V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2.</w:t>
            </w:r>
            <w:r w:rsidR="00072353">
              <w:rPr>
                <w:rFonts w:ascii="Times New Roman" w:hAnsi="Times New Roman" w:cs="Times New Roman"/>
                <w:sz w:val="18"/>
                <w:szCs w:val="18"/>
              </w:rPr>
              <w:t>9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4</w:t>
            </w:r>
          </w:p>
        </w:tc>
        <w:tc>
          <w:tcPr>
            <w:tcW w:w="901" w:type="dxa"/>
          </w:tcPr>
          <w:p w14:paraId="082EB2F8" w14:textId="77777777" w:rsidR="00BC37E4" w:rsidRDefault="00BC37E4" w:rsidP="00766C47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陈迪</w:t>
            </w:r>
          </w:p>
        </w:tc>
      </w:tr>
      <w:tr w:rsidR="009B7D2B" w14:paraId="5859CDC7" w14:textId="77777777" w:rsidTr="005105E3">
        <w:tc>
          <w:tcPr>
            <w:tcW w:w="1242" w:type="dxa"/>
          </w:tcPr>
          <w:p w14:paraId="1A3B1A05" w14:textId="77777777" w:rsidR="009B7D2B" w:rsidRDefault="009B7D2B" w:rsidP="00766C47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2021-09-09</w:t>
            </w:r>
          </w:p>
        </w:tc>
        <w:tc>
          <w:tcPr>
            <w:tcW w:w="5529" w:type="dxa"/>
          </w:tcPr>
          <w:p w14:paraId="6861F254" w14:textId="77777777" w:rsidR="009B7D2B" w:rsidRDefault="009B7D2B" w:rsidP="00766C47">
            <w:pPr>
              <w:widowControl/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2.3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更新三个负载率描述（同步功率级变化）</w:t>
            </w:r>
          </w:p>
        </w:tc>
        <w:tc>
          <w:tcPr>
            <w:tcW w:w="850" w:type="dxa"/>
          </w:tcPr>
          <w:p w14:paraId="109A806C" w14:textId="77777777" w:rsidR="009B7D2B" w:rsidRPr="009B7D2B" w:rsidRDefault="009B7D2B" w:rsidP="00766C47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V2.95</w:t>
            </w:r>
          </w:p>
        </w:tc>
        <w:tc>
          <w:tcPr>
            <w:tcW w:w="901" w:type="dxa"/>
          </w:tcPr>
          <w:p w14:paraId="123D6509" w14:textId="77777777" w:rsidR="009B7D2B" w:rsidRDefault="009B7D2B" w:rsidP="00766C47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proofErr w:type="gramStart"/>
            <w:r>
              <w:rPr>
                <w:rFonts w:ascii="Times New Roman" w:hAnsi="Times New Roman" w:cs="Times New Roman" w:hint="eastAsia"/>
                <w:sz w:val="18"/>
                <w:szCs w:val="18"/>
              </w:rPr>
              <w:t>莫明熙</w:t>
            </w:r>
            <w:proofErr w:type="gramEnd"/>
          </w:p>
        </w:tc>
      </w:tr>
      <w:tr w:rsidR="00200D77" w14:paraId="0C1C908D" w14:textId="77777777" w:rsidTr="005105E3">
        <w:tc>
          <w:tcPr>
            <w:tcW w:w="1242" w:type="dxa"/>
          </w:tcPr>
          <w:p w14:paraId="08383E63" w14:textId="77777777" w:rsidR="00200D77" w:rsidRDefault="00200D77" w:rsidP="00766C47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2021-09-14</w:t>
            </w:r>
          </w:p>
        </w:tc>
        <w:tc>
          <w:tcPr>
            <w:tcW w:w="5529" w:type="dxa"/>
          </w:tcPr>
          <w:p w14:paraId="70BE0F70" w14:textId="77777777" w:rsidR="00200D77" w:rsidRDefault="00200D77" w:rsidP="00766C47">
            <w:pPr>
              <w:widowControl/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2.1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新增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0x59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参数</w:t>
            </w:r>
          </w:p>
        </w:tc>
        <w:tc>
          <w:tcPr>
            <w:tcW w:w="850" w:type="dxa"/>
          </w:tcPr>
          <w:p w14:paraId="466333B9" w14:textId="77777777" w:rsidR="00200D77" w:rsidRDefault="00200D77" w:rsidP="00766C47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V2.96</w:t>
            </w:r>
          </w:p>
        </w:tc>
        <w:tc>
          <w:tcPr>
            <w:tcW w:w="901" w:type="dxa"/>
          </w:tcPr>
          <w:p w14:paraId="66C419BF" w14:textId="77777777" w:rsidR="00200D77" w:rsidRDefault="00200D77" w:rsidP="00766C47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卢小聪</w:t>
            </w:r>
          </w:p>
        </w:tc>
      </w:tr>
      <w:tr w:rsidR="00F2600B" w14:paraId="360C52CD" w14:textId="77777777" w:rsidTr="005105E3">
        <w:tc>
          <w:tcPr>
            <w:tcW w:w="1242" w:type="dxa"/>
          </w:tcPr>
          <w:p w14:paraId="3EE234BC" w14:textId="77777777" w:rsidR="00F2600B" w:rsidRDefault="00F2600B" w:rsidP="00766C47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2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021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-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09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-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16</w:t>
            </w:r>
          </w:p>
        </w:tc>
        <w:tc>
          <w:tcPr>
            <w:tcW w:w="5529" w:type="dxa"/>
          </w:tcPr>
          <w:p w14:paraId="070DDD07" w14:textId="77777777" w:rsidR="00F2600B" w:rsidRDefault="00F2600B" w:rsidP="00766C47">
            <w:pPr>
              <w:widowControl/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2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.1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完善参数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0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x3B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选项</w:t>
            </w:r>
          </w:p>
        </w:tc>
        <w:tc>
          <w:tcPr>
            <w:tcW w:w="850" w:type="dxa"/>
          </w:tcPr>
          <w:p w14:paraId="39E50905" w14:textId="77777777" w:rsidR="00F2600B" w:rsidRDefault="00F2600B" w:rsidP="00766C47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V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2.97</w:t>
            </w:r>
          </w:p>
        </w:tc>
        <w:tc>
          <w:tcPr>
            <w:tcW w:w="901" w:type="dxa"/>
          </w:tcPr>
          <w:p w14:paraId="2297D67E" w14:textId="77777777" w:rsidR="00F2600B" w:rsidRDefault="00F2600B" w:rsidP="00766C47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陈迪</w:t>
            </w:r>
          </w:p>
        </w:tc>
      </w:tr>
      <w:tr w:rsidR="002F2265" w14:paraId="170275D2" w14:textId="77777777" w:rsidTr="005105E3">
        <w:tc>
          <w:tcPr>
            <w:tcW w:w="1242" w:type="dxa"/>
          </w:tcPr>
          <w:p w14:paraId="11D150B3" w14:textId="77777777" w:rsidR="002F2265" w:rsidRDefault="002F2265" w:rsidP="00766C47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2021-10-11</w:t>
            </w:r>
          </w:p>
        </w:tc>
        <w:tc>
          <w:tcPr>
            <w:tcW w:w="5529" w:type="dxa"/>
          </w:tcPr>
          <w:p w14:paraId="2611AEC8" w14:textId="77777777" w:rsidR="002F2265" w:rsidRDefault="002F2265" w:rsidP="00766C47">
            <w:pPr>
              <w:widowControl/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 xml:space="preserve">3.6 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更改外控指令的描述</w:t>
            </w:r>
          </w:p>
        </w:tc>
        <w:tc>
          <w:tcPr>
            <w:tcW w:w="850" w:type="dxa"/>
          </w:tcPr>
          <w:p w14:paraId="0F6AFAA3" w14:textId="77777777" w:rsidR="002F2265" w:rsidRDefault="002F2265" w:rsidP="00766C47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V2.98</w:t>
            </w:r>
          </w:p>
        </w:tc>
        <w:tc>
          <w:tcPr>
            <w:tcW w:w="901" w:type="dxa"/>
          </w:tcPr>
          <w:p w14:paraId="161DF9BD" w14:textId="77777777" w:rsidR="002F2265" w:rsidRDefault="002F2265" w:rsidP="00481247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proofErr w:type="gramStart"/>
            <w:r>
              <w:rPr>
                <w:rFonts w:ascii="Times New Roman" w:hAnsi="Times New Roman" w:cs="Times New Roman" w:hint="eastAsia"/>
                <w:sz w:val="18"/>
                <w:szCs w:val="18"/>
              </w:rPr>
              <w:t>莫明熙</w:t>
            </w:r>
            <w:proofErr w:type="gramEnd"/>
          </w:p>
        </w:tc>
      </w:tr>
      <w:tr w:rsidR="008F035F" w14:paraId="7D831A0C" w14:textId="77777777" w:rsidTr="005105E3">
        <w:tc>
          <w:tcPr>
            <w:tcW w:w="1242" w:type="dxa"/>
          </w:tcPr>
          <w:p w14:paraId="546EA891" w14:textId="77777777" w:rsidR="008F035F" w:rsidRDefault="008F035F" w:rsidP="00766C47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2021-10-26</w:t>
            </w:r>
          </w:p>
        </w:tc>
        <w:tc>
          <w:tcPr>
            <w:tcW w:w="5529" w:type="dxa"/>
          </w:tcPr>
          <w:p w14:paraId="3445B41E" w14:textId="77777777" w:rsidR="008F035F" w:rsidRPr="00CB03C9" w:rsidRDefault="008F035F" w:rsidP="00766C4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 xml:space="preserve">2.1 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新增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0x5A</w:t>
            </w:r>
            <w:r w:rsidRPr="00FE5113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旁路工作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使能 参数</w:t>
            </w:r>
          </w:p>
        </w:tc>
        <w:tc>
          <w:tcPr>
            <w:tcW w:w="850" w:type="dxa"/>
          </w:tcPr>
          <w:p w14:paraId="711BBCE2" w14:textId="77777777" w:rsidR="008F035F" w:rsidRDefault="008F035F" w:rsidP="00481247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V2.99</w:t>
            </w:r>
          </w:p>
        </w:tc>
        <w:tc>
          <w:tcPr>
            <w:tcW w:w="901" w:type="dxa"/>
          </w:tcPr>
          <w:p w14:paraId="502A3013" w14:textId="77777777" w:rsidR="008F035F" w:rsidRDefault="008F035F" w:rsidP="00481247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卢小聪</w:t>
            </w:r>
          </w:p>
        </w:tc>
      </w:tr>
      <w:tr w:rsidR="00566A32" w14:paraId="70ACF629" w14:textId="77777777" w:rsidTr="005105E3">
        <w:tc>
          <w:tcPr>
            <w:tcW w:w="1242" w:type="dxa"/>
          </w:tcPr>
          <w:p w14:paraId="298B33B3" w14:textId="77777777" w:rsidR="00566A32" w:rsidRDefault="00566A32" w:rsidP="00566A32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2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021-11-03</w:t>
            </w:r>
          </w:p>
        </w:tc>
        <w:tc>
          <w:tcPr>
            <w:tcW w:w="5529" w:type="dxa"/>
          </w:tcPr>
          <w:p w14:paraId="5C4B1EE3" w14:textId="77777777" w:rsidR="00566A32" w:rsidRDefault="00566A32" w:rsidP="00566A32">
            <w:pPr>
              <w:widowControl/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2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.1 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新增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0xD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1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、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0xD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2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试用期功能参数</w:t>
            </w:r>
          </w:p>
        </w:tc>
        <w:tc>
          <w:tcPr>
            <w:tcW w:w="850" w:type="dxa"/>
          </w:tcPr>
          <w:p w14:paraId="48ECC188" w14:textId="77777777" w:rsidR="00566A32" w:rsidRDefault="00566A32" w:rsidP="00566A32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V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3.00</w:t>
            </w:r>
          </w:p>
        </w:tc>
        <w:tc>
          <w:tcPr>
            <w:tcW w:w="901" w:type="dxa"/>
          </w:tcPr>
          <w:p w14:paraId="3DC95ACB" w14:textId="77777777" w:rsidR="00566A32" w:rsidRDefault="00566A32" w:rsidP="00566A32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卢小聪</w:t>
            </w:r>
          </w:p>
        </w:tc>
      </w:tr>
      <w:tr w:rsidR="00F272D4" w14:paraId="34FE6B98" w14:textId="77777777" w:rsidTr="005105E3">
        <w:tc>
          <w:tcPr>
            <w:tcW w:w="1242" w:type="dxa"/>
          </w:tcPr>
          <w:p w14:paraId="366C699F" w14:textId="77777777" w:rsidR="00F272D4" w:rsidRDefault="00F272D4" w:rsidP="00566A32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2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021-11-09</w:t>
            </w:r>
          </w:p>
        </w:tc>
        <w:tc>
          <w:tcPr>
            <w:tcW w:w="5529" w:type="dxa"/>
          </w:tcPr>
          <w:p w14:paraId="781CD3CC" w14:textId="77777777" w:rsidR="00F272D4" w:rsidRDefault="00DC43BF" w:rsidP="00566A32">
            <w:pPr>
              <w:widowControl/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添加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CMD_SUB 0x43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和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0x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46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的一体机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M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PPT ROM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参数查询</w:t>
            </w:r>
          </w:p>
        </w:tc>
        <w:tc>
          <w:tcPr>
            <w:tcW w:w="850" w:type="dxa"/>
          </w:tcPr>
          <w:p w14:paraId="04F62D8D" w14:textId="77777777" w:rsidR="00F272D4" w:rsidRDefault="00DC43BF" w:rsidP="00566A32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V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3.01</w:t>
            </w:r>
          </w:p>
        </w:tc>
        <w:tc>
          <w:tcPr>
            <w:tcW w:w="901" w:type="dxa"/>
          </w:tcPr>
          <w:p w14:paraId="733E3830" w14:textId="77777777" w:rsidR="00F272D4" w:rsidRDefault="00DC43BF" w:rsidP="00566A32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陈迪</w:t>
            </w:r>
          </w:p>
        </w:tc>
      </w:tr>
      <w:tr w:rsidR="00B75AE6" w14:paraId="30A0B317" w14:textId="77777777" w:rsidTr="005105E3">
        <w:tc>
          <w:tcPr>
            <w:tcW w:w="1242" w:type="dxa"/>
          </w:tcPr>
          <w:p w14:paraId="1F727E43" w14:textId="77777777" w:rsidR="00B75AE6" w:rsidRDefault="00B75AE6" w:rsidP="00566A32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2021-11-29</w:t>
            </w:r>
          </w:p>
        </w:tc>
        <w:tc>
          <w:tcPr>
            <w:tcW w:w="5529" w:type="dxa"/>
          </w:tcPr>
          <w:p w14:paraId="0662943B" w14:textId="77777777" w:rsidR="00B75AE6" w:rsidRDefault="00B75AE6" w:rsidP="00566A32">
            <w:pPr>
              <w:widowControl/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 xml:space="preserve">2.1 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调整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0x5A</w:t>
            </w:r>
            <w:r w:rsidRPr="00FE5113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旁路工作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使能 参数文字描述</w:t>
            </w:r>
          </w:p>
        </w:tc>
        <w:tc>
          <w:tcPr>
            <w:tcW w:w="850" w:type="dxa"/>
          </w:tcPr>
          <w:p w14:paraId="0EDD3E47" w14:textId="77777777" w:rsidR="00B75AE6" w:rsidRDefault="00B75AE6" w:rsidP="00B75AE6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V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3.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02</w:t>
            </w:r>
          </w:p>
        </w:tc>
        <w:tc>
          <w:tcPr>
            <w:tcW w:w="901" w:type="dxa"/>
          </w:tcPr>
          <w:p w14:paraId="58AAEF07" w14:textId="77777777" w:rsidR="00B75AE6" w:rsidRDefault="00B75AE6" w:rsidP="00481247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卢小聪</w:t>
            </w:r>
          </w:p>
        </w:tc>
      </w:tr>
      <w:tr w:rsidR="00AB4EC8" w14:paraId="6257D59B" w14:textId="77777777" w:rsidTr="005105E3">
        <w:tc>
          <w:tcPr>
            <w:tcW w:w="1242" w:type="dxa"/>
          </w:tcPr>
          <w:p w14:paraId="20034124" w14:textId="77777777" w:rsidR="00AB4EC8" w:rsidRDefault="00AB4EC8" w:rsidP="00AB4EC8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2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022-04-06</w:t>
            </w:r>
          </w:p>
        </w:tc>
        <w:tc>
          <w:tcPr>
            <w:tcW w:w="5529" w:type="dxa"/>
          </w:tcPr>
          <w:p w14:paraId="37E6B601" w14:textId="77777777" w:rsidR="00AB4EC8" w:rsidRDefault="00AB4EC8" w:rsidP="00AB4EC8">
            <w:pPr>
              <w:widowControl/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2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.1 </w:t>
            </w:r>
            <w:r w:rsidR="007C2A7B">
              <w:rPr>
                <w:rFonts w:ascii="Times New Roman" w:hAnsi="Times New Roman" w:cs="Times New Roman" w:hint="eastAsia"/>
                <w:sz w:val="18"/>
                <w:szCs w:val="18"/>
              </w:rPr>
              <w:t>新增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E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SS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相关参数（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0xDD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~0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xEE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）</w:t>
            </w:r>
            <w:r w:rsidR="00DC62D6">
              <w:rPr>
                <w:rFonts w:ascii="Times New Roman" w:hAnsi="Times New Roman" w:cs="Times New Roman" w:hint="eastAsia"/>
                <w:sz w:val="18"/>
                <w:szCs w:val="18"/>
              </w:rPr>
              <w:t>（仅</w:t>
            </w:r>
            <w:r w:rsidR="00DC62D6">
              <w:rPr>
                <w:rFonts w:ascii="Times New Roman" w:hAnsi="Times New Roman" w:cs="Times New Roman" w:hint="eastAsia"/>
                <w:sz w:val="18"/>
                <w:szCs w:val="18"/>
              </w:rPr>
              <w:t>Matrix</w:t>
            </w:r>
            <w:r w:rsidR="00337F1D">
              <w:rPr>
                <w:rFonts w:ascii="Times New Roman" w:hAnsi="Times New Roman" w:cs="Times New Roman" w:hint="eastAsia"/>
                <w:sz w:val="18"/>
                <w:szCs w:val="18"/>
              </w:rPr>
              <w:t>用</w:t>
            </w:r>
            <w:r w:rsidR="00DC62D6">
              <w:rPr>
                <w:rFonts w:ascii="Times New Roman" w:hAnsi="Times New Roman" w:cs="Times New Roman" w:hint="eastAsia"/>
                <w:sz w:val="18"/>
                <w:szCs w:val="18"/>
              </w:rPr>
              <w:t>）</w:t>
            </w:r>
          </w:p>
          <w:p w14:paraId="28E1197C" w14:textId="77777777" w:rsidR="00AB4EC8" w:rsidRDefault="00AB4EC8" w:rsidP="00AB4EC8">
            <w:pPr>
              <w:widowControl/>
              <w:jc w:val="left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2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.2 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的0x31、0x32、0x4A、0x4</w:t>
            </w:r>
            <w:r>
              <w:rPr>
                <w:rFonts w:asciiTheme="minorEastAsia" w:hAnsiTheme="minorEastAsia"/>
                <w:sz w:val="18"/>
                <w:szCs w:val="18"/>
                <w:lang w:val="pt-PT"/>
              </w:rPr>
              <w:t>B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、0x</w:t>
            </w:r>
            <w:r>
              <w:rPr>
                <w:rFonts w:asciiTheme="minorEastAsia" w:hAnsiTheme="minorEastAsia"/>
                <w:sz w:val="18"/>
                <w:szCs w:val="18"/>
                <w:lang w:val="pt-PT"/>
              </w:rPr>
              <w:t>50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、0x51、0x52、0x53、x058、0x59、0x95参数范围</w:t>
            </w:r>
            <w:r w:rsidR="00C05461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更新</w:t>
            </w:r>
          </w:p>
          <w:p w14:paraId="5E9B6AB5" w14:textId="77777777" w:rsidR="00AB4EC8" w:rsidRPr="00342C18" w:rsidRDefault="00AB4EC8" w:rsidP="00AB4EC8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  <w:lang w:val="pt-PT"/>
              </w:rPr>
            </w:pPr>
            <w:r w:rsidRPr="00631635">
              <w:rPr>
                <w:rFonts w:ascii="Times New Roman" w:hAnsi="Times New Roman" w:cs="Times New Roman" w:hint="eastAsia"/>
                <w:sz w:val="18"/>
                <w:szCs w:val="18"/>
                <w:lang w:val="pt-PT"/>
              </w:rPr>
              <w:t>2</w:t>
            </w:r>
            <w:r w:rsidRPr="00631635">
              <w:rPr>
                <w:rFonts w:ascii="Times New Roman" w:hAnsi="Times New Roman" w:cs="Times New Roman"/>
                <w:sz w:val="18"/>
                <w:szCs w:val="18"/>
                <w:lang w:val="pt-PT"/>
              </w:rPr>
              <w:t>.</w:t>
            </w:r>
            <w:r>
              <w:rPr>
                <w:rFonts w:ascii="Times New Roman" w:hAnsi="Times New Roman" w:cs="Times New Roman"/>
                <w:sz w:val="18"/>
                <w:szCs w:val="18"/>
                <w:lang w:val="pt-PT"/>
              </w:rPr>
              <w:t>2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新增参数</w:t>
            </w:r>
            <w:r w:rsidR="00DC62D6">
              <w:rPr>
                <w:rFonts w:ascii="Times New Roman" w:hAnsi="Times New Roman" w:cs="Times New Roman" w:hint="eastAsia"/>
                <w:sz w:val="18"/>
                <w:szCs w:val="18"/>
              </w:rPr>
              <w:t>（仅</w:t>
            </w:r>
            <w:r w:rsidR="00DC62D6">
              <w:rPr>
                <w:rFonts w:ascii="Times New Roman" w:hAnsi="Times New Roman" w:cs="Times New Roman" w:hint="eastAsia"/>
                <w:sz w:val="18"/>
                <w:szCs w:val="18"/>
              </w:rPr>
              <w:t>Matrix</w:t>
            </w:r>
            <w:r w:rsidR="00337F1D">
              <w:rPr>
                <w:rFonts w:ascii="Times New Roman" w:hAnsi="Times New Roman" w:cs="Times New Roman" w:hint="eastAsia"/>
                <w:sz w:val="18"/>
                <w:szCs w:val="18"/>
              </w:rPr>
              <w:t>用</w:t>
            </w:r>
            <w:r w:rsidR="00DC62D6">
              <w:rPr>
                <w:rFonts w:ascii="Times New Roman" w:hAnsi="Times New Roman" w:cs="Times New Roman" w:hint="eastAsia"/>
                <w:sz w:val="18"/>
                <w:szCs w:val="18"/>
              </w:rPr>
              <w:t>）</w:t>
            </w:r>
          </w:p>
          <w:p w14:paraId="0B599898" w14:textId="77777777" w:rsidR="00AB4EC8" w:rsidRPr="00342C18" w:rsidRDefault="00AB4EC8" w:rsidP="00AB4EC8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  <w:lang w:val="pt-PT"/>
              </w:rPr>
            </w:pPr>
            <w:r w:rsidRPr="00631635">
              <w:rPr>
                <w:rFonts w:ascii="Times New Roman" w:hAnsi="Times New Roman" w:cs="Times New Roman" w:hint="eastAsia"/>
                <w:sz w:val="18"/>
                <w:szCs w:val="18"/>
                <w:lang w:val="pt-PT"/>
              </w:rPr>
              <w:t>0x3A</w:t>
            </w:r>
            <w:r>
              <w:rPr>
                <w:rFonts w:ascii="Times New Roman" w:hAnsi="Times New Roman" w:cs="Times New Roman" w:hint="eastAsia"/>
                <w:sz w:val="18"/>
                <w:szCs w:val="18"/>
                <w:lang w:val="pt-PT"/>
              </w:rPr>
              <w:t>:</w:t>
            </w:r>
            <w:r w:rsidRPr="00631635">
              <w:rPr>
                <w:rFonts w:ascii="Times New Roman" w:hAnsi="Times New Roman" w:cs="Times New Roman"/>
                <w:sz w:val="18"/>
                <w:szCs w:val="18"/>
                <w:lang w:val="pt-PT"/>
              </w:rPr>
              <w:t>PARAM_MODE_Grid_Regulation</w:t>
            </w:r>
          </w:p>
          <w:p w14:paraId="073FB5D8" w14:textId="77777777" w:rsidR="00AB4EC8" w:rsidRDefault="00AB4EC8" w:rsidP="00AB4EC8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  <w:lang w:val="pt-PT"/>
              </w:rPr>
            </w:pPr>
            <w:r w:rsidRPr="00631635">
              <w:rPr>
                <w:rFonts w:ascii="Times New Roman" w:hAnsi="Times New Roman" w:cs="Times New Roman" w:hint="eastAsia"/>
                <w:sz w:val="18"/>
                <w:szCs w:val="18"/>
                <w:lang w:val="pt-PT"/>
              </w:rPr>
              <w:t>0x3</w:t>
            </w:r>
            <w:r>
              <w:rPr>
                <w:rFonts w:ascii="Times New Roman" w:hAnsi="Times New Roman" w:cs="Times New Roman"/>
                <w:sz w:val="18"/>
                <w:szCs w:val="18"/>
                <w:lang w:val="pt-PT"/>
              </w:rPr>
              <w:t xml:space="preserve">B </w:t>
            </w:r>
            <w:r>
              <w:rPr>
                <w:rFonts w:ascii="Times New Roman" w:hAnsi="Times New Roman" w:cs="Times New Roman" w:hint="eastAsia"/>
                <w:sz w:val="18"/>
                <w:szCs w:val="18"/>
                <w:lang w:val="pt-PT"/>
              </w:rPr>
              <w:t>:</w:t>
            </w:r>
            <w:r w:rsidRPr="00631635">
              <w:rPr>
                <w:rFonts w:ascii="Times New Roman" w:hAnsi="Times New Roman" w:cs="Times New Roman"/>
                <w:sz w:val="18"/>
                <w:szCs w:val="18"/>
                <w:lang w:val="pt-PT"/>
              </w:rPr>
              <w:t>PARAM_ACin_Fixed_cos</w:t>
            </w:r>
            <w:r w:rsidR="00972A87" w:rsidRPr="00972A87">
              <w:rPr>
                <w:rFonts w:ascii="Times New Roman" w:hAnsi="Times New Roman" w:cs="Times New Roman" w:hint="eastAsia"/>
                <w:sz w:val="18"/>
                <w:szCs w:val="18"/>
                <w:lang w:val="pt-PT"/>
              </w:rPr>
              <w:t>φ</w:t>
            </w:r>
          </w:p>
          <w:p w14:paraId="322FE2E8" w14:textId="77777777" w:rsidR="00AB4EC8" w:rsidRPr="00631635" w:rsidRDefault="00AB4EC8" w:rsidP="00AB4EC8">
            <w:pPr>
              <w:spacing w:line="360" w:lineRule="auto"/>
              <w:rPr>
                <w:rFonts w:ascii="Times New Roman" w:hAnsi="Times New Roman" w:cs="Times New Roman"/>
                <w:sz w:val="18"/>
                <w:szCs w:val="18"/>
                <w:lang w:val="pt-PT"/>
              </w:rPr>
            </w:pPr>
            <w:r>
              <w:rPr>
                <w:rFonts w:ascii="Times New Roman" w:hAnsi="Times New Roman" w:cs="Times New Roman"/>
                <w:sz w:val="18"/>
                <w:szCs w:val="18"/>
                <w:lang w:val="pt-PT"/>
              </w:rPr>
              <w:t>0</w:t>
            </w:r>
            <w:r>
              <w:rPr>
                <w:rFonts w:ascii="Times New Roman" w:hAnsi="Times New Roman" w:cs="Times New Roman" w:hint="eastAsia"/>
                <w:sz w:val="18"/>
                <w:szCs w:val="18"/>
                <w:lang w:val="pt-PT"/>
              </w:rPr>
              <w:t>x47</w:t>
            </w:r>
            <w:r>
              <w:rPr>
                <w:rFonts w:ascii="Times New Roman" w:hAnsi="Times New Roman" w:cs="Times New Roman"/>
                <w:sz w:val="18"/>
                <w:szCs w:val="18"/>
                <w:lang w:val="pt-PT"/>
              </w:rPr>
              <w:t xml:space="preserve"> : </w:t>
            </w:r>
            <w:r w:rsidRPr="00631635">
              <w:rPr>
                <w:rFonts w:ascii="Times New Roman" w:hAnsi="Times New Roman" w:cs="Times New Roman"/>
                <w:sz w:val="18"/>
                <w:szCs w:val="18"/>
                <w:lang w:val="pt-PT"/>
              </w:rPr>
              <w:t>PARAM_BAT_DISCHG_MAX_CUR</w:t>
            </w:r>
          </w:p>
          <w:p w14:paraId="7220A409" w14:textId="77777777" w:rsidR="00AB4EC8" w:rsidRPr="00AB4EC8" w:rsidRDefault="00AB4EC8" w:rsidP="00AB4EC8">
            <w:pPr>
              <w:widowControl/>
              <w:jc w:val="left"/>
              <w:rPr>
                <w:rFonts w:ascii="Times New Roman" w:hAnsi="Times New Roman" w:cs="Times New Roman"/>
                <w:sz w:val="18"/>
                <w:szCs w:val="18"/>
                <w:lang w:val="pt-PT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  <w:lang w:val="pt-PT"/>
              </w:rPr>
              <w:lastRenderedPageBreak/>
              <w:t>0x5D</w:t>
            </w:r>
            <w:r>
              <w:rPr>
                <w:rFonts w:ascii="Times New Roman" w:hAnsi="Times New Roman" w:cs="Times New Roman"/>
                <w:sz w:val="18"/>
                <w:szCs w:val="18"/>
                <w:lang w:val="pt-PT"/>
              </w:rPr>
              <w:t xml:space="preserve"> : </w:t>
            </w:r>
            <w:r w:rsidRPr="008A7ADA">
              <w:rPr>
                <w:rFonts w:ascii="Times New Roman" w:hAnsi="Times New Roman" w:cs="Times New Roman"/>
                <w:sz w:val="18"/>
                <w:szCs w:val="18"/>
                <w:lang w:val="pt-PT"/>
              </w:rPr>
              <w:t>Byp_Connect_Mode</w:t>
            </w:r>
          </w:p>
        </w:tc>
        <w:tc>
          <w:tcPr>
            <w:tcW w:w="850" w:type="dxa"/>
          </w:tcPr>
          <w:p w14:paraId="6941F197" w14:textId="77777777" w:rsidR="00AB4EC8" w:rsidRDefault="00AB4EC8" w:rsidP="00AB4EC8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lastRenderedPageBreak/>
              <w:t>V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3.03</w:t>
            </w:r>
          </w:p>
        </w:tc>
        <w:tc>
          <w:tcPr>
            <w:tcW w:w="901" w:type="dxa"/>
          </w:tcPr>
          <w:p w14:paraId="21DE25AB" w14:textId="77777777" w:rsidR="00AB4EC8" w:rsidRDefault="00AB4EC8" w:rsidP="00AB4EC8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proofErr w:type="gramStart"/>
            <w:r>
              <w:rPr>
                <w:rFonts w:ascii="Times New Roman" w:hAnsi="Times New Roman" w:cs="Times New Roman" w:hint="eastAsia"/>
                <w:sz w:val="18"/>
                <w:szCs w:val="18"/>
              </w:rPr>
              <w:t>杨裕恩</w:t>
            </w:r>
            <w:proofErr w:type="gramEnd"/>
          </w:p>
        </w:tc>
      </w:tr>
      <w:tr w:rsidR="005A6468" w14:paraId="08A8A691" w14:textId="77777777" w:rsidTr="005105E3">
        <w:tc>
          <w:tcPr>
            <w:tcW w:w="1242" w:type="dxa"/>
          </w:tcPr>
          <w:p w14:paraId="5EAA75E5" w14:textId="77777777" w:rsidR="005A6468" w:rsidRDefault="005A6468" w:rsidP="00AB4EC8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2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022-04-19</w:t>
            </w:r>
          </w:p>
        </w:tc>
        <w:tc>
          <w:tcPr>
            <w:tcW w:w="5529" w:type="dxa"/>
          </w:tcPr>
          <w:p w14:paraId="4C79C32F" w14:textId="77777777" w:rsidR="005A6468" w:rsidRDefault="00771F39" w:rsidP="00AB4EC8">
            <w:pPr>
              <w:widowControl/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3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.7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添加外控指令内容，用于</w:t>
            </w:r>
            <w:r w:rsidR="0017055D">
              <w:rPr>
                <w:rFonts w:ascii="Times New Roman" w:hAnsi="Times New Roman" w:cs="Times New Roman" w:hint="eastAsia"/>
                <w:sz w:val="18"/>
                <w:szCs w:val="18"/>
              </w:rPr>
              <w:t>上位机</w:t>
            </w:r>
            <w:r w:rsidR="0017055D">
              <w:rPr>
                <w:rFonts w:ascii="Times New Roman" w:hAnsi="Times New Roman" w:cs="Times New Roman" w:hint="eastAsia"/>
                <w:sz w:val="18"/>
                <w:szCs w:val="18"/>
              </w:rPr>
              <w:t>E</w:t>
            </w:r>
            <w:r w:rsidR="0017055D">
              <w:rPr>
                <w:rFonts w:ascii="Times New Roman" w:hAnsi="Times New Roman" w:cs="Times New Roman"/>
                <w:sz w:val="18"/>
                <w:szCs w:val="18"/>
              </w:rPr>
              <w:t>SS</w:t>
            </w:r>
            <w:r w:rsidR="0017055D">
              <w:rPr>
                <w:rFonts w:ascii="Times New Roman" w:hAnsi="Times New Roman" w:cs="Times New Roman" w:hint="eastAsia"/>
                <w:sz w:val="18"/>
                <w:szCs w:val="18"/>
              </w:rPr>
              <w:t>调度</w:t>
            </w:r>
          </w:p>
        </w:tc>
        <w:tc>
          <w:tcPr>
            <w:tcW w:w="850" w:type="dxa"/>
          </w:tcPr>
          <w:p w14:paraId="7641B89D" w14:textId="77777777" w:rsidR="005A6468" w:rsidRDefault="0017055D" w:rsidP="00AB4EC8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V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3.04</w:t>
            </w:r>
          </w:p>
        </w:tc>
        <w:tc>
          <w:tcPr>
            <w:tcW w:w="901" w:type="dxa"/>
          </w:tcPr>
          <w:p w14:paraId="5254575F" w14:textId="77777777" w:rsidR="005A6468" w:rsidRDefault="0017055D" w:rsidP="00AB4EC8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陈迪</w:t>
            </w:r>
          </w:p>
        </w:tc>
      </w:tr>
      <w:tr w:rsidR="009270BC" w14:paraId="6F6C9ACB" w14:textId="77777777" w:rsidTr="005105E3">
        <w:tc>
          <w:tcPr>
            <w:tcW w:w="1242" w:type="dxa"/>
          </w:tcPr>
          <w:p w14:paraId="490AADFD" w14:textId="77777777" w:rsidR="009270BC" w:rsidRDefault="009270BC" w:rsidP="00AB4EC8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2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022-05-11</w:t>
            </w:r>
          </w:p>
        </w:tc>
        <w:tc>
          <w:tcPr>
            <w:tcW w:w="5529" w:type="dxa"/>
          </w:tcPr>
          <w:p w14:paraId="39C1AE48" w14:textId="77777777" w:rsidR="009270BC" w:rsidRDefault="009270BC" w:rsidP="00AB4EC8">
            <w:pPr>
              <w:widowControl/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2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.4.3 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添加两个机型版本信息（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2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.0M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，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2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.0S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）</w:t>
            </w:r>
          </w:p>
        </w:tc>
        <w:tc>
          <w:tcPr>
            <w:tcW w:w="850" w:type="dxa"/>
          </w:tcPr>
          <w:p w14:paraId="5647E529" w14:textId="77777777" w:rsidR="009270BC" w:rsidRPr="009270BC" w:rsidRDefault="009270BC" w:rsidP="00AB4EC8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V3.05</w:t>
            </w:r>
          </w:p>
        </w:tc>
        <w:tc>
          <w:tcPr>
            <w:tcW w:w="901" w:type="dxa"/>
          </w:tcPr>
          <w:p w14:paraId="1F2F2A0B" w14:textId="77777777" w:rsidR="009270BC" w:rsidRDefault="009270BC" w:rsidP="00AB4EC8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黄明刚</w:t>
            </w:r>
          </w:p>
        </w:tc>
      </w:tr>
      <w:tr w:rsidR="006D1624" w14:paraId="2406B612" w14:textId="77777777" w:rsidTr="005105E3">
        <w:tc>
          <w:tcPr>
            <w:tcW w:w="1242" w:type="dxa"/>
          </w:tcPr>
          <w:p w14:paraId="347B63CB" w14:textId="77777777" w:rsidR="006D1624" w:rsidRDefault="006D1624" w:rsidP="00AB4EC8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2022-06-06</w:t>
            </w:r>
          </w:p>
        </w:tc>
        <w:tc>
          <w:tcPr>
            <w:tcW w:w="5529" w:type="dxa"/>
          </w:tcPr>
          <w:p w14:paraId="7CB03AEF" w14:textId="77777777" w:rsidR="006D1624" w:rsidRDefault="006D1624" w:rsidP="006D1624">
            <w:pPr>
              <w:widowControl/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 xml:space="preserve">2.1 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新增</w:t>
            </w:r>
            <w:r w:rsidRPr="006D1624">
              <w:rPr>
                <w:rFonts w:ascii="Times New Roman" w:hAnsi="Times New Roman" w:cs="Times New Roman"/>
                <w:sz w:val="18"/>
                <w:szCs w:val="18"/>
              </w:rPr>
              <w:t>参数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0x5B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：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 xml:space="preserve"> </w:t>
            </w:r>
            <w:proofErr w:type="spellStart"/>
            <w:r w:rsidRPr="006D1624">
              <w:rPr>
                <w:rFonts w:ascii="Times New Roman" w:hAnsi="Times New Roman" w:cs="Times New Roman"/>
                <w:sz w:val="18"/>
                <w:szCs w:val="18"/>
              </w:rPr>
              <w:t>PV_INV_Type</w:t>
            </w:r>
            <w:proofErr w:type="spellEnd"/>
            <w:r>
              <w:rPr>
                <w:rFonts w:ascii="Times New Roman" w:hAnsi="Times New Roman" w:cs="Times New Roman" w:hint="eastAsia"/>
                <w:sz w:val="18"/>
                <w:szCs w:val="18"/>
              </w:rPr>
              <w:t xml:space="preserve"> </w:t>
            </w:r>
          </w:p>
        </w:tc>
        <w:tc>
          <w:tcPr>
            <w:tcW w:w="850" w:type="dxa"/>
          </w:tcPr>
          <w:p w14:paraId="0FD1DB03" w14:textId="77777777" w:rsidR="006D1624" w:rsidRDefault="006D1624" w:rsidP="00AB4EC8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V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3.06</w:t>
            </w:r>
          </w:p>
        </w:tc>
        <w:tc>
          <w:tcPr>
            <w:tcW w:w="901" w:type="dxa"/>
          </w:tcPr>
          <w:p w14:paraId="00CBC30F" w14:textId="77777777" w:rsidR="006D1624" w:rsidRDefault="006D1624" w:rsidP="00AB4EC8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卢小聪</w:t>
            </w:r>
          </w:p>
        </w:tc>
      </w:tr>
      <w:tr w:rsidR="00081E1E" w14:paraId="2A755988" w14:textId="77777777" w:rsidTr="005105E3">
        <w:tc>
          <w:tcPr>
            <w:tcW w:w="1242" w:type="dxa"/>
          </w:tcPr>
          <w:p w14:paraId="5E0B6297" w14:textId="28495A7D" w:rsidR="00081E1E" w:rsidRDefault="00081E1E" w:rsidP="00AB4EC8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2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022-06-09</w:t>
            </w:r>
          </w:p>
        </w:tc>
        <w:tc>
          <w:tcPr>
            <w:tcW w:w="5529" w:type="dxa"/>
          </w:tcPr>
          <w:p w14:paraId="75D234B0" w14:textId="6B6DC672" w:rsidR="00081E1E" w:rsidRDefault="00081E1E" w:rsidP="006D1624">
            <w:pPr>
              <w:widowControl/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3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.7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外</w:t>
            </w:r>
            <w:proofErr w:type="gramStart"/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控模式</w:t>
            </w:r>
            <w:proofErr w:type="gramEnd"/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使能字添加b</w:t>
            </w:r>
            <w:r>
              <w:rPr>
                <w:rFonts w:asciiTheme="minorEastAsia" w:hAnsiTheme="minorEastAsia"/>
                <w:sz w:val="18"/>
                <w:szCs w:val="18"/>
                <w:lang w:val="pt-PT"/>
              </w:rPr>
              <w:t>it8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内容</w:t>
            </w:r>
          </w:p>
        </w:tc>
        <w:tc>
          <w:tcPr>
            <w:tcW w:w="850" w:type="dxa"/>
          </w:tcPr>
          <w:p w14:paraId="1C3C2B1E" w14:textId="5906E4E7" w:rsidR="00081E1E" w:rsidRDefault="00081E1E" w:rsidP="00AB4EC8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V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3.07</w:t>
            </w:r>
          </w:p>
        </w:tc>
        <w:tc>
          <w:tcPr>
            <w:tcW w:w="901" w:type="dxa"/>
          </w:tcPr>
          <w:p w14:paraId="4B4ED605" w14:textId="6A11CE81" w:rsidR="00081E1E" w:rsidRDefault="00081E1E" w:rsidP="00AB4EC8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陈迪</w:t>
            </w:r>
          </w:p>
        </w:tc>
      </w:tr>
      <w:tr w:rsidR="00A90EA6" w14:paraId="400CFFFB" w14:textId="77777777" w:rsidTr="005105E3">
        <w:tc>
          <w:tcPr>
            <w:tcW w:w="1242" w:type="dxa"/>
          </w:tcPr>
          <w:p w14:paraId="4D990411" w14:textId="50E6F08B" w:rsidR="00A90EA6" w:rsidRDefault="00A90EA6" w:rsidP="00A90EA6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2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022-06-22</w:t>
            </w:r>
          </w:p>
        </w:tc>
        <w:tc>
          <w:tcPr>
            <w:tcW w:w="5529" w:type="dxa"/>
          </w:tcPr>
          <w:p w14:paraId="023DCC75" w14:textId="14973575" w:rsidR="00A90EA6" w:rsidRDefault="00A90EA6" w:rsidP="00A90EA6">
            <w:pPr>
              <w:widowControl/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2.2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参数0</w:t>
            </w:r>
            <w:r>
              <w:rPr>
                <w:rFonts w:asciiTheme="minorEastAsia" w:hAnsiTheme="minorEastAsia"/>
                <w:sz w:val="18"/>
                <w:szCs w:val="18"/>
                <w:lang w:val="pt-PT"/>
              </w:rPr>
              <w:t>X4F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描述错误修改</w:t>
            </w:r>
          </w:p>
        </w:tc>
        <w:tc>
          <w:tcPr>
            <w:tcW w:w="850" w:type="dxa"/>
          </w:tcPr>
          <w:p w14:paraId="17D95489" w14:textId="7AA0CB85" w:rsidR="00A90EA6" w:rsidRDefault="00A90EA6" w:rsidP="00A90EA6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V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3.08</w:t>
            </w:r>
          </w:p>
        </w:tc>
        <w:tc>
          <w:tcPr>
            <w:tcW w:w="901" w:type="dxa"/>
          </w:tcPr>
          <w:p w14:paraId="078CCFCF" w14:textId="668BB4C4" w:rsidR="00A90EA6" w:rsidRDefault="00A90EA6" w:rsidP="00A90EA6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黄明刚</w:t>
            </w:r>
          </w:p>
        </w:tc>
      </w:tr>
      <w:tr w:rsidR="003C7F86" w14:paraId="50E2ABA9" w14:textId="77777777" w:rsidTr="005105E3">
        <w:tc>
          <w:tcPr>
            <w:tcW w:w="1242" w:type="dxa"/>
          </w:tcPr>
          <w:p w14:paraId="55D98716" w14:textId="08FCB045" w:rsidR="003C7F86" w:rsidRDefault="003C7F86" w:rsidP="00A90EA6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2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022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-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06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-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25</w:t>
            </w:r>
          </w:p>
        </w:tc>
        <w:tc>
          <w:tcPr>
            <w:tcW w:w="5529" w:type="dxa"/>
          </w:tcPr>
          <w:p w14:paraId="00329E45" w14:textId="2853C65D" w:rsidR="003C7F86" w:rsidRDefault="003C7F86" w:rsidP="00A90EA6">
            <w:pPr>
              <w:widowControl/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2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.</w:t>
            </w:r>
            <w:r w:rsidR="00753028">
              <w:rPr>
                <w:rFonts w:ascii="Times New Roman" w:hAnsi="Times New Roman" w:cs="Times New Roman"/>
                <w:sz w:val="18"/>
                <w:szCs w:val="18"/>
              </w:rPr>
              <w:t>1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新增参数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0x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70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、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0x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71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、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0x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72</w:t>
            </w:r>
          </w:p>
          <w:p w14:paraId="167EB123" w14:textId="7009DBC9" w:rsidR="009451FB" w:rsidRDefault="009451FB" w:rsidP="00A90EA6">
            <w:pPr>
              <w:widowControl/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2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.</w:t>
            </w:r>
            <w:r w:rsidR="00753028">
              <w:rPr>
                <w:rFonts w:ascii="Times New Roman" w:hAnsi="Times New Roman" w:cs="Times New Roman"/>
                <w:sz w:val="18"/>
                <w:szCs w:val="18"/>
              </w:rPr>
              <w:t>1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调整参数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0x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20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在</w:t>
            </w:r>
            <w:proofErr w:type="spellStart"/>
            <w:r>
              <w:rPr>
                <w:rFonts w:ascii="Times New Roman" w:hAnsi="Times New Roman" w:cs="Times New Roman" w:hint="eastAsia"/>
                <w:sz w:val="18"/>
                <w:szCs w:val="18"/>
              </w:rPr>
              <w:t>R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iiO</w:t>
            </w:r>
            <w:proofErr w:type="spellEnd"/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 SUN </w:t>
            </w:r>
            <w:r w:rsidR="00227E8D">
              <w:rPr>
                <w:rFonts w:ascii="Times New Roman" w:hAnsi="Times New Roman" w:cs="Times New Roman"/>
                <w:sz w:val="18"/>
                <w:szCs w:val="18"/>
              </w:rPr>
              <w:t>II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时的设置值定义</w:t>
            </w:r>
          </w:p>
          <w:p w14:paraId="152027C5" w14:textId="7757887F" w:rsidR="00753028" w:rsidRPr="00753028" w:rsidRDefault="00753028" w:rsidP="00A90EA6">
            <w:pPr>
              <w:widowControl/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2.2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调整参数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0x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4F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的设置范围</w:t>
            </w:r>
            <w:r w:rsidR="008F696C">
              <w:rPr>
                <w:rFonts w:ascii="Times New Roman" w:hAnsi="Times New Roman" w:cs="Times New Roman" w:hint="eastAsia"/>
                <w:sz w:val="18"/>
                <w:szCs w:val="18"/>
              </w:rPr>
              <w:t>及生效条件</w:t>
            </w:r>
          </w:p>
        </w:tc>
        <w:tc>
          <w:tcPr>
            <w:tcW w:w="850" w:type="dxa"/>
          </w:tcPr>
          <w:p w14:paraId="0DA273B5" w14:textId="741ADACB" w:rsidR="003C7F86" w:rsidRDefault="003C7F86" w:rsidP="00A90EA6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V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3.09</w:t>
            </w:r>
          </w:p>
        </w:tc>
        <w:tc>
          <w:tcPr>
            <w:tcW w:w="901" w:type="dxa"/>
          </w:tcPr>
          <w:p w14:paraId="2C3D90A4" w14:textId="08FC2241" w:rsidR="003C7F86" w:rsidRDefault="003C7F86" w:rsidP="00A90EA6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陈迪</w:t>
            </w:r>
          </w:p>
        </w:tc>
      </w:tr>
      <w:tr w:rsidR="003F4B12" w14:paraId="2CD32A75" w14:textId="77777777" w:rsidTr="005105E3">
        <w:tc>
          <w:tcPr>
            <w:tcW w:w="1242" w:type="dxa"/>
          </w:tcPr>
          <w:p w14:paraId="0EBFEC2D" w14:textId="0D8B4322" w:rsidR="003F4B12" w:rsidRDefault="003F4B12" w:rsidP="00A90EA6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2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022-07-25</w:t>
            </w:r>
          </w:p>
        </w:tc>
        <w:tc>
          <w:tcPr>
            <w:tcW w:w="5529" w:type="dxa"/>
          </w:tcPr>
          <w:p w14:paraId="73D43A55" w14:textId="22F26A7E" w:rsidR="003F4B12" w:rsidRDefault="003F4B12" w:rsidP="00A90EA6">
            <w:pPr>
              <w:widowControl/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3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.8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添加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 xml:space="preserve">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0xE4 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系统定时外部控制命令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2</w:t>
            </w:r>
          </w:p>
        </w:tc>
        <w:tc>
          <w:tcPr>
            <w:tcW w:w="850" w:type="dxa"/>
          </w:tcPr>
          <w:p w14:paraId="2FCED3BA" w14:textId="581E31B9" w:rsidR="003F4B12" w:rsidRDefault="003F4B12" w:rsidP="00A90EA6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V3.10</w:t>
            </w:r>
          </w:p>
        </w:tc>
        <w:tc>
          <w:tcPr>
            <w:tcW w:w="901" w:type="dxa"/>
          </w:tcPr>
          <w:p w14:paraId="2C9D625C" w14:textId="428F4AD0" w:rsidR="003F4B12" w:rsidRDefault="003F4B12" w:rsidP="00A90EA6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陈迪</w:t>
            </w:r>
          </w:p>
        </w:tc>
      </w:tr>
      <w:tr w:rsidR="0076098D" w14:paraId="0EF96E43" w14:textId="77777777" w:rsidTr="005105E3">
        <w:tc>
          <w:tcPr>
            <w:tcW w:w="1242" w:type="dxa"/>
          </w:tcPr>
          <w:p w14:paraId="7C6857DB" w14:textId="3FEE73CC" w:rsidR="0076098D" w:rsidRDefault="0076098D" w:rsidP="0076098D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2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022-08-17</w:t>
            </w:r>
          </w:p>
        </w:tc>
        <w:tc>
          <w:tcPr>
            <w:tcW w:w="5529" w:type="dxa"/>
          </w:tcPr>
          <w:p w14:paraId="7FDE7C6C" w14:textId="77777777" w:rsidR="0076098D" w:rsidRDefault="009D23C6" w:rsidP="0076098D">
            <w:pPr>
              <w:widowControl/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将全文的</w:t>
            </w:r>
            <w:proofErr w:type="spellStart"/>
            <w:r>
              <w:rPr>
                <w:rFonts w:ascii="Times New Roman" w:hAnsi="Times New Roman" w:cs="Times New Roman" w:hint="eastAsia"/>
                <w:sz w:val="18"/>
                <w:szCs w:val="18"/>
              </w:rPr>
              <w:t>R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iiO</w:t>
            </w:r>
            <w:proofErr w:type="spellEnd"/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 SUN X1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名称修改为</w:t>
            </w:r>
            <w:proofErr w:type="spellStart"/>
            <w:r>
              <w:rPr>
                <w:rFonts w:ascii="Times New Roman" w:hAnsi="Times New Roman" w:cs="Times New Roman" w:hint="eastAsia"/>
                <w:sz w:val="18"/>
                <w:szCs w:val="18"/>
              </w:rPr>
              <w:t>R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iiO</w:t>
            </w:r>
            <w:proofErr w:type="spellEnd"/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 SUN II</w:t>
            </w:r>
          </w:p>
          <w:p w14:paraId="49FF5B61" w14:textId="6781EAB6" w:rsidR="009D23C6" w:rsidRDefault="009D23C6" w:rsidP="0076098D">
            <w:pPr>
              <w:widowControl/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2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.8.1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新增</w:t>
            </w:r>
            <w:proofErr w:type="spellStart"/>
            <w:r>
              <w:rPr>
                <w:rFonts w:ascii="Times New Roman" w:hAnsi="Times New Roman" w:cs="Times New Roman" w:hint="eastAsia"/>
                <w:sz w:val="18"/>
                <w:szCs w:val="18"/>
              </w:rPr>
              <w:t>R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iiO</w:t>
            </w:r>
            <w:proofErr w:type="spellEnd"/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 SUN II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关于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M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PPT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的告警描述（与以前的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S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P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，一代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M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PPT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等告警内容（仅告警内容）区分开）</w:t>
            </w:r>
          </w:p>
        </w:tc>
        <w:tc>
          <w:tcPr>
            <w:tcW w:w="850" w:type="dxa"/>
          </w:tcPr>
          <w:p w14:paraId="64616497" w14:textId="7AB57BA6" w:rsidR="0076098D" w:rsidRDefault="0076098D" w:rsidP="0076098D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V3.1</w:t>
            </w:r>
            <w:r w:rsidR="009D23C6">
              <w:rPr>
                <w:rFonts w:ascii="Times New Roman" w:hAnsi="Times New Roman" w:cs="Times New Roman"/>
                <w:sz w:val="18"/>
                <w:szCs w:val="18"/>
              </w:rPr>
              <w:t>1</w:t>
            </w:r>
          </w:p>
        </w:tc>
        <w:tc>
          <w:tcPr>
            <w:tcW w:w="901" w:type="dxa"/>
          </w:tcPr>
          <w:p w14:paraId="075CD238" w14:textId="33F959BD" w:rsidR="0076098D" w:rsidRDefault="009D23C6" w:rsidP="0076098D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黄明刚</w:t>
            </w:r>
          </w:p>
        </w:tc>
      </w:tr>
      <w:tr w:rsidR="00B438E2" w14:paraId="4BC2F629" w14:textId="77777777" w:rsidTr="005105E3">
        <w:tc>
          <w:tcPr>
            <w:tcW w:w="1242" w:type="dxa"/>
          </w:tcPr>
          <w:p w14:paraId="29D472BA" w14:textId="7C0D0114" w:rsidR="00B438E2" w:rsidRDefault="00B438E2" w:rsidP="00B438E2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2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022-08-17</w:t>
            </w:r>
          </w:p>
        </w:tc>
        <w:tc>
          <w:tcPr>
            <w:tcW w:w="5529" w:type="dxa"/>
          </w:tcPr>
          <w:p w14:paraId="5642007E" w14:textId="534E34E3" w:rsidR="00B438E2" w:rsidRDefault="00133EFB" w:rsidP="00B438E2">
            <w:pPr>
              <w:widowControl/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2.4.3 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增加</w:t>
            </w:r>
            <w:proofErr w:type="spellStart"/>
            <w:r>
              <w:rPr>
                <w:rFonts w:ascii="Times New Roman" w:hAnsi="Times New Roman" w:cs="Times New Roman" w:hint="eastAsia"/>
                <w:sz w:val="18"/>
                <w:szCs w:val="18"/>
              </w:rPr>
              <w:t>R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iiO</w:t>
            </w:r>
            <w:proofErr w:type="spellEnd"/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 SUN II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机型版本说明</w:t>
            </w:r>
          </w:p>
        </w:tc>
        <w:tc>
          <w:tcPr>
            <w:tcW w:w="850" w:type="dxa"/>
          </w:tcPr>
          <w:p w14:paraId="3D19C115" w14:textId="3BA001A5" w:rsidR="00B438E2" w:rsidRDefault="00B438E2" w:rsidP="00B438E2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V3.1</w:t>
            </w:r>
            <w:r w:rsidR="00133EFB">
              <w:rPr>
                <w:rFonts w:ascii="Times New Roman" w:hAnsi="Times New Roman" w:cs="Times New Roman"/>
                <w:sz w:val="18"/>
                <w:szCs w:val="18"/>
              </w:rPr>
              <w:t>2</w:t>
            </w:r>
          </w:p>
        </w:tc>
        <w:tc>
          <w:tcPr>
            <w:tcW w:w="901" w:type="dxa"/>
          </w:tcPr>
          <w:p w14:paraId="20111E45" w14:textId="01CE7B10" w:rsidR="00B438E2" w:rsidRDefault="00B438E2" w:rsidP="00B438E2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黄明刚</w:t>
            </w:r>
          </w:p>
        </w:tc>
      </w:tr>
      <w:tr w:rsidR="00CD599D" w14:paraId="2220953F" w14:textId="77777777" w:rsidTr="005105E3">
        <w:tc>
          <w:tcPr>
            <w:tcW w:w="1242" w:type="dxa"/>
          </w:tcPr>
          <w:p w14:paraId="6E5B5F8A" w14:textId="13DBF5E7" w:rsidR="00CD599D" w:rsidRDefault="00CD599D" w:rsidP="00B438E2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2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022-09-15</w:t>
            </w:r>
          </w:p>
        </w:tc>
        <w:tc>
          <w:tcPr>
            <w:tcW w:w="5529" w:type="dxa"/>
          </w:tcPr>
          <w:p w14:paraId="426D34A2" w14:textId="4547187A" w:rsidR="00CD599D" w:rsidRDefault="00CD599D" w:rsidP="00B438E2">
            <w:pPr>
              <w:widowControl/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2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.</w:t>
            </w:r>
            <w:r w:rsidR="009D7EB4">
              <w:rPr>
                <w:rFonts w:ascii="Times New Roman" w:hAnsi="Times New Roman" w:cs="Times New Roman"/>
                <w:sz w:val="18"/>
                <w:szCs w:val="18"/>
              </w:rPr>
              <w:t>1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="00CE5271">
              <w:rPr>
                <w:rFonts w:ascii="Times New Roman" w:hAnsi="Times New Roman" w:cs="Times New Roman" w:hint="eastAsia"/>
                <w:sz w:val="18"/>
                <w:szCs w:val="18"/>
              </w:rPr>
              <w:t>新增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M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PPT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烧</w:t>
            </w:r>
            <w:proofErr w:type="gramStart"/>
            <w:r>
              <w:rPr>
                <w:rFonts w:ascii="Times New Roman" w:hAnsi="Times New Roman" w:cs="Times New Roman" w:hint="eastAsia"/>
                <w:sz w:val="18"/>
                <w:szCs w:val="18"/>
              </w:rPr>
              <w:t>录方式</w:t>
            </w:r>
            <w:proofErr w:type="gramEnd"/>
            <w:r>
              <w:rPr>
                <w:rFonts w:ascii="Times New Roman" w:hAnsi="Times New Roman" w:cs="Times New Roman" w:hint="eastAsia"/>
                <w:sz w:val="18"/>
                <w:szCs w:val="18"/>
              </w:rPr>
              <w:t>选择参数</w:t>
            </w:r>
            <w:r w:rsidR="009D7EB4">
              <w:rPr>
                <w:rFonts w:ascii="Times New Roman" w:hAnsi="Times New Roman" w:cs="Times New Roman"/>
                <w:sz w:val="18"/>
                <w:szCs w:val="18"/>
              </w:rPr>
              <w:t>0</w:t>
            </w:r>
            <w:r w:rsidR="009D7EB4">
              <w:rPr>
                <w:rFonts w:ascii="Times New Roman" w:hAnsi="Times New Roman" w:cs="Times New Roman" w:hint="eastAsia"/>
                <w:sz w:val="18"/>
                <w:szCs w:val="18"/>
              </w:rPr>
              <w:t>x05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（仅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Matrix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用）</w:t>
            </w:r>
          </w:p>
        </w:tc>
        <w:tc>
          <w:tcPr>
            <w:tcW w:w="850" w:type="dxa"/>
          </w:tcPr>
          <w:p w14:paraId="7288FC4C" w14:textId="0AB516ED" w:rsidR="00CD599D" w:rsidRPr="00CD599D" w:rsidRDefault="00CD599D" w:rsidP="00B438E2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V3.13</w:t>
            </w:r>
          </w:p>
        </w:tc>
        <w:tc>
          <w:tcPr>
            <w:tcW w:w="901" w:type="dxa"/>
          </w:tcPr>
          <w:p w14:paraId="0C43DA76" w14:textId="48303E76" w:rsidR="00CD599D" w:rsidRDefault="00CD599D" w:rsidP="00B438E2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proofErr w:type="gramStart"/>
            <w:r>
              <w:rPr>
                <w:rFonts w:ascii="Times New Roman" w:hAnsi="Times New Roman" w:cs="Times New Roman" w:hint="eastAsia"/>
                <w:sz w:val="18"/>
                <w:szCs w:val="18"/>
              </w:rPr>
              <w:t>杨裕恩</w:t>
            </w:r>
            <w:proofErr w:type="gramEnd"/>
          </w:p>
        </w:tc>
      </w:tr>
      <w:tr w:rsidR="00B04BB4" w14:paraId="1F488F5C" w14:textId="77777777" w:rsidTr="005105E3">
        <w:tc>
          <w:tcPr>
            <w:tcW w:w="1242" w:type="dxa"/>
          </w:tcPr>
          <w:p w14:paraId="4E95DDD2" w14:textId="3B998B44" w:rsidR="00B04BB4" w:rsidRDefault="00B04BB4" w:rsidP="00B04BB4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2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022-09-23</w:t>
            </w:r>
          </w:p>
        </w:tc>
        <w:tc>
          <w:tcPr>
            <w:tcW w:w="5529" w:type="dxa"/>
          </w:tcPr>
          <w:p w14:paraId="666BAE62" w14:textId="6B51BA82" w:rsidR="00B04BB4" w:rsidRDefault="00B04BB4" w:rsidP="00B04BB4">
            <w:pPr>
              <w:widowControl/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2.4.4 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增加</w:t>
            </w:r>
            <w:proofErr w:type="spellStart"/>
            <w:r>
              <w:rPr>
                <w:rFonts w:ascii="Times New Roman" w:hAnsi="Times New Roman" w:cs="Times New Roman" w:hint="eastAsia"/>
                <w:sz w:val="18"/>
                <w:szCs w:val="18"/>
              </w:rPr>
              <w:t>R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iiO</w:t>
            </w:r>
            <w:proofErr w:type="spellEnd"/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 SUN II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机型逆变器系统条件字位定义</w:t>
            </w:r>
          </w:p>
        </w:tc>
        <w:tc>
          <w:tcPr>
            <w:tcW w:w="850" w:type="dxa"/>
          </w:tcPr>
          <w:p w14:paraId="4C0DD16C" w14:textId="6CC1A0A8" w:rsidR="00B04BB4" w:rsidRDefault="00B04BB4" w:rsidP="00B04BB4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V3.14</w:t>
            </w:r>
          </w:p>
        </w:tc>
        <w:tc>
          <w:tcPr>
            <w:tcW w:w="901" w:type="dxa"/>
          </w:tcPr>
          <w:p w14:paraId="492804AF" w14:textId="24E6B8A5" w:rsidR="00B04BB4" w:rsidRDefault="00B04BB4" w:rsidP="00B04BB4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黄明刚</w:t>
            </w:r>
          </w:p>
        </w:tc>
      </w:tr>
      <w:tr w:rsidR="00796B50" w14:paraId="662E7DFE" w14:textId="77777777" w:rsidTr="005105E3">
        <w:tc>
          <w:tcPr>
            <w:tcW w:w="1242" w:type="dxa"/>
          </w:tcPr>
          <w:p w14:paraId="1EF719D7" w14:textId="78C3049C" w:rsidR="00796B50" w:rsidRDefault="00796B50" w:rsidP="00B04BB4">
            <w:pPr>
              <w:jc w:val="left"/>
              <w:rPr>
                <w:rFonts w:ascii="Times New Roman" w:hAnsi="Times New Roman" w:cs="Times New Roman" w:hint="eastAsia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2022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-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10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-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18</w:t>
            </w:r>
          </w:p>
        </w:tc>
        <w:tc>
          <w:tcPr>
            <w:tcW w:w="5529" w:type="dxa"/>
          </w:tcPr>
          <w:p w14:paraId="7FF7DD2A" w14:textId="77777777" w:rsidR="00796B50" w:rsidRDefault="00796B50" w:rsidP="00B04BB4">
            <w:pPr>
              <w:widowControl/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2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.1 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参数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0x05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可用机型添加（仅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Matrix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、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Maxx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、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R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IIO SUN</w:t>
            </w:r>
            <w:r w:rsidR="00B96D92">
              <w:rPr>
                <w:rFonts w:ascii="Times New Roman" w:hAnsi="Times New Roman" w:cs="Times New Roman" w:hint="eastAsia"/>
                <w:sz w:val="18"/>
                <w:szCs w:val="18"/>
              </w:rPr>
              <w:t>用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）</w:t>
            </w:r>
          </w:p>
          <w:p w14:paraId="08A6FD70" w14:textId="69A339D1" w:rsidR="004444FB" w:rsidRDefault="004444FB" w:rsidP="00B04BB4">
            <w:pPr>
              <w:widowControl/>
              <w:jc w:val="left"/>
              <w:rPr>
                <w:rFonts w:ascii="Times New Roman" w:hAnsi="Times New Roman" w:cs="Times New Roman" w:hint="eastAsia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2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.2 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新增参数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0x39</w:t>
            </w:r>
          </w:p>
        </w:tc>
        <w:tc>
          <w:tcPr>
            <w:tcW w:w="850" w:type="dxa"/>
          </w:tcPr>
          <w:p w14:paraId="09556B3C" w14:textId="51FA878C" w:rsidR="00796B50" w:rsidRDefault="00B96D92" w:rsidP="00B04BB4">
            <w:pPr>
              <w:jc w:val="left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V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3.15</w:t>
            </w:r>
          </w:p>
        </w:tc>
        <w:tc>
          <w:tcPr>
            <w:tcW w:w="901" w:type="dxa"/>
          </w:tcPr>
          <w:p w14:paraId="2CFFA375" w14:textId="6F3CA796" w:rsidR="00796B50" w:rsidRDefault="00B96D92" w:rsidP="00B04BB4">
            <w:pPr>
              <w:jc w:val="left"/>
              <w:rPr>
                <w:rFonts w:ascii="Times New Roman" w:hAnsi="Times New Roman" w:cs="Times New Roman" w:hint="eastAsia"/>
                <w:sz w:val="18"/>
                <w:szCs w:val="18"/>
              </w:rPr>
            </w:pPr>
            <w:proofErr w:type="gramStart"/>
            <w:r>
              <w:rPr>
                <w:rFonts w:ascii="Times New Roman" w:hAnsi="Times New Roman" w:cs="Times New Roman" w:hint="eastAsia"/>
                <w:sz w:val="18"/>
                <w:szCs w:val="18"/>
              </w:rPr>
              <w:t>杨裕恩</w:t>
            </w:r>
            <w:proofErr w:type="gramEnd"/>
          </w:p>
        </w:tc>
      </w:tr>
    </w:tbl>
    <w:p w14:paraId="30839D0B" w14:textId="77777777" w:rsidR="005115DC" w:rsidRDefault="005115DC" w:rsidP="005115DC">
      <w:pPr>
        <w:widowControl/>
        <w:jc w:val="left"/>
      </w:pPr>
      <w:r>
        <w:br w:type="page"/>
      </w:r>
    </w:p>
    <w:p w14:paraId="442C7F6F" w14:textId="77777777" w:rsidR="001661D7" w:rsidRPr="003F4B12" w:rsidRDefault="001661D7" w:rsidP="005115DC">
      <w:pPr>
        <w:widowControl/>
        <w:jc w:val="left"/>
        <w:rPr>
          <w:rFonts w:ascii="宋体" w:eastAsia="宋体" w:hAnsi="Times New Roman" w:cs="Times New Roman"/>
          <w:kern w:val="0"/>
          <w:szCs w:val="20"/>
        </w:rPr>
      </w:pPr>
    </w:p>
    <w:p w14:paraId="7A218BA4" w14:textId="77777777" w:rsidR="005115DC" w:rsidRPr="00257786" w:rsidRDefault="005115DC" w:rsidP="005115DC">
      <w:pPr>
        <w:pStyle w:val="aff2"/>
      </w:pPr>
    </w:p>
    <w:p w14:paraId="73F711A7" w14:textId="77777777" w:rsidR="005115DC" w:rsidRDefault="005115DC" w:rsidP="005115DC">
      <w:pPr>
        <w:pStyle w:val="2"/>
      </w:pPr>
      <w:bookmarkStart w:id="2" w:name="_Ref30149191"/>
      <w:r>
        <w:rPr>
          <w:rFonts w:hint="eastAsia"/>
        </w:rPr>
        <w:t>概述</w:t>
      </w:r>
      <w:bookmarkEnd w:id="2"/>
    </w:p>
    <w:p w14:paraId="686D3644" w14:textId="77777777" w:rsidR="005115DC" w:rsidRDefault="005115DC" w:rsidP="005115DC">
      <w:pPr>
        <w:pStyle w:val="aff2"/>
      </w:pPr>
      <w:r>
        <w:rPr>
          <w:rFonts w:hint="eastAsia"/>
        </w:rPr>
        <w:t>本协议兼容《TBB 功率控制平台RS485调试通讯协议》</w:t>
      </w:r>
    </w:p>
    <w:p w14:paraId="40C7BF9F" w14:textId="77777777" w:rsidR="005115DC" w:rsidRDefault="005115DC" w:rsidP="005115DC">
      <w:pPr>
        <w:pStyle w:val="aff2"/>
      </w:pPr>
      <w:r>
        <w:rPr>
          <w:rFonts w:hint="eastAsia"/>
        </w:rPr>
        <w:t>通讯采用RS-485半双工（或UART）的方式进行通讯，上位机/显示终端作为主机</w:t>
      </w:r>
      <w:proofErr w:type="gramStart"/>
      <w:r>
        <w:rPr>
          <w:rFonts w:hint="eastAsia"/>
        </w:rPr>
        <w:t>控制讯</w:t>
      </w:r>
      <w:proofErr w:type="gramEnd"/>
      <w:r>
        <w:rPr>
          <w:rFonts w:hint="eastAsia"/>
        </w:rPr>
        <w:t>收发的时序间隔，功率控制平台作为从机按协议规定的时序进行应答数据。</w:t>
      </w:r>
    </w:p>
    <w:p w14:paraId="4A0F0656" w14:textId="77777777" w:rsidR="005115DC" w:rsidRDefault="005115DC" w:rsidP="005115DC">
      <w:pPr>
        <w:pStyle w:val="aff2"/>
      </w:pPr>
      <w:r>
        <w:rPr>
          <w:rFonts w:hint="eastAsia"/>
        </w:rPr>
        <w:t>具体通讯时序图如下图所示：</w:t>
      </w:r>
    </w:p>
    <w:p w14:paraId="3D72E756" w14:textId="77777777" w:rsidR="005115DC" w:rsidRDefault="005115DC" w:rsidP="005115DC">
      <w:pPr>
        <w:pStyle w:val="aff2"/>
      </w:pPr>
    </w:p>
    <w:p w14:paraId="7C219CC4" w14:textId="77777777" w:rsidR="005115DC" w:rsidRDefault="005115DC" w:rsidP="005115DC">
      <w:pPr>
        <w:pStyle w:val="aff2"/>
      </w:pPr>
      <w:r>
        <w:object w:dxaOrig="6151" w:dyaOrig="2100" w14:anchorId="4233DCF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2.25pt;height:2in" o:ole="">
            <v:imagedata r:id="rId9" o:title=""/>
          </v:shape>
          <o:OLEObject Type="Embed" ProgID="Visio.Drawing.11" ShapeID="_x0000_i1025" DrawAspect="Content" ObjectID="_1727610526" r:id="rId10"/>
        </w:object>
      </w:r>
    </w:p>
    <w:p w14:paraId="3087F2D5" w14:textId="77777777" w:rsidR="005115DC" w:rsidRPr="008E18EE" w:rsidRDefault="005115DC" w:rsidP="005115DC">
      <w:pPr>
        <w:pStyle w:val="3"/>
      </w:pPr>
      <w:r w:rsidRPr="008E18EE">
        <w:rPr>
          <w:rFonts w:hint="eastAsia"/>
        </w:rPr>
        <w:t>帧格式</w:t>
      </w:r>
    </w:p>
    <w:p w14:paraId="6A7B90F2" w14:textId="77777777" w:rsidR="005115DC" w:rsidRDefault="005115DC" w:rsidP="005115DC">
      <w:pPr>
        <w:ind w:firstLine="420"/>
      </w:pPr>
      <w:r>
        <w:rPr>
          <w:rFonts w:hint="eastAsia"/>
        </w:rPr>
        <w:t>1</w:t>
      </w:r>
      <w:r>
        <w:rPr>
          <w:rFonts w:hint="eastAsia"/>
        </w:rPr>
        <w:t>位起始位，</w:t>
      </w:r>
      <w:r>
        <w:rPr>
          <w:rFonts w:hint="eastAsia"/>
        </w:rPr>
        <w:t>8</w:t>
      </w:r>
      <w:r>
        <w:rPr>
          <w:rFonts w:hint="eastAsia"/>
        </w:rPr>
        <w:t>位数据位，无奇偶校验位，</w:t>
      </w:r>
      <w:r>
        <w:rPr>
          <w:rFonts w:hint="eastAsia"/>
        </w:rPr>
        <w:t>1</w:t>
      </w:r>
      <w:r>
        <w:rPr>
          <w:rFonts w:hint="eastAsia"/>
        </w:rPr>
        <w:t>位停止位，波特率</w:t>
      </w:r>
      <w:r>
        <w:rPr>
          <w:rFonts w:hint="eastAsia"/>
        </w:rPr>
        <w:t>9600</w:t>
      </w:r>
      <w:r>
        <w:rPr>
          <w:rFonts w:hint="eastAsia"/>
        </w:rPr>
        <w:t>。</w:t>
      </w:r>
    </w:p>
    <w:p w14:paraId="21747D44" w14:textId="77777777" w:rsidR="005115DC" w:rsidRDefault="005115DC" w:rsidP="005115DC">
      <w:pPr>
        <w:ind w:firstLine="420"/>
      </w:pPr>
    </w:p>
    <w:tbl>
      <w:tblPr>
        <w:tblStyle w:val="af9"/>
        <w:tblW w:w="8883" w:type="dxa"/>
        <w:jc w:val="center"/>
        <w:tblLayout w:type="fixed"/>
        <w:tblLook w:val="04A0" w:firstRow="1" w:lastRow="0" w:firstColumn="1" w:lastColumn="0" w:noHBand="0" w:noVBand="1"/>
      </w:tblPr>
      <w:tblGrid>
        <w:gridCol w:w="853"/>
        <w:gridCol w:w="1137"/>
        <w:gridCol w:w="2092"/>
        <w:gridCol w:w="1059"/>
        <w:gridCol w:w="3742"/>
      </w:tblGrid>
      <w:tr w:rsidR="005115DC" w14:paraId="606AF010" w14:textId="77777777" w:rsidTr="005B2FCB">
        <w:trPr>
          <w:jc w:val="center"/>
        </w:trPr>
        <w:tc>
          <w:tcPr>
            <w:tcW w:w="853" w:type="dxa"/>
            <w:shd w:val="clear" w:color="auto" w:fill="CCC0D9" w:themeFill="accent4" w:themeFillTint="66"/>
          </w:tcPr>
          <w:p w14:paraId="0CF65C05" w14:textId="77777777" w:rsidR="005115DC" w:rsidRPr="00B223A7" w:rsidRDefault="005115DC" w:rsidP="004662DA">
            <w:r w:rsidRPr="00B223A7">
              <w:rPr>
                <w:rFonts w:hint="eastAsia"/>
              </w:rPr>
              <w:t>序号</w:t>
            </w:r>
          </w:p>
        </w:tc>
        <w:tc>
          <w:tcPr>
            <w:tcW w:w="1137" w:type="dxa"/>
            <w:shd w:val="clear" w:color="auto" w:fill="CCC0D9" w:themeFill="accent4" w:themeFillTint="66"/>
          </w:tcPr>
          <w:p w14:paraId="6234D5C6" w14:textId="77777777" w:rsidR="005115DC" w:rsidRPr="00B223A7" w:rsidRDefault="005115DC" w:rsidP="004662DA">
            <w:r w:rsidRPr="00B223A7">
              <w:rPr>
                <w:rFonts w:hint="eastAsia"/>
              </w:rPr>
              <w:t>字节数</w:t>
            </w:r>
          </w:p>
        </w:tc>
        <w:tc>
          <w:tcPr>
            <w:tcW w:w="2092" w:type="dxa"/>
            <w:shd w:val="clear" w:color="auto" w:fill="CCC0D9" w:themeFill="accent4" w:themeFillTint="66"/>
          </w:tcPr>
          <w:p w14:paraId="1FFA0258" w14:textId="77777777" w:rsidR="005115DC" w:rsidRPr="00B223A7" w:rsidRDefault="005115DC" w:rsidP="004662DA">
            <w:r w:rsidRPr="00B223A7">
              <w:rPr>
                <w:rFonts w:hint="eastAsia"/>
              </w:rPr>
              <w:t>格式</w:t>
            </w:r>
          </w:p>
        </w:tc>
        <w:tc>
          <w:tcPr>
            <w:tcW w:w="1059" w:type="dxa"/>
            <w:shd w:val="clear" w:color="auto" w:fill="CCC0D9" w:themeFill="accent4" w:themeFillTint="66"/>
          </w:tcPr>
          <w:p w14:paraId="5538B5A5" w14:textId="77777777" w:rsidR="005115DC" w:rsidRPr="00B223A7" w:rsidRDefault="005115DC" w:rsidP="004662DA">
            <w:r w:rsidRPr="00B223A7">
              <w:rPr>
                <w:rFonts w:hint="eastAsia"/>
              </w:rPr>
              <w:t>简称</w:t>
            </w:r>
          </w:p>
        </w:tc>
        <w:tc>
          <w:tcPr>
            <w:tcW w:w="3742" w:type="dxa"/>
            <w:shd w:val="clear" w:color="auto" w:fill="CCC0D9" w:themeFill="accent4" w:themeFillTint="66"/>
          </w:tcPr>
          <w:p w14:paraId="7B9D664F" w14:textId="77777777" w:rsidR="005115DC" w:rsidRDefault="005115DC" w:rsidP="004662DA">
            <w:r w:rsidRPr="00B223A7">
              <w:rPr>
                <w:rFonts w:hint="eastAsia"/>
              </w:rPr>
              <w:t>备注</w:t>
            </w:r>
          </w:p>
        </w:tc>
      </w:tr>
      <w:tr w:rsidR="005115DC" w14:paraId="57F80705" w14:textId="77777777" w:rsidTr="005B2FCB">
        <w:trPr>
          <w:jc w:val="center"/>
        </w:trPr>
        <w:tc>
          <w:tcPr>
            <w:tcW w:w="853" w:type="dxa"/>
          </w:tcPr>
          <w:p w14:paraId="01889053" w14:textId="77777777" w:rsidR="005115DC" w:rsidRDefault="005115DC" w:rsidP="004662DA">
            <w:r>
              <w:rPr>
                <w:rFonts w:hint="eastAsia"/>
              </w:rPr>
              <w:t>1</w:t>
            </w:r>
          </w:p>
        </w:tc>
        <w:tc>
          <w:tcPr>
            <w:tcW w:w="1137" w:type="dxa"/>
          </w:tcPr>
          <w:p w14:paraId="6F1572F4" w14:textId="77777777" w:rsidR="005115DC" w:rsidRDefault="005115DC" w:rsidP="004662DA">
            <w:r>
              <w:rPr>
                <w:rFonts w:hint="eastAsia"/>
              </w:rPr>
              <w:t>1byte</w:t>
            </w:r>
          </w:p>
        </w:tc>
        <w:tc>
          <w:tcPr>
            <w:tcW w:w="2092" w:type="dxa"/>
          </w:tcPr>
          <w:p w14:paraId="24E7DA54" w14:textId="77777777" w:rsidR="005115DC" w:rsidRDefault="005115DC" w:rsidP="004662DA">
            <w:r>
              <w:rPr>
                <w:rFonts w:hint="eastAsia"/>
              </w:rPr>
              <w:t>Start Of Frame</w:t>
            </w:r>
          </w:p>
        </w:tc>
        <w:tc>
          <w:tcPr>
            <w:tcW w:w="1059" w:type="dxa"/>
          </w:tcPr>
          <w:p w14:paraId="6DAF85E1" w14:textId="77777777" w:rsidR="005115DC" w:rsidRDefault="005115DC" w:rsidP="004662DA">
            <w:r>
              <w:rPr>
                <w:rFonts w:hint="eastAsia"/>
              </w:rPr>
              <w:t>SOI</w:t>
            </w:r>
          </w:p>
        </w:tc>
        <w:tc>
          <w:tcPr>
            <w:tcW w:w="3742" w:type="dxa"/>
          </w:tcPr>
          <w:p w14:paraId="01AFFFE1" w14:textId="77777777" w:rsidR="005115DC" w:rsidRDefault="005115DC" w:rsidP="004662DA">
            <w:r>
              <w:rPr>
                <w:rFonts w:hint="eastAsia"/>
              </w:rPr>
              <w:t>固定帧头（</w:t>
            </w:r>
            <w:r>
              <w:rPr>
                <w:rFonts w:hint="eastAsia"/>
              </w:rPr>
              <w:t>0x7E</w:t>
            </w:r>
            <w:r>
              <w:rPr>
                <w:rFonts w:hint="eastAsia"/>
              </w:rPr>
              <w:t>）</w:t>
            </w:r>
          </w:p>
        </w:tc>
      </w:tr>
      <w:tr w:rsidR="005115DC" w14:paraId="504C12D0" w14:textId="77777777" w:rsidTr="005B2FCB">
        <w:trPr>
          <w:jc w:val="center"/>
        </w:trPr>
        <w:tc>
          <w:tcPr>
            <w:tcW w:w="853" w:type="dxa"/>
          </w:tcPr>
          <w:p w14:paraId="61323211" w14:textId="77777777" w:rsidR="005115DC" w:rsidRDefault="005115DC" w:rsidP="004662DA">
            <w:r>
              <w:rPr>
                <w:rFonts w:hint="eastAsia"/>
              </w:rPr>
              <w:t>2</w:t>
            </w:r>
          </w:p>
        </w:tc>
        <w:tc>
          <w:tcPr>
            <w:tcW w:w="1137" w:type="dxa"/>
          </w:tcPr>
          <w:p w14:paraId="5DB7B28E" w14:textId="77777777" w:rsidR="005115DC" w:rsidRDefault="005115DC" w:rsidP="004662DA">
            <w:r>
              <w:rPr>
                <w:rFonts w:hint="eastAsia"/>
              </w:rPr>
              <w:t>1byte</w:t>
            </w:r>
          </w:p>
        </w:tc>
        <w:tc>
          <w:tcPr>
            <w:tcW w:w="2092" w:type="dxa"/>
          </w:tcPr>
          <w:p w14:paraId="6B49DF81" w14:textId="77777777" w:rsidR="005115DC" w:rsidRDefault="005115DC" w:rsidP="004662DA">
            <w:r>
              <w:rPr>
                <w:rFonts w:hint="eastAsia"/>
              </w:rPr>
              <w:t>Source Address</w:t>
            </w:r>
          </w:p>
        </w:tc>
        <w:tc>
          <w:tcPr>
            <w:tcW w:w="1059" w:type="dxa"/>
          </w:tcPr>
          <w:p w14:paraId="0C10439D" w14:textId="77777777" w:rsidR="005115DC" w:rsidRDefault="005115DC" w:rsidP="004662DA">
            <w:r>
              <w:rPr>
                <w:rFonts w:hint="eastAsia"/>
              </w:rPr>
              <w:t>ADDR1</w:t>
            </w:r>
          </w:p>
        </w:tc>
        <w:tc>
          <w:tcPr>
            <w:tcW w:w="3742" w:type="dxa"/>
          </w:tcPr>
          <w:p w14:paraId="66FE994D" w14:textId="77777777" w:rsidR="005115DC" w:rsidRDefault="005115DC" w:rsidP="004662DA">
            <w:r>
              <w:rPr>
                <w:rFonts w:hint="eastAsia"/>
              </w:rPr>
              <w:t>源地址（</w:t>
            </w:r>
            <w:r>
              <w:rPr>
                <w:rFonts w:hint="eastAsia"/>
              </w:rPr>
              <w:t>0~255</w:t>
            </w:r>
            <w:r>
              <w:rPr>
                <w:rFonts w:hint="eastAsia"/>
              </w:rPr>
              <w:t>）</w:t>
            </w:r>
          </w:p>
        </w:tc>
      </w:tr>
      <w:tr w:rsidR="005115DC" w14:paraId="1697CA28" w14:textId="77777777" w:rsidTr="005B2FCB">
        <w:trPr>
          <w:jc w:val="center"/>
        </w:trPr>
        <w:tc>
          <w:tcPr>
            <w:tcW w:w="853" w:type="dxa"/>
          </w:tcPr>
          <w:p w14:paraId="117A885D" w14:textId="77777777" w:rsidR="005115DC" w:rsidRDefault="005115DC" w:rsidP="004662DA">
            <w:r>
              <w:rPr>
                <w:rFonts w:hint="eastAsia"/>
              </w:rPr>
              <w:t>3</w:t>
            </w:r>
          </w:p>
        </w:tc>
        <w:tc>
          <w:tcPr>
            <w:tcW w:w="1137" w:type="dxa"/>
          </w:tcPr>
          <w:p w14:paraId="24CE0040" w14:textId="77777777" w:rsidR="005115DC" w:rsidRDefault="005115DC" w:rsidP="004662DA">
            <w:r>
              <w:rPr>
                <w:rFonts w:hint="eastAsia"/>
              </w:rPr>
              <w:t>1byte</w:t>
            </w:r>
          </w:p>
        </w:tc>
        <w:tc>
          <w:tcPr>
            <w:tcW w:w="2092" w:type="dxa"/>
          </w:tcPr>
          <w:p w14:paraId="0DEC4E07" w14:textId="77777777" w:rsidR="005115DC" w:rsidRDefault="005115DC" w:rsidP="004662DA">
            <w:r>
              <w:rPr>
                <w:rFonts w:hint="eastAsia"/>
              </w:rPr>
              <w:t>Destination Address</w:t>
            </w:r>
          </w:p>
        </w:tc>
        <w:tc>
          <w:tcPr>
            <w:tcW w:w="1059" w:type="dxa"/>
          </w:tcPr>
          <w:p w14:paraId="3D7A0D8D" w14:textId="77777777" w:rsidR="005115DC" w:rsidRDefault="005115DC" w:rsidP="004662DA">
            <w:r>
              <w:rPr>
                <w:rFonts w:hint="eastAsia"/>
              </w:rPr>
              <w:t>ADDR2</w:t>
            </w:r>
          </w:p>
        </w:tc>
        <w:tc>
          <w:tcPr>
            <w:tcW w:w="3742" w:type="dxa"/>
          </w:tcPr>
          <w:p w14:paraId="0E66BE1B" w14:textId="77777777" w:rsidR="005115DC" w:rsidRDefault="005115DC" w:rsidP="004662DA">
            <w:r>
              <w:rPr>
                <w:rFonts w:hint="eastAsia"/>
              </w:rPr>
              <w:t>目标地址（</w:t>
            </w:r>
            <w:r>
              <w:rPr>
                <w:rFonts w:hint="eastAsia"/>
              </w:rPr>
              <w:t>0~255</w:t>
            </w:r>
            <w:r>
              <w:rPr>
                <w:rFonts w:hint="eastAsia"/>
              </w:rPr>
              <w:t>）</w:t>
            </w:r>
          </w:p>
        </w:tc>
      </w:tr>
      <w:tr w:rsidR="005115DC" w14:paraId="1C22667E" w14:textId="77777777" w:rsidTr="005B2FCB">
        <w:trPr>
          <w:jc w:val="center"/>
        </w:trPr>
        <w:tc>
          <w:tcPr>
            <w:tcW w:w="853" w:type="dxa"/>
          </w:tcPr>
          <w:p w14:paraId="58332AC9" w14:textId="77777777" w:rsidR="005115DC" w:rsidRDefault="005115DC" w:rsidP="004662DA">
            <w:r>
              <w:rPr>
                <w:rFonts w:hint="eastAsia"/>
              </w:rPr>
              <w:t>4</w:t>
            </w:r>
          </w:p>
        </w:tc>
        <w:tc>
          <w:tcPr>
            <w:tcW w:w="1137" w:type="dxa"/>
          </w:tcPr>
          <w:p w14:paraId="3DFD3B15" w14:textId="77777777" w:rsidR="005115DC" w:rsidRDefault="005115DC" w:rsidP="004662DA">
            <w:r>
              <w:rPr>
                <w:rFonts w:hint="eastAsia"/>
              </w:rPr>
              <w:t>1byte</w:t>
            </w:r>
          </w:p>
        </w:tc>
        <w:tc>
          <w:tcPr>
            <w:tcW w:w="2092" w:type="dxa"/>
          </w:tcPr>
          <w:p w14:paraId="36D07B35" w14:textId="77777777" w:rsidR="005115DC" w:rsidRDefault="005115DC" w:rsidP="004662DA">
            <w:r>
              <w:rPr>
                <w:rFonts w:hint="eastAsia"/>
              </w:rPr>
              <w:t>CMD</w:t>
            </w:r>
          </w:p>
        </w:tc>
        <w:tc>
          <w:tcPr>
            <w:tcW w:w="1059" w:type="dxa"/>
          </w:tcPr>
          <w:p w14:paraId="77136D47" w14:textId="77777777" w:rsidR="005115DC" w:rsidRDefault="005115DC" w:rsidP="004662DA">
            <w:r>
              <w:rPr>
                <w:rFonts w:hint="eastAsia"/>
              </w:rPr>
              <w:t>CMD</w:t>
            </w:r>
          </w:p>
        </w:tc>
        <w:tc>
          <w:tcPr>
            <w:tcW w:w="3742" w:type="dxa"/>
          </w:tcPr>
          <w:p w14:paraId="3F543281" w14:textId="77777777" w:rsidR="005115DC" w:rsidRDefault="005115DC" w:rsidP="004662DA">
            <w:r>
              <w:rPr>
                <w:rFonts w:hint="eastAsia"/>
              </w:rPr>
              <w:t>指令类型</w:t>
            </w:r>
          </w:p>
        </w:tc>
      </w:tr>
      <w:tr w:rsidR="005115DC" w14:paraId="52FA5E85" w14:textId="77777777" w:rsidTr="005B2FCB">
        <w:trPr>
          <w:jc w:val="center"/>
        </w:trPr>
        <w:tc>
          <w:tcPr>
            <w:tcW w:w="853" w:type="dxa"/>
          </w:tcPr>
          <w:p w14:paraId="6EC2AB44" w14:textId="77777777" w:rsidR="005115DC" w:rsidRDefault="005115DC" w:rsidP="004662DA">
            <w:r>
              <w:rPr>
                <w:rFonts w:hint="eastAsia"/>
              </w:rPr>
              <w:t>5</w:t>
            </w:r>
          </w:p>
        </w:tc>
        <w:tc>
          <w:tcPr>
            <w:tcW w:w="1137" w:type="dxa"/>
          </w:tcPr>
          <w:p w14:paraId="3D313216" w14:textId="77777777" w:rsidR="005115DC" w:rsidRDefault="005115DC" w:rsidP="004662DA">
            <w:r>
              <w:rPr>
                <w:rFonts w:hint="eastAsia"/>
              </w:rPr>
              <w:t>1byte</w:t>
            </w:r>
          </w:p>
        </w:tc>
        <w:tc>
          <w:tcPr>
            <w:tcW w:w="2092" w:type="dxa"/>
          </w:tcPr>
          <w:p w14:paraId="235B3C80" w14:textId="77777777" w:rsidR="005115DC" w:rsidRDefault="005115DC" w:rsidP="004662DA">
            <w:proofErr w:type="spellStart"/>
            <w:r>
              <w:rPr>
                <w:rFonts w:hint="eastAsia"/>
              </w:rPr>
              <w:t>CMD_Sub</w:t>
            </w:r>
            <w:proofErr w:type="spellEnd"/>
          </w:p>
        </w:tc>
        <w:tc>
          <w:tcPr>
            <w:tcW w:w="1059" w:type="dxa"/>
          </w:tcPr>
          <w:p w14:paraId="7E2CD16A" w14:textId="77777777" w:rsidR="005115DC" w:rsidRDefault="005115DC" w:rsidP="004662DA">
            <w:proofErr w:type="spellStart"/>
            <w:r>
              <w:rPr>
                <w:rFonts w:hint="eastAsia"/>
              </w:rPr>
              <w:t>CMD_Sub</w:t>
            </w:r>
            <w:proofErr w:type="spellEnd"/>
          </w:p>
        </w:tc>
        <w:tc>
          <w:tcPr>
            <w:tcW w:w="3742" w:type="dxa"/>
          </w:tcPr>
          <w:p w14:paraId="186AC453" w14:textId="77777777" w:rsidR="005115DC" w:rsidRDefault="005115DC" w:rsidP="004662DA">
            <w:r>
              <w:rPr>
                <w:rFonts w:hint="eastAsia"/>
              </w:rPr>
              <w:t>指令类型二级分类</w:t>
            </w:r>
          </w:p>
        </w:tc>
      </w:tr>
      <w:tr w:rsidR="005115DC" w14:paraId="3B95550D" w14:textId="77777777" w:rsidTr="005B2FCB">
        <w:trPr>
          <w:jc w:val="center"/>
        </w:trPr>
        <w:tc>
          <w:tcPr>
            <w:tcW w:w="853" w:type="dxa"/>
          </w:tcPr>
          <w:p w14:paraId="6A090143" w14:textId="77777777" w:rsidR="005115DC" w:rsidRDefault="005115DC" w:rsidP="004662DA">
            <w:r>
              <w:rPr>
                <w:rFonts w:hint="eastAsia"/>
              </w:rPr>
              <w:t>6</w:t>
            </w:r>
          </w:p>
        </w:tc>
        <w:tc>
          <w:tcPr>
            <w:tcW w:w="1137" w:type="dxa"/>
          </w:tcPr>
          <w:p w14:paraId="76824539" w14:textId="77777777" w:rsidR="005115DC" w:rsidRDefault="005115DC" w:rsidP="004662DA">
            <w:r>
              <w:rPr>
                <w:rFonts w:hint="eastAsia"/>
              </w:rPr>
              <w:t>1byte</w:t>
            </w:r>
          </w:p>
        </w:tc>
        <w:tc>
          <w:tcPr>
            <w:tcW w:w="2092" w:type="dxa"/>
          </w:tcPr>
          <w:p w14:paraId="7EA68C65" w14:textId="77777777" w:rsidR="005115DC" w:rsidRDefault="005115DC" w:rsidP="004662DA">
            <w:r>
              <w:rPr>
                <w:rFonts w:hint="eastAsia"/>
              </w:rPr>
              <w:t>Length Of Frame</w:t>
            </w:r>
          </w:p>
        </w:tc>
        <w:tc>
          <w:tcPr>
            <w:tcW w:w="1059" w:type="dxa"/>
          </w:tcPr>
          <w:p w14:paraId="56650616" w14:textId="77777777" w:rsidR="005115DC" w:rsidRDefault="005115DC" w:rsidP="004662DA"/>
        </w:tc>
        <w:tc>
          <w:tcPr>
            <w:tcW w:w="3742" w:type="dxa"/>
          </w:tcPr>
          <w:p w14:paraId="7CA75C85" w14:textId="77777777" w:rsidR="005115DC" w:rsidRDefault="005115DC" w:rsidP="004662DA">
            <w:proofErr w:type="gramStart"/>
            <w:r>
              <w:rPr>
                <w:rFonts w:hint="eastAsia"/>
              </w:rPr>
              <w:t>帧总字节</w:t>
            </w:r>
            <w:proofErr w:type="gramEnd"/>
            <w:r>
              <w:rPr>
                <w:rFonts w:hint="eastAsia"/>
              </w:rPr>
              <w:t>数</w:t>
            </w:r>
          </w:p>
        </w:tc>
      </w:tr>
      <w:tr w:rsidR="005115DC" w14:paraId="5C1F58C2" w14:textId="77777777" w:rsidTr="005B2FCB">
        <w:trPr>
          <w:jc w:val="center"/>
        </w:trPr>
        <w:tc>
          <w:tcPr>
            <w:tcW w:w="853" w:type="dxa"/>
          </w:tcPr>
          <w:p w14:paraId="6AEC9B94" w14:textId="77777777" w:rsidR="005115DC" w:rsidRDefault="005115DC" w:rsidP="004662DA">
            <w:r>
              <w:rPr>
                <w:rFonts w:hint="eastAsia"/>
              </w:rPr>
              <w:t>7</w:t>
            </w:r>
          </w:p>
        </w:tc>
        <w:tc>
          <w:tcPr>
            <w:tcW w:w="1137" w:type="dxa"/>
          </w:tcPr>
          <w:p w14:paraId="12195E07" w14:textId="77777777" w:rsidR="005115DC" w:rsidRPr="005B2FCB" w:rsidRDefault="005115DC" w:rsidP="004662DA">
            <w:pPr>
              <w:rPr>
                <w:b/>
                <w:bCs/>
              </w:rPr>
            </w:pPr>
            <w:r w:rsidRPr="005B2FCB">
              <w:rPr>
                <w:rFonts w:hint="eastAsia"/>
                <w:b/>
                <w:bCs/>
              </w:rPr>
              <w:t>0~200byte</w:t>
            </w:r>
          </w:p>
        </w:tc>
        <w:tc>
          <w:tcPr>
            <w:tcW w:w="2092" w:type="dxa"/>
          </w:tcPr>
          <w:p w14:paraId="7238DD53" w14:textId="77777777" w:rsidR="005115DC" w:rsidRPr="005B2FCB" w:rsidRDefault="005115DC" w:rsidP="004662DA">
            <w:pPr>
              <w:rPr>
                <w:b/>
                <w:bCs/>
              </w:rPr>
            </w:pPr>
            <w:r w:rsidRPr="005B2FCB">
              <w:rPr>
                <w:rFonts w:hint="eastAsia"/>
                <w:b/>
                <w:bCs/>
              </w:rPr>
              <w:t>Info</w:t>
            </w:r>
          </w:p>
        </w:tc>
        <w:tc>
          <w:tcPr>
            <w:tcW w:w="1059" w:type="dxa"/>
          </w:tcPr>
          <w:p w14:paraId="0A8FAE7E" w14:textId="77777777" w:rsidR="005115DC" w:rsidRPr="005B2FCB" w:rsidRDefault="005115DC" w:rsidP="004662DA">
            <w:pPr>
              <w:rPr>
                <w:b/>
                <w:bCs/>
              </w:rPr>
            </w:pPr>
          </w:p>
        </w:tc>
        <w:tc>
          <w:tcPr>
            <w:tcW w:w="3742" w:type="dxa"/>
          </w:tcPr>
          <w:p w14:paraId="4525DCA2" w14:textId="77777777" w:rsidR="005B2FCB" w:rsidRDefault="005115DC" w:rsidP="004662DA">
            <w:pPr>
              <w:rPr>
                <w:b/>
                <w:bCs/>
              </w:rPr>
            </w:pPr>
            <w:r w:rsidRPr="005B2FCB">
              <w:rPr>
                <w:rFonts w:hint="eastAsia"/>
                <w:b/>
                <w:bCs/>
              </w:rPr>
              <w:t>信息</w:t>
            </w:r>
          </w:p>
          <w:p w14:paraId="588E09EB" w14:textId="77777777" w:rsidR="005115DC" w:rsidRPr="005B2FCB" w:rsidRDefault="005B2FCB" w:rsidP="004662DA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(</w:t>
            </w:r>
            <w:r w:rsidR="008B4C71">
              <w:rPr>
                <w:rFonts w:hint="eastAsia"/>
                <w:b/>
                <w:bCs/>
              </w:rPr>
              <w:t>查询状态帧时，</w:t>
            </w:r>
            <w:r>
              <w:rPr>
                <w:rFonts w:hint="eastAsia"/>
                <w:b/>
                <w:bCs/>
              </w:rPr>
              <w:t>限定</w:t>
            </w:r>
            <w:r>
              <w:rPr>
                <w:rFonts w:hint="eastAsia"/>
                <w:b/>
                <w:bCs/>
              </w:rPr>
              <w:t>1</w:t>
            </w:r>
            <w:r>
              <w:rPr>
                <w:rFonts w:hint="eastAsia"/>
                <w:b/>
                <w:bCs/>
              </w:rPr>
              <w:t>帧查</w:t>
            </w:r>
            <w:r>
              <w:rPr>
                <w:rFonts w:hint="eastAsia"/>
                <w:b/>
                <w:bCs/>
              </w:rPr>
              <w:t>200</w:t>
            </w:r>
            <w:r>
              <w:rPr>
                <w:rFonts w:hint="eastAsia"/>
                <w:b/>
                <w:bCs/>
              </w:rPr>
              <w:t>字节长度</w:t>
            </w:r>
            <w:r w:rsidR="004E729F">
              <w:rPr>
                <w:rFonts w:hint="eastAsia"/>
                <w:b/>
                <w:bCs/>
              </w:rPr>
              <w:t>状态</w:t>
            </w:r>
            <w:r w:rsidR="00DB6F82">
              <w:rPr>
                <w:rFonts w:hint="eastAsia"/>
                <w:b/>
                <w:bCs/>
              </w:rPr>
              <w:t>信息</w:t>
            </w:r>
            <w:r>
              <w:rPr>
                <w:rFonts w:hint="eastAsia"/>
                <w:b/>
                <w:bCs/>
              </w:rPr>
              <w:t>，如有超出部分，分多</w:t>
            </w:r>
            <w:proofErr w:type="gramStart"/>
            <w:r>
              <w:rPr>
                <w:rFonts w:hint="eastAsia"/>
                <w:b/>
                <w:bCs/>
              </w:rPr>
              <w:t>帧</w:t>
            </w:r>
            <w:proofErr w:type="gramEnd"/>
            <w:r>
              <w:rPr>
                <w:rFonts w:hint="eastAsia"/>
                <w:b/>
                <w:bCs/>
              </w:rPr>
              <w:t>查询</w:t>
            </w:r>
            <w:r>
              <w:rPr>
                <w:b/>
                <w:bCs/>
              </w:rPr>
              <w:t>)</w:t>
            </w:r>
          </w:p>
        </w:tc>
      </w:tr>
      <w:tr w:rsidR="005115DC" w14:paraId="4BBDD8C5" w14:textId="77777777" w:rsidTr="005B2FCB">
        <w:trPr>
          <w:jc w:val="center"/>
        </w:trPr>
        <w:tc>
          <w:tcPr>
            <w:tcW w:w="853" w:type="dxa"/>
          </w:tcPr>
          <w:p w14:paraId="399CE2E5" w14:textId="77777777" w:rsidR="005115DC" w:rsidRDefault="005115DC" w:rsidP="004662DA">
            <w:r>
              <w:rPr>
                <w:rFonts w:hint="eastAsia"/>
              </w:rPr>
              <w:t>8</w:t>
            </w:r>
          </w:p>
        </w:tc>
        <w:tc>
          <w:tcPr>
            <w:tcW w:w="1137" w:type="dxa"/>
          </w:tcPr>
          <w:p w14:paraId="52B92B8E" w14:textId="77777777" w:rsidR="005115DC" w:rsidRDefault="005115DC" w:rsidP="004662DA">
            <w:r>
              <w:rPr>
                <w:rFonts w:hint="eastAsia"/>
              </w:rPr>
              <w:t>2byte</w:t>
            </w:r>
          </w:p>
        </w:tc>
        <w:tc>
          <w:tcPr>
            <w:tcW w:w="2092" w:type="dxa"/>
          </w:tcPr>
          <w:p w14:paraId="24C8C18D" w14:textId="77777777" w:rsidR="005115DC" w:rsidRDefault="005115DC" w:rsidP="004662DA">
            <w:r>
              <w:rPr>
                <w:rFonts w:hint="eastAsia"/>
              </w:rPr>
              <w:t>CRC16</w:t>
            </w:r>
          </w:p>
        </w:tc>
        <w:tc>
          <w:tcPr>
            <w:tcW w:w="1059" w:type="dxa"/>
          </w:tcPr>
          <w:p w14:paraId="44B60554" w14:textId="77777777" w:rsidR="005115DC" w:rsidRDefault="005115DC" w:rsidP="004662DA"/>
        </w:tc>
        <w:tc>
          <w:tcPr>
            <w:tcW w:w="3742" w:type="dxa"/>
          </w:tcPr>
          <w:p w14:paraId="15F74FD2" w14:textId="77777777" w:rsidR="005115DC" w:rsidRDefault="005115DC" w:rsidP="004662DA">
            <w:proofErr w:type="gramStart"/>
            <w:r>
              <w:rPr>
                <w:rFonts w:hint="eastAsia"/>
              </w:rPr>
              <w:t>从帧头至</w:t>
            </w:r>
            <w:proofErr w:type="gramEnd"/>
            <w:r>
              <w:rPr>
                <w:rFonts w:hint="eastAsia"/>
              </w:rPr>
              <w:t>info</w:t>
            </w:r>
            <w:r>
              <w:rPr>
                <w:rFonts w:hint="eastAsia"/>
              </w:rPr>
              <w:t>所有字节进行</w:t>
            </w:r>
            <w:r>
              <w:rPr>
                <w:rFonts w:hint="eastAsia"/>
              </w:rPr>
              <w:t>CRC16</w:t>
            </w:r>
            <w:r>
              <w:rPr>
                <w:rFonts w:hint="eastAsia"/>
              </w:rPr>
              <w:t>校验计算，低字节在前，高字节在后</w:t>
            </w:r>
          </w:p>
        </w:tc>
      </w:tr>
    </w:tbl>
    <w:p w14:paraId="4D31E138" w14:textId="77777777" w:rsidR="005115DC" w:rsidRDefault="005115DC" w:rsidP="005115DC">
      <w:pPr>
        <w:ind w:firstLine="420"/>
      </w:pPr>
    </w:p>
    <w:p w14:paraId="0D9A1184" w14:textId="77777777" w:rsidR="005115DC" w:rsidRDefault="005115DC" w:rsidP="005115DC">
      <w:pPr>
        <w:ind w:firstLine="420"/>
      </w:pPr>
      <w:r>
        <w:rPr>
          <w:rFonts w:hint="eastAsia"/>
        </w:rPr>
        <w:t>其中：主机为：上位机</w:t>
      </w:r>
      <w:r>
        <w:rPr>
          <w:rFonts w:hint="eastAsia"/>
        </w:rPr>
        <w:t>/</w:t>
      </w:r>
      <w:r>
        <w:rPr>
          <w:rFonts w:hint="eastAsia"/>
        </w:rPr>
        <w:t>集中监控卡</w:t>
      </w:r>
      <w:r>
        <w:rPr>
          <w:rFonts w:hint="eastAsia"/>
        </w:rPr>
        <w:t>/</w:t>
      </w:r>
      <w:r>
        <w:rPr>
          <w:rFonts w:hint="eastAsia"/>
        </w:rPr>
        <w:t>外置无线数据采集卡，地址默认为</w:t>
      </w:r>
      <w:r>
        <w:rPr>
          <w:rFonts w:hint="eastAsia"/>
        </w:rPr>
        <w:t>255</w:t>
      </w:r>
      <w:r>
        <w:rPr>
          <w:rFonts w:hint="eastAsia"/>
        </w:rPr>
        <w:t>，</w:t>
      </w:r>
    </w:p>
    <w:p w14:paraId="6A9EA534" w14:textId="77777777" w:rsidR="005115DC" w:rsidRDefault="005115DC" w:rsidP="005115DC">
      <w:pPr>
        <w:ind w:firstLine="420"/>
      </w:pPr>
      <w:r>
        <w:rPr>
          <w:rFonts w:hint="eastAsia"/>
        </w:rPr>
        <w:t>从机为：逆变器嵌入式</w:t>
      </w:r>
      <w:r>
        <w:rPr>
          <w:rFonts w:hint="eastAsia"/>
        </w:rPr>
        <w:t>MCU</w:t>
      </w:r>
      <w:r>
        <w:rPr>
          <w:rFonts w:hint="eastAsia"/>
        </w:rPr>
        <w:t>（虚拟单机系统主机），地</w:t>
      </w:r>
      <w:r w:rsidRPr="00130EA9">
        <w:rPr>
          <w:rFonts w:hint="eastAsia"/>
        </w:rPr>
        <w:t>址</w:t>
      </w:r>
      <w:r>
        <w:rPr>
          <w:rFonts w:hint="eastAsia"/>
        </w:rPr>
        <w:t>分配见下表</w:t>
      </w:r>
      <w:r w:rsidRPr="00130EA9">
        <w:rPr>
          <w:rFonts w:hint="eastAsia"/>
        </w:rPr>
        <w:t>；</w:t>
      </w:r>
    </w:p>
    <w:p w14:paraId="6334BB31" w14:textId="77777777" w:rsidR="005115DC" w:rsidRDefault="005115DC" w:rsidP="005115DC">
      <w:pPr>
        <w:spacing w:line="360" w:lineRule="auto"/>
        <w:rPr>
          <w:rFonts w:asciiTheme="minorEastAsia" w:hAnsiTheme="minorEastAsia"/>
          <w:szCs w:val="21"/>
        </w:rPr>
      </w:pPr>
    </w:p>
    <w:p w14:paraId="78FE37F0" w14:textId="77777777" w:rsidR="005115DC" w:rsidRDefault="005115DC" w:rsidP="005115DC">
      <w:pPr>
        <w:spacing w:line="360" w:lineRule="auto"/>
        <w:rPr>
          <w:rFonts w:asciiTheme="minorEastAsia" w:hAnsiTheme="minorEastAsia"/>
          <w:szCs w:val="21"/>
        </w:rPr>
      </w:pPr>
    </w:p>
    <w:p w14:paraId="4BB4FD07" w14:textId="77777777" w:rsidR="005115DC" w:rsidRPr="008E18EE" w:rsidRDefault="005115DC" w:rsidP="005115DC">
      <w:pPr>
        <w:pStyle w:val="3"/>
      </w:pPr>
      <w:bookmarkStart w:id="3" w:name="_地址分配"/>
      <w:bookmarkEnd w:id="3"/>
      <w:r>
        <w:rPr>
          <w:rFonts w:hint="eastAsia"/>
        </w:rPr>
        <w:t>地址分配</w:t>
      </w:r>
    </w:p>
    <w:tbl>
      <w:tblPr>
        <w:tblW w:w="6082" w:type="dxa"/>
        <w:jc w:val="center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317"/>
        <w:gridCol w:w="2780"/>
        <w:gridCol w:w="1985"/>
      </w:tblGrid>
      <w:tr w:rsidR="005115DC" w14:paraId="55884DBC" w14:textId="77777777" w:rsidTr="004662DA">
        <w:trPr>
          <w:trHeight w:val="286"/>
          <w:jc w:val="center"/>
        </w:trPr>
        <w:tc>
          <w:tcPr>
            <w:tcW w:w="608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95BE5B5" w14:textId="77777777" w:rsidR="005115DC" w:rsidRDefault="005115DC" w:rsidP="004662DA">
            <w:pPr>
              <w:widowControl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DDR</w:t>
            </w:r>
          </w:p>
        </w:tc>
      </w:tr>
      <w:tr w:rsidR="005115DC" w14:paraId="414CCCDA" w14:textId="77777777" w:rsidTr="004662DA">
        <w:trPr>
          <w:trHeight w:val="286"/>
          <w:jc w:val="center"/>
        </w:trPr>
        <w:tc>
          <w:tcPr>
            <w:tcW w:w="13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4BC96" w:themeFill="background2" w:themeFillShade="BF"/>
            <w:vAlign w:val="center"/>
          </w:tcPr>
          <w:p w14:paraId="691AFE3C" w14:textId="77777777" w:rsidR="005115DC" w:rsidRDefault="005115DC" w:rsidP="004662DA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</w:rPr>
              <w:t>类型</w:t>
            </w:r>
          </w:p>
        </w:tc>
        <w:tc>
          <w:tcPr>
            <w:tcW w:w="2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4BC96" w:themeFill="background2" w:themeFillShade="BF"/>
            <w:vAlign w:val="center"/>
          </w:tcPr>
          <w:p w14:paraId="4B9834F0" w14:textId="77777777" w:rsidR="005115DC" w:rsidRDefault="005115DC" w:rsidP="004662DA">
            <w:pPr>
              <w:widowControl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it4~bit7（类型）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4BC96" w:themeFill="background2" w:themeFillShade="BF"/>
            <w:vAlign w:val="center"/>
          </w:tcPr>
          <w:p w14:paraId="2933BFAB" w14:textId="77777777" w:rsidR="005115DC" w:rsidRDefault="005115DC" w:rsidP="004662DA">
            <w:pPr>
              <w:widowControl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it0~bit3（地址）</w:t>
            </w:r>
          </w:p>
        </w:tc>
      </w:tr>
      <w:tr w:rsidR="005115DC" w14:paraId="75A6CD32" w14:textId="77777777" w:rsidTr="004662DA">
        <w:trPr>
          <w:trHeight w:val="286"/>
          <w:jc w:val="center"/>
        </w:trPr>
        <w:tc>
          <w:tcPr>
            <w:tcW w:w="13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A5B96D8" w14:textId="77777777" w:rsidR="005115DC" w:rsidRDefault="005115DC" w:rsidP="004662DA">
            <w:pPr>
              <w:widowControl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主机</w:t>
            </w:r>
          </w:p>
        </w:tc>
        <w:tc>
          <w:tcPr>
            <w:tcW w:w="2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6B6B987" w14:textId="77777777" w:rsidR="005115DC" w:rsidRDefault="005115DC" w:rsidP="004662DA">
            <w:pPr>
              <w:widowControl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111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AF860D0" w14:textId="77777777" w:rsidR="005115DC" w:rsidRDefault="005115DC" w:rsidP="004662DA">
            <w:pPr>
              <w:widowControl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111</w:t>
            </w:r>
          </w:p>
        </w:tc>
      </w:tr>
      <w:tr w:rsidR="005115DC" w14:paraId="34A0558E" w14:textId="77777777" w:rsidTr="004662DA">
        <w:trPr>
          <w:trHeight w:val="286"/>
          <w:jc w:val="center"/>
        </w:trPr>
        <w:tc>
          <w:tcPr>
            <w:tcW w:w="13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B1AFBDD" w14:textId="77777777" w:rsidR="005115DC" w:rsidRDefault="005115DC" w:rsidP="004662DA">
            <w:pPr>
              <w:widowControl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attery</w:t>
            </w:r>
          </w:p>
          <w:p w14:paraId="753D1B22" w14:textId="77777777" w:rsidR="005115DC" w:rsidRDefault="005115DC" w:rsidP="004662DA">
            <w:pPr>
              <w:widowControl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nverter</w:t>
            </w:r>
          </w:p>
        </w:tc>
        <w:tc>
          <w:tcPr>
            <w:tcW w:w="2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446DCFD" w14:textId="77777777" w:rsidR="005115DC" w:rsidRDefault="005115DC" w:rsidP="004662DA">
            <w:pPr>
              <w:widowControl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000（</w:t>
            </w:r>
            <w:r>
              <w:rPr>
                <w:rFonts w:hint="eastAsia"/>
              </w:rPr>
              <w:t>预留三相机或广播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）</w:t>
            </w:r>
          </w:p>
          <w:p w14:paraId="6D98B6A4" w14:textId="77777777" w:rsidR="005115DC" w:rsidRDefault="005115DC" w:rsidP="004662DA">
            <w:pPr>
              <w:widowControl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001（A相）</w:t>
            </w:r>
          </w:p>
          <w:p w14:paraId="16A39E87" w14:textId="77777777" w:rsidR="005115DC" w:rsidRDefault="005115DC" w:rsidP="004662DA">
            <w:pPr>
              <w:widowControl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010（B相）</w:t>
            </w:r>
          </w:p>
          <w:p w14:paraId="1E0558B8" w14:textId="77777777" w:rsidR="005115DC" w:rsidRDefault="005115DC" w:rsidP="004662DA">
            <w:pPr>
              <w:widowControl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011（C相）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E293CBF" w14:textId="77777777" w:rsidR="005115DC" w:rsidRDefault="005115DC" w:rsidP="004662DA">
            <w:pPr>
              <w:widowControl/>
              <w:textAlignment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000广播地址</w:t>
            </w:r>
          </w:p>
          <w:p w14:paraId="1F0C442E" w14:textId="77777777" w:rsidR="005115DC" w:rsidRDefault="005115DC" w:rsidP="004662DA">
            <w:pPr>
              <w:widowControl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001~1000设定地址</w:t>
            </w:r>
          </w:p>
        </w:tc>
      </w:tr>
    </w:tbl>
    <w:p w14:paraId="05FEEEF3" w14:textId="77777777" w:rsidR="005115DC" w:rsidRDefault="005115DC" w:rsidP="005115DC">
      <w:pPr>
        <w:spacing w:line="360" w:lineRule="auto"/>
        <w:rPr>
          <w:rFonts w:asciiTheme="minorEastAsia" w:hAnsiTheme="minorEastAsia"/>
          <w:color w:val="FF0000"/>
          <w:szCs w:val="21"/>
        </w:rPr>
      </w:pPr>
    </w:p>
    <w:p w14:paraId="202182E6" w14:textId="77777777" w:rsidR="005115DC" w:rsidRDefault="005115DC" w:rsidP="005115DC">
      <w:pPr>
        <w:spacing w:line="360" w:lineRule="auto"/>
        <w:rPr>
          <w:rFonts w:asciiTheme="minorEastAsia" w:hAnsiTheme="minorEastAsia"/>
          <w:color w:val="FF0000"/>
          <w:szCs w:val="21"/>
        </w:rPr>
      </w:pPr>
    </w:p>
    <w:p w14:paraId="40A761E2" w14:textId="77777777" w:rsidR="005115DC" w:rsidRDefault="005115DC" w:rsidP="005115DC">
      <w:pPr>
        <w:spacing w:line="360" w:lineRule="auto"/>
        <w:rPr>
          <w:rFonts w:asciiTheme="minorEastAsia" w:hAnsiTheme="minorEastAsia"/>
          <w:color w:val="FF0000"/>
          <w:szCs w:val="21"/>
        </w:rPr>
      </w:pPr>
    </w:p>
    <w:p w14:paraId="7062FB02" w14:textId="77777777" w:rsidR="005115DC" w:rsidRDefault="005115DC" w:rsidP="005115DC">
      <w:pPr>
        <w:pStyle w:val="2"/>
      </w:pPr>
      <w:r>
        <w:rPr>
          <w:rFonts w:hint="eastAsia"/>
        </w:rPr>
        <w:t>虚拟单机系统主机读数据</w:t>
      </w:r>
      <w:r>
        <w:rPr>
          <w:rFonts w:hint="eastAsia"/>
        </w:rPr>
        <w:t>(0x03)</w:t>
      </w:r>
    </w:p>
    <w:p w14:paraId="204468C0" w14:textId="77777777" w:rsidR="005115DC" w:rsidRDefault="005115DC" w:rsidP="005115DC">
      <w:pPr>
        <w:pStyle w:val="aff2"/>
      </w:pPr>
      <w:proofErr w:type="spellStart"/>
      <w:r>
        <w:rPr>
          <w:rFonts w:hint="eastAsia"/>
        </w:rPr>
        <w:t>modbus</w:t>
      </w:r>
      <w:proofErr w:type="spellEnd"/>
      <w:proofErr w:type="gramStart"/>
      <w:r>
        <w:rPr>
          <w:rFonts w:hint="eastAsia"/>
        </w:rPr>
        <w:t>长帧读</w:t>
      </w:r>
      <w:proofErr w:type="gramEnd"/>
      <w:r>
        <w:rPr>
          <w:rFonts w:hint="eastAsia"/>
        </w:rPr>
        <w:t>指令</w:t>
      </w:r>
    </w:p>
    <w:p w14:paraId="7B734C50" w14:textId="77777777" w:rsidR="005115DC" w:rsidRDefault="005115DC" w:rsidP="005115DC">
      <w:pPr>
        <w:jc w:val="left"/>
        <w:rPr>
          <w:b/>
        </w:rPr>
      </w:pPr>
      <w:r>
        <w:rPr>
          <w:rFonts w:hint="eastAsia"/>
          <w:b/>
          <w:color w:val="FF0000"/>
        </w:rPr>
        <w:tab/>
        <w:t>CMD</w:t>
      </w:r>
      <w:r>
        <w:rPr>
          <w:rFonts w:hint="eastAsia"/>
          <w:b/>
          <w:color w:val="FF0000"/>
        </w:rPr>
        <w:t>＝＝</w:t>
      </w:r>
      <w:r>
        <w:rPr>
          <w:rFonts w:hint="eastAsia"/>
          <w:b/>
        </w:rPr>
        <w:t>0x03</w:t>
      </w:r>
      <w:r>
        <w:rPr>
          <w:rFonts w:hint="eastAsia"/>
          <w:b/>
        </w:rPr>
        <w:t>（</w:t>
      </w:r>
      <w:r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TP_CMD_READ</w:t>
      </w:r>
      <w:r>
        <w:rPr>
          <w:rFonts w:hint="eastAsia"/>
          <w:b/>
        </w:rPr>
        <w:t>）</w:t>
      </w:r>
      <w:bookmarkStart w:id="4" w:name="_(0x33)读参数变量表格数据"/>
      <w:bookmarkEnd w:id="4"/>
    </w:p>
    <w:p w14:paraId="11438C9B" w14:textId="77777777" w:rsidR="005115DC" w:rsidRDefault="005115DC" w:rsidP="005115DC">
      <w:pPr>
        <w:jc w:val="left"/>
        <w:rPr>
          <w:b/>
        </w:rPr>
      </w:pPr>
    </w:p>
    <w:p w14:paraId="6775CD61" w14:textId="77777777" w:rsidR="005115DC" w:rsidRDefault="005115DC" w:rsidP="005115DC">
      <w:pPr>
        <w:rPr>
          <w:highlight w:val="lightGray"/>
        </w:rPr>
      </w:pPr>
      <w:r>
        <w:rPr>
          <w:rFonts w:hint="eastAsia"/>
        </w:rPr>
        <w:t>指令类型</w:t>
      </w:r>
      <w:r>
        <w:rPr>
          <w:rFonts w:hint="eastAsia"/>
        </w:rPr>
        <w:t>---</w:t>
      </w:r>
      <w:r>
        <w:rPr>
          <w:rFonts w:hint="eastAsia"/>
        </w:rPr>
        <w:t>虚拟单机系统主机（同逆变器地址）</w:t>
      </w:r>
    </w:p>
    <w:p w14:paraId="2D54EF7C" w14:textId="77777777" w:rsidR="005115DC" w:rsidRPr="00901D1D" w:rsidRDefault="005115DC" w:rsidP="005115DC">
      <w:r w:rsidRPr="00CF6381">
        <w:rPr>
          <w:rFonts w:hint="eastAsia"/>
          <w:highlight w:val="lightGray"/>
        </w:rPr>
        <w:t>上位机</w:t>
      </w:r>
      <w:r w:rsidRPr="00CF6381">
        <w:rPr>
          <w:rFonts w:hint="eastAsia"/>
          <w:highlight w:val="lightGray"/>
        </w:rPr>
        <w:t>--------&gt;</w:t>
      </w:r>
      <w:r w:rsidRPr="00CF6381">
        <w:rPr>
          <w:rFonts w:hint="eastAsia"/>
          <w:highlight w:val="lightGray"/>
        </w:rPr>
        <w:t>逆变器嵌入式</w:t>
      </w:r>
      <w:r w:rsidRPr="00CF6381">
        <w:rPr>
          <w:rFonts w:hint="eastAsia"/>
          <w:highlight w:val="lightGray"/>
        </w:rPr>
        <w:t>MCU</w:t>
      </w:r>
      <w:r w:rsidRPr="00CF6381">
        <w:rPr>
          <w:rFonts w:hint="eastAsia"/>
          <w:highlight w:val="lightGray"/>
        </w:rPr>
        <w:t>（虚拟单机系统主机）</w:t>
      </w:r>
    </w:p>
    <w:p w14:paraId="2E743B72" w14:textId="77777777" w:rsidR="005115DC" w:rsidRPr="00184474" w:rsidRDefault="005115DC" w:rsidP="005115DC">
      <w:pPr>
        <w:jc w:val="left"/>
        <w:rPr>
          <w:b/>
        </w:rPr>
      </w:pPr>
    </w:p>
    <w:p w14:paraId="3C193E42" w14:textId="77777777" w:rsidR="005115DC" w:rsidRDefault="005115DC" w:rsidP="005115DC">
      <w:pPr>
        <w:pStyle w:val="3"/>
      </w:pPr>
      <w:bookmarkStart w:id="5" w:name="_(0x33)系统逆变器主机读参数变量表格数据"/>
      <w:bookmarkStart w:id="6" w:name="_Ref28435439"/>
      <w:bookmarkEnd w:id="5"/>
      <w:r>
        <w:rPr>
          <w:rFonts w:hint="eastAsia"/>
        </w:rPr>
        <w:t>(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0x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3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3</w:t>
      </w:r>
      <w:r>
        <w:rPr>
          <w:rFonts w:hint="eastAsia"/>
        </w:rPr>
        <w:t>)</w:t>
      </w:r>
      <w:r>
        <w:rPr>
          <w:rFonts w:hint="eastAsia"/>
        </w:rPr>
        <w:t>系统读</w:t>
      </w:r>
      <w:r w:rsidR="004E1C72">
        <w:rPr>
          <w:rFonts w:hint="eastAsia"/>
        </w:rPr>
        <w:t>ROM</w:t>
      </w:r>
      <w:r>
        <w:rPr>
          <w:rFonts w:hint="eastAsia"/>
        </w:rPr>
        <w:t>参数</w:t>
      </w:r>
      <w:r w:rsidR="004E1C72">
        <w:rPr>
          <w:rFonts w:hint="eastAsia"/>
        </w:rPr>
        <w:t>（逆变器逻辑部分）</w:t>
      </w:r>
      <w:bookmarkEnd w:id="6"/>
    </w:p>
    <w:p w14:paraId="2F764C82" w14:textId="77777777" w:rsidR="005115DC" w:rsidRDefault="005115DC" w:rsidP="005115DC">
      <w:pPr>
        <w:rPr>
          <w:rFonts w:ascii="Consolas" w:hAnsi="Consolas" w:cs="Consolas"/>
          <w:color w:val="000000"/>
          <w:kern w:val="0"/>
          <w:sz w:val="20"/>
          <w:szCs w:val="20"/>
        </w:rPr>
      </w:pPr>
      <w:r>
        <w:rPr>
          <w:rFonts w:ascii="宋体" w:hAnsi="宋体" w:hint="eastAsia"/>
          <w:color w:val="FF0000"/>
          <w:sz w:val="18"/>
          <w:szCs w:val="18"/>
          <w:lang w:val="pt-PT"/>
        </w:rPr>
        <w:tab/>
        <w:t>CMD_SUB==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TP_READ_VAR_TABL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0x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3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3</w:t>
      </w:r>
    </w:p>
    <w:p w14:paraId="6861EB98" w14:textId="77777777" w:rsidR="005115DC" w:rsidRDefault="005115DC" w:rsidP="005115D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  <w:shd w:val="pct10" w:color="auto" w:fill="FFFFFF"/>
          <w:lang w:val="pt-PT"/>
        </w:rPr>
      </w:pPr>
      <w:r>
        <w:rPr>
          <w:rFonts w:ascii="Courier New" w:hAnsi="Courier New" w:cs="Courier New" w:hint="eastAsia"/>
          <w:kern w:val="0"/>
          <w:sz w:val="18"/>
          <w:szCs w:val="18"/>
        </w:rPr>
        <w:t>发送帧格式：</w:t>
      </w:r>
    </w:p>
    <w:tbl>
      <w:tblPr>
        <w:tblW w:w="9544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661"/>
        <w:gridCol w:w="661"/>
        <w:gridCol w:w="661"/>
        <w:gridCol w:w="661"/>
        <w:gridCol w:w="662"/>
        <w:gridCol w:w="851"/>
        <w:gridCol w:w="3685"/>
        <w:gridCol w:w="851"/>
      </w:tblGrid>
      <w:tr w:rsidR="005115DC" w14:paraId="577B1294" w14:textId="77777777" w:rsidTr="004662DA">
        <w:tc>
          <w:tcPr>
            <w:tcW w:w="85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0F98144B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序号</w:t>
            </w:r>
          </w:p>
        </w:tc>
        <w:tc>
          <w:tcPr>
            <w:tcW w:w="66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584F2E34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66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70AC5A21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66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1F0A8AA4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3</w:t>
            </w:r>
          </w:p>
        </w:tc>
        <w:tc>
          <w:tcPr>
            <w:tcW w:w="66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727589B8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662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22315760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5</w:t>
            </w:r>
          </w:p>
        </w:tc>
        <w:tc>
          <w:tcPr>
            <w:tcW w:w="85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59F1B758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6</w:t>
            </w:r>
          </w:p>
        </w:tc>
        <w:tc>
          <w:tcPr>
            <w:tcW w:w="3685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29139106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7</w:t>
            </w:r>
          </w:p>
        </w:tc>
        <w:tc>
          <w:tcPr>
            <w:tcW w:w="85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6EAF55CA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8</w:t>
            </w:r>
          </w:p>
        </w:tc>
      </w:tr>
      <w:tr w:rsidR="005115DC" w14:paraId="528F159C" w14:textId="77777777" w:rsidTr="004662DA">
        <w:tc>
          <w:tcPr>
            <w:tcW w:w="851" w:type="dxa"/>
            <w:tcBorders>
              <w:top w:val="single" w:sz="6" w:space="0" w:color="auto"/>
            </w:tcBorders>
          </w:tcPr>
          <w:p w14:paraId="27849CB2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字节数</w:t>
            </w:r>
          </w:p>
        </w:tc>
        <w:tc>
          <w:tcPr>
            <w:tcW w:w="661" w:type="dxa"/>
            <w:tcBorders>
              <w:top w:val="single" w:sz="6" w:space="0" w:color="auto"/>
            </w:tcBorders>
            <w:shd w:val="clear" w:color="auto" w:fill="FABF8F"/>
          </w:tcPr>
          <w:p w14:paraId="257C25D8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661" w:type="dxa"/>
            <w:tcBorders>
              <w:top w:val="single" w:sz="6" w:space="0" w:color="auto"/>
            </w:tcBorders>
            <w:shd w:val="clear" w:color="auto" w:fill="FABF8F"/>
          </w:tcPr>
          <w:p w14:paraId="26C48665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6" w:space="0" w:color="auto"/>
            </w:tcBorders>
            <w:shd w:val="clear" w:color="auto" w:fill="FABF8F"/>
          </w:tcPr>
          <w:p w14:paraId="5C6489A3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6" w:space="0" w:color="auto"/>
            </w:tcBorders>
            <w:shd w:val="clear" w:color="auto" w:fill="FFFF00"/>
          </w:tcPr>
          <w:p w14:paraId="18010DDB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/>
                <w:sz w:val="18"/>
                <w:szCs w:val="18"/>
                <w:lang w:val="pt-PT"/>
              </w:rPr>
              <w:t>1</w:t>
            </w:r>
          </w:p>
        </w:tc>
        <w:tc>
          <w:tcPr>
            <w:tcW w:w="662" w:type="dxa"/>
            <w:tcBorders>
              <w:top w:val="single" w:sz="6" w:space="0" w:color="auto"/>
              <w:bottom w:val="single" w:sz="6" w:space="0" w:color="auto"/>
            </w:tcBorders>
            <w:shd w:val="clear" w:color="auto" w:fill="F2DBDB" w:themeFill="accent2" w:themeFillTint="33"/>
          </w:tcPr>
          <w:p w14:paraId="7B7D43A7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/>
                <w:sz w:val="18"/>
                <w:szCs w:val="18"/>
                <w:lang w:val="pt-PT"/>
              </w:rPr>
              <w:t>1</w:t>
            </w:r>
          </w:p>
        </w:tc>
        <w:tc>
          <w:tcPr>
            <w:tcW w:w="851" w:type="dxa"/>
            <w:tcBorders>
              <w:top w:val="single" w:sz="6" w:space="0" w:color="auto"/>
              <w:bottom w:val="single" w:sz="6" w:space="0" w:color="auto"/>
            </w:tcBorders>
            <w:shd w:val="clear" w:color="auto" w:fill="A6A6A6"/>
          </w:tcPr>
          <w:p w14:paraId="0F99473F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3685" w:type="dxa"/>
            <w:tcBorders>
              <w:top w:val="single" w:sz="6" w:space="0" w:color="auto"/>
              <w:bottom w:val="single" w:sz="6" w:space="0" w:color="auto"/>
            </w:tcBorders>
            <w:shd w:val="clear" w:color="auto" w:fill="B6DDE8"/>
          </w:tcPr>
          <w:p w14:paraId="064EECD2" w14:textId="77777777" w:rsidR="005115DC" w:rsidRDefault="00753AFE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4</w:t>
            </w:r>
          </w:p>
        </w:tc>
        <w:tc>
          <w:tcPr>
            <w:tcW w:w="851" w:type="dxa"/>
            <w:tcBorders>
              <w:top w:val="single" w:sz="6" w:space="0" w:color="auto"/>
            </w:tcBorders>
          </w:tcPr>
          <w:p w14:paraId="1CDFD8DB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2</w:t>
            </w:r>
          </w:p>
        </w:tc>
      </w:tr>
      <w:tr w:rsidR="005115DC" w14:paraId="599AA88B" w14:textId="77777777" w:rsidTr="004662DA">
        <w:tc>
          <w:tcPr>
            <w:tcW w:w="851" w:type="dxa"/>
          </w:tcPr>
          <w:p w14:paraId="563CE985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格式</w:t>
            </w:r>
          </w:p>
        </w:tc>
        <w:tc>
          <w:tcPr>
            <w:tcW w:w="661" w:type="dxa"/>
            <w:shd w:val="clear" w:color="auto" w:fill="FABF8F"/>
          </w:tcPr>
          <w:p w14:paraId="79D78A13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SOI</w:t>
            </w:r>
          </w:p>
        </w:tc>
        <w:tc>
          <w:tcPr>
            <w:tcW w:w="661" w:type="dxa"/>
            <w:shd w:val="clear" w:color="auto" w:fill="FABF8F"/>
          </w:tcPr>
          <w:p w14:paraId="5CD8F748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ADDR1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6" w:space="0" w:color="auto"/>
            </w:tcBorders>
            <w:shd w:val="clear" w:color="auto" w:fill="FABF8F"/>
          </w:tcPr>
          <w:p w14:paraId="0A937314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ADDR2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6" w:space="0" w:color="auto"/>
            </w:tcBorders>
            <w:shd w:val="clear" w:color="auto" w:fill="FFFF00"/>
          </w:tcPr>
          <w:p w14:paraId="55B28BA6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b/>
                <w:color w:val="FF0000"/>
                <w:sz w:val="18"/>
                <w:szCs w:val="18"/>
                <w:lang w:val="pt-PT"/>
              </w:rPr>
            </w:pPr>
            <w:r>
              <w:rPr>
                <w:rFonts w:ascii="宋体" w:hAnsi="宋体"/>
                <w:b/>
                <w:color w:val="FF0000"/>
                <w:sz w:val="18"/>
                <w:szCs w:val="18"/>
                <w:lang w:val="pt-PT"/>
              </w:rPr>
              <w:t>CMD</w:t>
            </w:r>
          </w:p>
        </w:tc>
        <w:tc>
          <w:tcPr>
            <w:tcW w:w="662" w:type="dxa"/>
            <w:tcBorders>
              <w:top w:val="single" w:sz="6" w:space="0" w:color="auto"/>
              <w:bottom w:val="single" w:sz="6" w:space="0" w:color="auto"/>
            </w:tcBorders>
            <w:shd w:val="clear" w:color="auto" w:fill="F2DBDB" w:themeFill="accent2" w:themeFillTint="33"/>
          </w:tcPr>
          <w:p w14:paraId="3DA440C9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color w:val="FF0000"/>
                <w:sz w:val="18"/>
                <w:szCs w:val="18"/>
              </w:rPr>
            </w:pPr>
            <w:r>
              <w:rPr>
                <w:rFonts w:ascii="宋体" w:hAnsi="宋体"/>
                <w:color w:val="FF0000"/>
                <w:sz w:val="18"/>
                <w:szCs w:val="18"/>
              </w:rPr>
              <w:t>CMD_SUB</w:t>
            </w:r>
          </w:p>
        </w:tc>
        <w:tc>
          <w:tcPr>
            <w:tcW w:w="851" w:type="dxa"/>
            <w:tcBorders>
              <w:top w:val="single" w:sz="6" w:space="0" w:color="auto"/>
              <w:bottom w:val="single" w:sz="6" w:space="0" w:color="auto"/>
            </w:tcBorders>
            <w:shd w:val="clear" w:color="auto" w:fill="A6A6A6"/>
          </w:tcPr>
          <w:p w14:paraId="615644EC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LENGTH</w:t>
            </w:r>
          </w:p>
        </w:tc>
        <w:tc>
          <w:tcPr>
            <w:tcW w:w="3685" w:type="dxa"/>
            <w:tcBorders>
              <w:top w:val="single" w:sz="6" w:space="0" w:color="auto"/>
              <w:bottom w:val="single" w:sz="6" w:space="0" w:color="auto"/>
            </w:tcBorders>
            <w:shd w:val="clear" w:color="auto" w:fill="B6DDE8"/>
          </w:tcPr>
          <w:p w14:paraId="459EECC6" w14:textId="77777777" w:rsidR="006C6BA8" w:rsidRDefault="005115DC" w:rsidP="006C6BA8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/>
                <w:sz w:val="18"/>
                <w:szCs w:val="18"/>
              </w:rPr>
              <w:t>INFO</w:t>
            </w:r>
            <w:r>
              <w:rPr>
                <w:rFonts w:ascii="宋体" w:hAnsi="宋体" w:hint="eastAsia"/>
                <w:sz w:val="18"/>
                <w:szCs w:val="18"/>
              </w:rPr>
              <w:t>[0]~</w:t>
            </w:r>
            <w:r>
              <w:rPr>
                <w:rFonts w:ascii="宋体" w:hAnsi="宋体"/>
                <w:sz w:val="18"/>
                <w:szCs w:val="18"/>
              </w:rPr>
              <w:t xml:space="preserve"> INFO</w:t>
            </w:r>
            <w:r>
              <w:rPr>
                <w:rFonts w:ascii="宋体" w:hAnsi="宋体" w:hint="eastAsia"/>
                <w:sz w:val="18"/>
                <w:szCs w:val="18"/>
              </w:rPr>
              <w:t>[</w:t>
            </w:r>
            <w:r w:rsidR="006C6BA8">
              <w:rPr>
                <w:rFonts w:ascii="宋体" w:hAnsi="宋体"/>
                <w:sz w:val="18"/>
                <w:szCs w:val="18"/>
              </w:rPr>
              <w:t>3</w:t>
            </w:r>
            <w:r>
              <w:rPr>
                <w:rFonts w:ascii="宋体" w:hAnsi="宋体" w:hint="eastAsia"/>
                <w:sz w:val="18"/>
                <w:szCs w:val="18"/>
              </w:rPr>
              <w:t>]</w:t>
            </w:r>
          </w:p>
        </w:tc>
        <w:tc>
          <w:tcPr>
            <w:tcW w:w="851" w:type="dxa"/>
          </w:tcPr>
          <w:p w14:paraId="7CEE3600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RC16</w:t>
            </w:r>
          </w:p>
        </w:tc>
      </w:tr>
      <w:tr w:rsidR="005115DC" w14:paraId="526FD760" w14:textId="77777777" w:rsidTr="004662DA">
        <w:tc>
          <w:tcPr>
            <w:tcW w:w="851" w:type="dxa"/>
          </w:tcPr>
          <w:p w14:paraId="1D40B0CB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61" w:type="dxa"/>
            <w:shd w:val="clear" w:color="auto" w:fill="FABF8F"/>
          </w:tcPr>
          <w:p w14:paraId="55CB1C7C" w14:textId="77777777" w:rsidR="005115DC" w:rsidRDefault="008771FF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/>
                <w:sz w:val="18"/>
                <w:szCs w:val="18"/>
                <w:lang w:val="pt-PT"/>
              </w:rPr>
              <w:t>7</w:t>
            </w:r>
            <w:r>
              <w:rPr>
                <w:rFonts w:ascii="宋体" w:hAnsi="宋体" w:hint="eastAsia"/>
                <w:sz w:val="18"/>
                <w:szCs w:val="18"/>
                <w:lang w:val="pt-PT"/>
              </w:rPr>
              <w:t>E</w:t>
            </w:r>
          </w:p>
        </w:tc>
        <w:tc>
          <w:tcPr>
            <w:tcW w:w="661" w:type="dxa"/>
            <w:shd w:val="clear" w:color="auto" w:fill="FABF8F"/>
          </w:tcPr>
          <w:p w14:paraId="6C10987C" w14:textId="77777777" w:rsidR="005115DC" w:rsidRDefault="008771FF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FF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12" w:space="0" w:color="auto"/>
            </w:tcBorders>
            <w:shd w:val="clear" w:color="auto" w:fill="FABF8F"/>
          </w:tcPr>
          <w:p w14:paraId="53B6CC46" w14:textId="77777777" w:rsidR="005115DC" w:rsidRDefault="008771FF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 w:rsidRPr="008771FF">
              <w:rPr>
                <w:rFonts w:ascii="宋体" w:hAnsi="宋体" w:hint="eastAsia"/>
                <w:sz w:val="18"/>
                <w:szCs w:val="18"/>
                <w:highlight w:val="yellow"/>
                <w:lang w:val="pt-PT"/>
              </w:rPr>
              <w:t>Addr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12" w:space="0" w:color="auto"/>
            </w:tcBorders>
            <w:shd w:val="clear" w:color="auto" w:fill="FFFF00"/>
          </w:tcPr>
          <w:p w14:paraId="26C783C1" w14:textId="77777777" w:rsidR="005115DC" w:rsidRDefault="008771FF" w:rsidP="004662DA">
            <w:pPr>
              <w:pStyle w:val="aff3"/>
              <w:jc w:val="center"/>
              <w:rPr>
                <w:rFonts w:ascii="宋体" w:hAnsi="宋体"/>
                <w:b/>
                <w:color w:val="FF0000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b/>
                <w:color w:val="FF0000"/>
                <w:sz w:val="18"/>
                <w:szCs w:val="18"/>
                <w:lang w:val="pt-PT"/>
              </w:rPr>
              <w:t>03</w:t>
            </w:r>
          </w:p>
        </w:tc>
        <w:tc>
          <w:tcPr>
            <w:tcW w:w="662" w:type="dxa"/>
            <w:tcBorders>
              <w:top w:val="single" w:sz="6" w:space="0" w:color="auto"/>
              <w:bottom w:val="single" w:sz="12" w:space="0" w:color="auto"/>
            </w:tcBorders>
            <w:shd w:val="clear" w:color="auto" w:fill="F2DBDB" w:themeFill="accent2" w:themeFillTint="33"/>
          </w:tcPr>
          <w:p w14:paraId="4F165349" w14:textId="77777777" w:rsidR="005115DC" w:rsidRDefault="008771FF" w:rsidP="004662DA">
            <w:pPr>
              <w:pStyle w:val="aff3"/>
              <w:jc w:val="center"/>
              <w:rPr>
                <w:rFonts w:ascii="宋体" w:hAnsi="宋体"/>
                <w:color w:val="FF0000"/>
                <w:sz w:val="18"/>
                <w:szCs w:val="18"/>
              </w:rPr>
            </w:pPr>
            <w:r>
              <w:rPr>
                <w:rFonts w:ascii="宋体" w:hAnsi="宋体" w:hint="eastAsia"/>
                <w:color w:val="FF0000"/>
                <w:sz w:val="18"/>
                <w:szCs w:val="18"/>
              </w:rPr>
              <w:t>33</w:t>
            </w:r>
          </w:p>
        </w:tc>
        <w:tc>
          <w:tcPr>
            <w:tcW w:w="851" w:type="dxa"/>
            <w:tcBorders>
              <w:top w:val="single" w:sz="6" w:space="0" w:color="auto"/>
              <w:bottom w:val="single" w:sz="12" w:space="0" w:color="auto"/>
            </w:tcBorders>
            <w:shd w:val="clear" w:color="auto" w:fill="A6A6A6"/>
          </w:tcPr>
          <w:p w14:paraId="2685FEFF" w14:textId="77777777" w:rsidR="005115DC" w:rsidRDefault="001E5C9E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C</w:t>
            </w:r>
          </w:p>
        </w:tc>
        <w:tc>
          <w:tcPr>
            <w:tcW w:w="3685" w:type="dxa"/>
            <w:tcBorders>
              <w:top w:val="single" w:sz="6" w:space="0" w:color="auto"/>
              <w:bottom w:val="single" w:sz="12" w:space="0" w:color="auto"/>
            </w:tcBorders>
            <w:shd w:val="clear" w:color="auto" w:fill="B6DDE8"/>
          </w:tcPr>
          <w:p w14:paraId="7D94508E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Courier New" w:eastAsiaTheme="minorEastAsia" w:hAnsi="Courier New" w:cs="Courier New" w:hint="eastAsia"/>
                <w:i/>
                <w:iCs/>
                <w:color w:val="0000C0"/>
                <w:sz w:val="18"/>
                <w:szCs w:val="18"/>
              </w:rPr>
              <w:t>Uint16 MSB</w:t>
            </w:r>
          </w:p>
        </w:tc>
        <w:tc>
          <w:tcPr>
            <w:tcW w:w="851" w:type="dxa"/>
          </w:tcPr>
          <w:p w14:paraId="3DE34236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**</w:t>
            </w:r>
          </w:p>
        </w:tc>
      </w:tr>
    </w:tbl>
    <w:p w14:paraId="27A65BD6" w14:textId="77777777" w:rsidR="005115DC" w:rsidRDefault="005115DC" w:rsidP="005115D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>
        <w:rPr>
          <w:rFonts w:ascii="Courier New" w:hAnsi="Courier New" w:cs="Courier New" w:hint="eastAsia"/>
          <w:i/>
          <w:iCs/>
          <w:color w:val="0000C0"/>
          <w:kern w:val="0"/>
          <w:sz w:val="18"/>
          <w:szCs w:val="18"/>
        </w:rPr>
        <w:t>INFO[0]~ INFO[1]</w:t>
      </w:r>
      <w:r>
        <w:rPr>
          <w:rFonts w:ascii="Courier New" w:hAnsi="Courier New" w:cs="Courier New" w:hint="eastAsia"/>
          <w:i/>
          <w:iCs/>
          <w:color w:val="0000C0"/>
          <w:kern w:val="0"/>
          <w:sz w:val="18"/>
          <w:szCs w:val="18"/>
        </w:rPr>
        <w:tab/>
      </w:r>
      <w:proofErr w:type="spellStart"/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>Parameters_Addr</w:t>
      </w:r>
      <w:proofErr w:type="spellEnd"/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>变量读取起始地址</w:t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i/>
          <w:iCs/>
          <w:color w:val="0000C0"/>
          <w:kern w:val="0"/>
          <w:sz w:val="18"/>
          <w:szCs w:val="18"/>
        </w:rPr>
        <w:t>Uint16 MSB</w:t>
      </w:r>
    </w:p>
    <w:p w14:paraId="341DF20A" w14:textId="77777777" w:rsidR="005115DC" w:rsidRDefault="005115DC" w:rsidP="005115DC">
      <w:pPr>
        <w:autoSpaceDE w:val="0"/>
        <w:autoSpaceDN w:val="0"/>
        <w:adjustRightInd w:val="0"/>
        <w:jc w:val="left"/>
        <w:rPr>
          <w:rFonts w:ascii="Courier New" w:hAnsi="Courier New" w:cs="Courier New"/>
          <w:i/>
          <w:iCs/>
          <w:color w:val="0000C0"/>
          <w:kern w:val="0"/>
          <w:sz w:val="18"/>
          <w:szCs w:val="18"/>
        </w:rPr>
      </w:pPr>
      <w:r>
        <w:rPr>
          <w:rFonts w:ascii="Courier New" w:hAnsi="Courier New" w:cs="Courier New" w:hint="eastAsia"/>
          <w:i/>
          <w:iCs/>
          <w:color w:val="0000C0"/>
          <w:kern w:val="0"/>
          <w:sz w:val="18"/>
          <w:szCs w:val="18"/>
        </w:rPr>
        <w:t xml:space="preserve">INFO[2]~ </w:t>
      </w:r>
      <w:r w:rsidRPr="0049796F">
        <w:rPr>
          <w:rFonts w:ascii="Courier New" w:hAnsi="Courier New" w:cs="Courier New"/>
          <w:i/>
          <w:iCs/>
          <w:color w:val="0000C0"/>
          <w:kern w:val="0"/>
          <w:sz w:val="18"/>
          <w:szCs w:val="18"/>
        </w:rPr>
        <w:t>INFO[</w:t>
      </w:r>
      <w:r w:rsidR="006C6BA8">
        <w:rPr>
          <w:rFonts w:ascii="Courier New" w:hAnsi="Courier New" w:cs="Courier New"/>
          <w:i/>
          <w:iCs/>
          <w:color w:val="0000C0"/>
          <w:kern w:val="0"/>
          <w:sz w:val="18"/>
          <w:szCs w:val="18"/>
        </w:rPr>
        <w:t>3</w:t>
      </w:r>
      <w:r w:rsidRPr="0049796F">
        <w:rPr>
          <w:rFonts w:ascii="Courier New" w:hAnsi="Courier New" w:cs="Courier New"/>
          <w:i/>
          <w:iCs/>
          <w:color w:val="0000C0"/>
          <w:kern w:val="0"/>
          <w:sz w:val="18"/>
          <w:szCs w:val="18"/>
        </w:rPr>
        <w:t>]</w:t>
      </w:r>
      <w:r>
        <w:rPr>
          <w:rFonts w:ascii="Courier New" w:hAnsi="Courier New" w:cs="Courier New" w:hint="eastAsia"/>
          <w:i/>
          <w:iCs/>
          <w:color w:val="0000C0"/>
          <w:kern w:val="0"/>
          <w:sz w:val="18"/>
          <w:szCs w:val="18"/>
        </w:rPr>
        <w:tab/>
      </w:r>
      <w:proofErr w:type="spellStart"/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>Parameters_Length</w:t>
      </w:r>
      <w:proofErr w:type="spellEnd"/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>变量读取长度</w:t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i/>
          <w:iCs/>
          <w:color w:val="0000C0"/>
          <w:kern w:val="0"/>
          <w:sz w:val="18"/>
          <w:szCs w:val="18"/>
        </w:rPr>
        <w:t>Uint16 MSB</w:t>
      </w:r>
    </w:p>
    <w:p w14:paraId="7BDB468A" w14:textId="77777777" w:rsidR="008771FF" w:rsidRPr="008B765F" w:rsidRDefault="008771FF" w:rsidP="008771FF">
      <w:pPr>
        <w:autoSpaceDE w:val="0"/>
        <w:autoSpaceDN w:val="0"/>
        <w:adjustRightInd w:val="0"/>
        <w:jc w:val="left"/>
        <w:rPr>
          <w:rFonts w:ascii="Courier New" w:hAnsi="Courier New" w:cs="Courier New"/>
          <w:iCs/>
          <w:kern w:val="0"/>
          <w:sz w:val="18"/>
          <w:szCs w:val="18"/>
        </w:rPr>
      </w:pPr>
      <w:r w:rsidRPr="008B765F">
        <w:rPr>
          <w:rFonts w:ascii="Courier New" w:hAnsi="Courier New" w:cs="Courier New" w:hint="eastAsia"/>
          <w:iCs/>
          <w:kern w:val="0"/>
          <w:sz w:val="18"/>
          <w:szCs w:val="18"/>
        </w:rPr>
        <w:t>注：其中，</w:t>
      </w:r>
      <w:proofErr w:type="spellStart"/>
      <w:r w:rsidRPr="008B765F">
        <w:rPr>
          <w:rFonts w:ascii="Courier New" w:hAnsi="Courier New" w:cs="Courier New" w:hint="eastAsia"/>
          <w:iCs/>
          <w:kern w:val="0"/>
          <w:sz w:val="18"/>
          <w:szCs w:val="18"/>
          <w:highlight w:val="yellow"/>
        </w:rPr>
        <w:t>Addr</w:t>
      </w:r>
      <w:proofErr w:type="spellEnd"/>
      <w:r w:rsidRPr="008B765F">
        <w:rPr>
          <w:rFonts w:ascii="Courier New" w:hAnsi="Courier New" w:cs="Courier New" w:hint="eastAsia"/>
          <w:iCs/>
          <w:kern w:val="0"/>
          <w:sz w:val="18"/>
          <w:szCs w:val="18"/>
        </w:rPr>
        <w:t>表示从机地址</w:t>
      </w:r>
    </w:p>
    <w:p w14:paraId="262E2554" w14:textId="77777777" w:rsidR="008771FF" w:rsidRDefault="008771FF" w:rsidP="005115DC">
      <w:pPr>
        <w:autoSpaceDE w:val="0"/>
        <w:autoSpaceDN w:val="0"/>
        <w:adjustRightInd w:val="0"/>
        <w:jc w:val="left"/>
        <w:rPr>
          <w:rFonts w:ascii="Courier New" w:hAnsi="Courier New" w:cs="Courier New"/>
          <w:i/>
          <w:iCs/>
          <w:color w:val="0000C0"/>
          <w:kern w:val="0"/>
          <w:sz w:val="18"/>
          <w:szCs w:val="18"/>
        </w:rPr>
      </w:pPr>
    </w:p>
    <w:p w14:paraId="535AD178" w14:textId="77777777" w:rsidR="008771FF" w:rsidRDefault="008771FF" w:rsidP="008771FF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  <w:shd w:val="pct10" w:color="auto" w:fill="FFFFFF"/>
          <w:lang w:val="pt-PT"/>
        </w:rPr>
      </w:pPr>
      <w:r>
        <w:rPr>
          <w:rFonts w:ascii="Courier New" w:hAnsi="Courier New" w:cs="Courier New" w:hint="eastAsia"/>
          <w:kern w:val="0"/>
          <w:sz w:val="18"/>
          <w:szCs w:val="18"/>
        </w:rPr>
        <w:t>返回帧格式：</w:t>
      </w:r>
    </w:p>
    <w:tbl>
      <w:tblPr>
        <w:tblW w:w="9544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661"/>
        <w:gridCol w:w="661"/>
        <w:gridCol w:w="661"/>
        <w:gridCol w:w="661"/>
        <w:gridCol w:w="662"/>
        <w:gridCol w:w="851"/>
        <w:gridCol w:w="3685"/>
        <w:gridCol w:w="851"/>
      </w:tblGrid>
      <w:tr w:rsidR="008771FF" w14:paraId="355564DC" w14:textId="77777777" w:rsidTr="001E5C9E">
        <w:tc>
          <w:tcPr>
            <w:tcW w:w="85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5E22CD25" w14:textId="77777777" w:rsidR="008771FF" w:rsidRDefault="008771FF" w:rsidP="001E5C9E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序号</w:t>
            </w:r>
          </w:p>
        </w:tc>
        <w:tc>
          <w:tcPr>
            <w:tcW w:w="66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7824FB80" w14:textId="77777777" w:rsidR="008771FF" w:rsidRDefault="008771FF" w:rsidP="001E5C9E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66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3DD14F64" w14:textId="77777777" w:rsidR="008771FF" w:rsidRDefault="008771FF" w:rsidP="001E5C9E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66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21DF8CC4" w14:textId="77777777" w:rsidR="008771FF" w:rsidRDefault="008771FF" w:rsidP="001E5C9E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3</w:t>
            </w:r>
          </w:p>
        </w:tc>
        <w:tc>
          <w:tcPr>
            <w:tcW w:w="66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18280217" w14:textId="77777777" w:rsidR="008771FF" w:rsidRDefault="008771FF" w:rsidP="001E5C9E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662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51E4D963" w14:textId="77777777" w:rsidR="008771FF" w:rsidRDefault="008771FF" w:rsidP="001E5C9E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5</w:t>
            </w:r>
          </w:p>
        </w:tc>
        <w:tc>
          <w:tcPr>
            <w:tcW w:w="85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53748B2C" w14:textId="77777777" w:rsidR="008771FF" w:rsidRDefault="008771FF" w:rsidP="001E5C9E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6</w:t>
            </w:r>
          </w:p>
        </w:tc>
        <w:tc>
          <w:tcPr>
            <w:tcW w:w="3685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390BF984" w14:textId="77777777" w:rsidR="008771FF" w:rsidRDefault="008771FF" w:rsidP="001E5C9E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7</w:t>
            </w:r>
          </w:p>
        </w:tc>
        <w:tc>
          <w:tcPr>
            <w:tcW w:w="85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1B701153" w14:textId="77777777" w:rsidR="008771FF" w:rsidRDefault="008771FF" w:rsidP="001E5C9E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8</w:t>
            </w:r>
          </w:p>
        </w:tc>
      </w:tr>
      <w:tr w:rsidR="008771FF" w14:paraId="03B97D63" w14:textId="77777777" w:rsidTr="001E5C9E">
        <w:tc>
          <w:tcPr>
            <w:tcW w:w="851" w:type="dxa"/>
            <w:tcBorders>
              <w:top w:val="single" w:sz="6" w:space="0" w:color="auto"/>
            </w:tcBorders>
          </w:tcPr>
          <w:p w14:paraId="280B1F3E" w14:textId="77777777" w:rsidR="008771FF" w:rsidRDefault="008771FF" w:rsidP="001E5C9E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字节数</w:t>
            </w:r>
          </w:p>
        </w:tc>
        <w:tc>
          <w:tcPr>
            <w:tcW w:w="661" w:type="dxa"/>
            <w:tcBorders>
              <w:top w:val="single" w:sz="6" w:space="0" w:color="auto"/>
            </w:tcBorders>
            <w:shd w:val="clear" w:color="auto" w:fill="FABF8F"/>
          </w:tcPr>
          <w:p w14:paraId="4DBA66C3" w14:textId="77777777" w:rsidR="008771FF" w:rsidRDefault="008771FF" w:rsidP="001E5C9E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661" w:type="dxa"/>
            <w:tcBorders>
              <w:top w:val="single" w:sz="6" w:space="0" w:color="auto"/>
            </w:tcBorders>
            <w:shd w:val="clear" w:color="auto" w:fill="FABF8F"/>
          </w:tcPr>
          <w:p w14:paraId="03052D7F" w14:textId="77777777" w:rsidR="008771FF" w:rsidRDefault="008771FF" w:rsidP="001E5C9E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6" w:space="0" w:color="auto"/>
            </w:tcBorders>
            <w:shd w:val="clear" w:color="auto" w:fill="FABF8F"/>
          </w:tcPr>
          <w:p w14:paraId="78AF0EC4" w14:textId="77777777" w:rsidR="008771FF" w:rsidRDefault="008771FF" w:rsidP="001E5C9E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6" w:space="0" w:color="auto"/>
            </w:tcBorders>
            <w:shd w:val="clear" w:color="auto" w:fill="FFFF00"/>
          </w:tcPr>
          <w:p w14:paraId="6ED666CB" w14:textId="77777777" w:rsidR="008771FF" w:rsidRDefault="008771FF" w:rsidP="001E5C9E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/>
                <w:sz w:val="18"/>
                <w:szCs w:val="18"/>
                <w:lang w:val="pt-PT"/>
              </w:rPr>
              <w:t>1</w:t>
            </w:r>
          </w:p>
        </w:tc>
        <w:tc>
          <w:tcPr>
            <w:tcW w:w="662" w:type="dxa"/>
            <w:tcBorders>
              <w:top w:val="single" w:sz="6" w:space="0" w:color="auto"/>
              <w:bottom w:val="single" w:sz="6" w:space="0" w:color="auto"/>
            </w:tcBorders>
            <w:shd w:val="clear" w:color="auto" w:fill="F2DBDB" w:themeFill="accent2" w:themeFillTint="33"/>
          </w:tcPr>
          <w:p w14:paraId="323278C0" w14:textId="77777777" w:rsidR="008771FF" w:rsidRDefault="008771FF" w:rsidP="001E5C9E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/>
                <w:sz w:val="18"/>
                <w:szCs w:val="18"/>
                <w:lang w:val="pt-PT"/>
              </w:rPr>
              <w:t>1</w:t>
            </w:r>
          </w:p>
        </w:tc>
        <w:tc>
          <w:tcPr>
            <w:tcW w:w="851" w:type="dxa"/>
            <w:tcBorders>
              <w:top w:val="single" w:sz="6" w:space="0" w:color="auto"/>
              <w:bottom w:val="single" w:sz="6" w:space="0" w:color="auto"/>
            </w:tcBorders>
            <w:shd w:val="clear" w:color="auto" w:fill="A6A6A6"/>
          </w:tcPr>
          <w:p w14:paraId="554F3318" w14:textId="77777777" w:rsidR="008771FF" w:rsidRDefault="008771FF" w:rsidP="001E5C9E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3685" w:type="dxa"/>
            <w:tcBorders>
              <w:top w:val="single" w:sz="6" w:space="0" w:color="auto"/>
              <w:bottom w:val="single" w:sz="6" w:space="0" w:color="auto"/>
            </w:tcBorders>
            <w:shd w:val="clear" w:color="auto" w:fill="B6DDE8"/>
          </w:tcPr>
          <w:p w14:paraId="5A67F549" w14:textId="77777777" w:rsidR="008771FF" w:rsidRDefault="008771FF" w:rsidP="001E5C9E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*</w:t>
            </w:r>
            <w:proofErr w:type="spellStart"/>
            <w:r>
              <w:rPr>
                <w:rFonts w:ascii="宋体" w:hAnsi="宋体" w:hint="eastAsia"/>
                <w:sz w:val="18"/>
                <w:szCs w:val="18"/>
              </w:rPr>
              <w:t>Parameters_Length</w:t>
            </w:r>
            <w:proofErr w:type="spellEnd"/>
          </w:p>
        </w:tc>
        <w:tc>
          <w:tcPr>
            <w:tcW w:w="851" w:type="dxa"/>
            <w:tcBorders>
              <w:top w:val="single" w:sz="6" w:space="0" w:color="auto"/>
            </w:tcBorders>
          </w:tcPr>
          <w:p w14:paraId="6139DBFE" w14:textId="77777777" w:rsidR="008771FF" w:rsidRDefault="008771FF" w:rsidP="001E5C9E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2</w:t>
            </w:r>
          </w:p>
        </w:tc>
      </w:tr>
      <w:tr w:rsidR="008771FF" w14:paraId="6672A9ED" w14:textId="77777777" w:rsidTr="001E5C9E">
        <w:tc>
          <w:tcPr>
            <w:tcW w:w="851" w:type="dxa"/>
          </w:tcPr>
          <w:p w14:paraId="7E0BF7D5" w14:textId="77777777" w:rsidR="008771FF" w:rsidRDefault="008771FF" w:rsidP="001E5C9E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格式</w:t>
            </w:r>
          </w:p>
        </w:tc>
        <w:tc>
          <w:tcPr>
            <w:tcW w:w="661" w:type="dxa"/>
            <w:shd w:val="clear" w:color="auto" w:fill="FABF8F"/>
          </w:tcPr>
          <w:p w14:paraId="2C2FA16A" w14:textId="77777777" w:rsidR="008771FF" w:rsidRDefault="008771FF" w:rsidP="001E5C9E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SOI</w:t>
            </w:r>
          </w:p>
        </w:tc>
        <w:tc>
          <w:tcPr>
            <w:tcW w:w="661" w:type="dxa"/>
            <w:shd w:val="clear" w:color="auto" w:fill="FABF8F"/>
          </w:tcPr>
          <w:p w14:paraId="3A501CE0" w14:textId="77777777" w:rsidR="008771FF" w:rsidRDefault="008771FF" w:rsidP="001E5C9E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ADDR</w:t>
            </w:r>
            <w:r>
              <w:rPr>
                <w:rFonts w:ascii="宋体" w:hAnsi="宋体" w:hint="eastAsia"/>
                <w:sz w:val="18"/>
                <w:szCs w:val="18"/>
                <w:lang w:val="pt-PT"/>
              </w:rPr>
              <w:lastRenderedPageBreak/>
              <w:t>1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6" w:space="0" w:color="auto"/>
            </w:tcBorders>
            <w:shd w:val="clear" w:color="auto" w:fill="FABF8F"/>
          </w:tcPr>
          <w:p w14:paraId="2E708E26" w14:textId="77777777" w:rsidR="008771FF" w:rsidRDefault="008771FF" w:rsidP="001E5C9E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lastRenderedPageBreak/>
              <w:t>ADDR</w:t>
            </w:r>
            <w:r>
              <w:rPr>
                <w:rFonts w:ascii="宋体" w:hAnsi="宋体" w:hint="eastAsia"/>
                <w:sz w:val="18"/>
                <w:szCs w:val="18"/>
                <w:lang w:val="pt-PT"/>
              </w:rPr>
              <w:lastRenderedPageBreak/>
              <w:t>2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6" w:space="0" w:color="auto"/>
            </w:tcBorders>
            <w:shd w:val="clear" w:color="auto" w:fill="FFFF00"/>
          </w:tcPr>
          <w:p w14:paraId="2F0A1A4D" w14:textId="77777777" w:rsidR="008771FF" w:rsidRDefault="008771FF" w:rsidP="001E5C9E">
            <w:pPr>
              <w:pStyle w:val="aff3"/>
              <w:jc w:val="center"/>
              <w:rPr>
                <w:rFonts w:ascii="宋体" w:hAnsi="宋体"/>
                <w:b/>
                <w:color w:val="FF0000"/>
                <w:sz w:val="18"/>
                <w:szCs w:val="18"/>
                <w:lang w:val="pt-PT"/>
              </w:rPr>
            </w:pPr>
            <w:r>
              <w:rPr>
                <w:rFonts w:ascii="宋体" w:hAnsi="宋体"/>
                <w:b/>
                <w:color w:val="FF0000"/>
                <w:sz w:val="18"/>
                <w:szCs w:val="18"/>
                <w:lang w:val="pt-PT"/>
              </w:rPr>
              <w:lastRenderedPageBreak/>
              <w:t>CMD</w:t>
            </w:r>
          </w:p>
        </w:tc>
        <w:tc>
          <w:tcPr>
            <w:tcW w:w="662" w:type="dxa"/>
            <w:tcBorders>
              <w:top w:val="single" w:sz="6" w:space="0" w:color="auto"/>
              <w:bottom w:val="single" w:sz="6" w:space="0" w:color="auto"/>
            </w:tcBorders>
            <w:shd w:val="clear" w:color="auto" w:fill="F2DBDB" w:themeFill="accent2" w:themeFillTint="33"/>
          </w:tcPr>
          <w:p w14:paraId="319FD54A" w14:textId="77777777" w:rsidR="008771FF" w:rsidRDefault="008771FF" w:rsidP="001E5C9E">
            <w:pPr>
              <w:pStyle w:val="aff3"/>
              <w:jc w:val="center"/>
              <w:rPr>
                <w:rFonts w:ascii="宋体" w:hAnsi="宋体"/>
                <w:color w:val="FF0000"/>
                <w:sz w:val="18"/>
                <w:szCs w:val="18"/>
              </w:rPr>
            </w:pPr>
            <w:r>
              <w:rPr>
                <w:rFonts w:ascii="宋体" w:hAnsi="宋体"/>
                <w:color w:val="FF0000"/>
                <w:sz w:val="18"/>
                <w:szCs w:val="18"/>
              </w:rPr>
              <w:t>CMD_</w:t>
            </w:r>
            <w:r>
              <w:rPr>
                <w:rFonts w:ascii="宋体" w:hAnsi="宋体"/>
                <w:color w:val="FF0000"/>
                <w:sz w:val="18"/>
                <w:szCs w:val="18"/>
              </w:rPr>
              <w:lastRenderedPageBreak/>
              <w:t>SUB</w:t>
            </w:r>
          </w:p>
        </w:tc>
        <w:tc>
          <w:tcPr>
            <w:tcW w:w="851" w:type="dxa"/>
            <w:tcBorders>
              <w:top w:val="single" w:sz="6" w:space="0" w:color="auto"/>
              <w:bottom w:val="single" w:sz="6" w:space="0" w:color="auto"/>
            </w:tcBorders>
            <w:shd w:val="clear" w:color="auto" w:fill="A6A6A6"/>
          </w:tcPr>
          <w:p w14:paraId="5BC63F23" w14:textId="77777777" w:rsidR="008771FF" w:rsidRDefault="008771FF" w:rsidP="001E5C9E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lastRenderedPageBreak/>
              <w:t>LENGTH</w:t>
            </w:r>
          </w:p>
        </w:tc>
        <w:tc>
          <w:tcPr>
            <w:tcW w:w="3685" w:type="dxa"/>
            <w:tcBorders>
              <w:top w:val="single" w:sz="6" w:space="0" w:color="auto"/>
              <w:bottom w:val="single" w:sz="6" w:space="0" w:color="auto"/>
            </w:tcBorders>
            <w:shd w:val="clear" w:color="auto" w:fill="B6DDE8"/>
          </w:tcPr>
          <w:p w14:paraId="5F7117F3" w14:textId="77777777" w:rsidR="008771FF" w:rsidRDefault="008771FF" w:rsidP="001E5C9E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/>
                <w:sz w:val="18"/>
                <w:szCs w:val="18"/>
              </w:rPr>
              <w:t>INFO</w:t>
            </w:r>
            <w:r>
              <w:rPr>
                <w:rFonts w:ascii="宋体" w:hAnsi="宋体" w:hint="eastAsia"/>
                <w:sz w:val="18"/>
                <w:szCs w:val="18"/>
              </w:rPr>
              <w:t>[0]~</w:t>
            </w:r>
            <w:r>
              <w:rPr>
                <w:rFonts w:ascii="宋体" w:hAnsi="宋体"/>
                <w:sz w:val="18"/>
                <w:szCs w:val="18"/>
              </w:rPr>
              <w:t xml:space="preserve"> INFO</w:t>
            </w:r>
            <w:r>
              <w:rPr>
                <w:rFonts w:ascii="宋体" w:hAnsi="宋体" w:hint="eastAsia"/>
                <w:sz w:val="18"/>
                <w:szCs w:val="18"/>
              </w:rPr>
              <w:t>[2*Parameters_Length-1]</w:t>
            </w:r>
          </w:p>
        </w:tc>
        <w:tc>
          <w:tcPr>
            <w:tcW w:w="851" w:type="dxa"/>
          </w:tcPr>
          <w:p w14:paraId="10B0B73F" w14:textId="77777777" w:rsidR="008771FF" w:rsidRDefault="008771FF" w:rsidP="001E5C9E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RC16</w:t>
            </w:r>
          </w:p>
        </w:tc>
      </w:tr>
      <w:tr w:rsidR="008771FF" w14:paraId="6293800A" w14:textId="77777777" w:rsidTr="001E5C9E">
        <w:tc>
          <w:tcPr>
            <w:tcW w:w="851" w:type="dxa"/>
          </w:tcPr>
          <w:p w14:paraId="57EDD239" w14:textId="77777777" w:rsidR="008771FF" w:rsidRDefault="008771FF" w:rsidP="001E5C9E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61" w:type="dxa"/>
            <w:shd w:val="clear" w:color="auto" w:fill="FABF8F"/>
          </w:tcPr>
          <w:p w14:paraId="59A6A87A" w14:textId="77777777" w:rsidR="008771FF" w:rsidRDefault="008771FF" w:rsidP="001E5C9E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7E</w:t>
            </w:r>
          </w:p>
        </w:tc>
        <w:tc>
          <w:tcPr>
            <w:tcW w:w="661" w:type="dxa"/>
            <w:shd w:val="clear" w:color="auto" w:fill="FABF8F"/>
          </w:tcPr>
          <w:p w14:paraId="699A2D01" w14:textId="77777777" w:rsidR="008771FF" w:rsidRDefault="008771FF" w:rsidP="001E5C9E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 w:rsidRPr="008B765F">
              <w:rPr>
                <w:rFonts w:ascii="宋体" w:hAnsi="宋体" w:hint="eastAsia"/>
                <w:sz w:val="18"/>
                <w:szCs w:val="18"/>
                <w:highlight w:val="yellow"/>
                <w:lang w:val="pt-PT"/>
              </w:rPr>
              <w:t>Addr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12" w:space="0" w:color="auto"/>
            </w:tcBorders>
            <w:shd w:val="clear" w:color="auto" w:fill="FABF8F"/>
          </w:tcPr>
          <w:p w14:paraId="5ABD73A7" w14:textId="77777777" w:rsidR="008771FF" w:rsidRDefault="008771FF" w:rsidP="001E5C9E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FF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12" w:space="0" w:color="auto"/>
            </w:tcBorders>
            <w:shd w:val="clear" w:color="auto" w:fill="FFFF00"/>
          </w:tcPr>
          <w:p w14:paraId="310AA3E9" w14:textId="77777777" w:rsidR="008771FF" w:rsidRDefault="008771FF" w:rsidP="001E5C9E">
            <w:pPr>
              <w:pStyle w:val="aff3"/>
              <w:jc w:val="center"/>
              <w:rPr>
                <w:rFonts w:ascii="宋体" w:hAnsi="宋体"/>
                <w:b/>
                <w:color w:val="FF0000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b/>
                <w:color w:val="FF0000"/>
                <w:sz w:val="18"/>
                <w:szCs w:val="18"/>
                <w:lang w:val="pt-PT"/>
              </w:rPr>
              <w:t>03</w:t>
            </w:r>
          </w:p>
        </w:tc>
        <w:tc>
          <w:tcPr>
            <w:tcW w:w="662" w:type="dxa"/>
            <w:tcBorders>
              <w:top w:val="single" w:sz="6" w:space="0" w:color="auto"/>
              <w:bottom w:val="single" w:sz="12" w:space="0" w:color="auto"/>
            </w:tcBorders>
            <w:shd w:val="clear" w:color="auto" w:fill="F2DBDB" w:themeFill="accent2" w:themeFillTint="33"/>
          </w:tcPr>
          <w:p w14:paraId="003EFE1C" w14:textId="77777777" w:rsidR="008771FF" w:rsidRDefault="008771FF" w:rsidP="001E5C9E">
            <w:pPr>
              <w:pStyle w:val="aff3"/>
              <w:jc w:val="center"/>
              <w:rPr>
                <w:rFonts w:ascii="宋体" w:hAnsi="宋体"/>
                <w:color w:val="FF0000"/>
                <w:sz w:val="18"/>
                <w:szCs w:val="18"/>
              </w:rPr>
            </w:pPr>
            <w:r>
              <w:rPr>
                <w:rFonts w:ascii="宋体" w:hAnsi="宋体" w:hint="eastAsia"/>
                <w:color w:val="FF0000"/>
                <w:sz w:val="18"/>
                <w:szCs w:val="18"/>
              </w:rPr>
              <w:t>33</w:t>
            </w:r>
          </w:p>
        </w:tc>
        <w:tc>
          <w:tcPr>
            <w:tcW w:w="851" w:type="dxa"/>
            <w:tcBorders>
              <w:top w:val="single" w:sz="6" w:space="0" w:color="auto"/>
              <w:bottom w:val="single" w:sz="12" w:space="0" w:color="auto"/>
            </w:tcBorders>
            <w:shd w:val="clear" w:color="auto" w:fill="A6A6A6"/>
          </w:tcPr>
          <w:p w14:paraId="0BA73132" w14:textId="77777777" w:rsidR="008771FF" w:rsidRDefault="008771FF" w:rsidP="001E5C9E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**</w:t>
            </w:r>
          </w:p>
        </w:tc>
        <w:tc>
          <w:tcPr>
            <w:tcW w:w="3685" w:type="dxa"/>
            <w:tcBorders>
              <w:top w:val="single" w:sz="6" w:space="0" w:color="auto"/>
              <w:bottom w:val="single" w:sz="12" w:space="0" w:color="auto"/>
            </w:tcBorders>
            <w:shd w:val="clear" w:color="auto" w:fill="B6DDE8"/>
          </w:tcPr>
          <w:p w14:paraId="28170769" w14:textId="77777777" w:rsidR="008771FF" w:rsidRDefault="008771FF" w:rsidP="001E5C9E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Courier New" w:eastAsiaTheme="minorEastAsia" w:hAnsi="Courier New" w:cs="Courier New" w:hint="eastAsia"/>
                <w:i/>
                <w:iCs/>
                <w:color w:val="0000C0"/>
                <w:sz w:val="18"/>
                <w:szCs w:val="18"/>
              </w:rPr>
              <w:t>Uint16 MSB</w:t>
            </w:r>
          </w:p>
        </w:tc>
        <w:tc>
          <w:tcPr>
            <w:tcW w:w="851" w:type="dxa"/>
          </w:tcPr>
          <w:p w14:paraId="16840A80" w14:textId="77777777" w:rsidR="008771FF" w:rsidRDefault="008771FF" w:rsidP="001E5C9E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**</w:t>
            </w:r>
          </w:p>
        </w:tc>
      </w:tr>
    </w:tbl>
    <w:p w14:paraId="4FA3F648" w14:textId="77777777" w:rsidR="005115DC" w:rsidRDefault="005115DC" w:rsidP="005115DC">
      <w:pPr>
        <w:rPr>
          <w:rFonts w:ascii="Consolas" w:hAnsi="Consolas" w:cs="Consolas"/>
          <w:kern w:val="0"/>
          <w:sz w:val="20"/>
          <w:szCs w:val="20"/>
        </w:rPr>
      </w:pPr>
    </w:p>
    <w:p w14:paraId="602C06DD" w14:textId="77777777" w:rsidR="005115DC" w:rsidRDefault="005115DC" w:rsidP="005115DC">
      <w:pPr>
        <w:spacing w:line="360" w:lineRule="auto"/>
        <w:rPr>
          <w:rFonts w:asciiTheme="minorEastAsia" w:hAnsiTheme="minorEastAsia"/>
          <w:color w:val="FF0000"/>
          <w:szCs w:val="21"/>
        </w:rPr>
      </w:pPr>
      <w:r>
        <w:rPr>
          <w:rFonts w:asciiTheme="minorEastAsia" w:hAnsiTheme="minorEastAsia" w:hint="eastAsia"/>
          <w:color w:val="FF0000"/>
          <w:szCs w:val="21"/>
          <w:u w:val="single"/>
        </w:rPr>
        <w:t>单片机</w:t>
      </w:r>
      <w:r>
        <w:rPr>
          <w:rFonts w:asciiTheme="minorEastAsia" w:hAnsiTheme="minorEastAsia" w:hint="eastAsia"/>
          <w:color w:val="FF0000"/>
          <w:szCs w:val="21"/>
        </w:rPr>
        <w:t>EEPROM数据：</w:t>
      </w:r>
    </w:p>
    <w:p w14:paraId="14103CE8" w14:textId="77777777" w:rsidR="005115DC" w:rsidRDefault="005115DC" w:rsidP="005115DC">
      <w:pPr>
        <w:pStyle w:val="aff2"/>
        <w:ind w:right="210" w:firstLine="422"/>
        <w:rPr>
          <w:b/>
        </w:rPr>
      </w:pPr>
      <w:r>
        <w:rPr>
          <w:rFonts w:hint="eastAsia"/>
          <w:b/>
        </w:rPr>
        <w:t>CK液晶板参数设置表格</w:t>
      </w:r>
    </w:p>
    <w:tbl>
      <w:tblPr>
        <w:tblW w:w="9950" w:type="dxa"/>
        <w:tblInd w:w="98" w:type="dxa"/>
        <w:tblLook w:val="04A0" w:firstRow="1" w:lastRow="0" w:firstColumn="1" w:lastColumn="0" w:noHBand="0" w:noVBand="1"/>
      </w:tblPr>
      <w:tblGrid>
        <w:gridCol w:w="923"/>
        <w:gridCol w:w="2286"/>
        <w:gridCol w:w="2556"/>
        <w:gridCol w:w="784"/>
        <w:gridCol w:w="1026"/>
        <w:gridCol w:w="883"/>
        <w:gridCol w:w="560"/>
        <w:gridCol w:w="932"/>
      </w:tblGrid>
      <w:tr w:rsidR="005115DC" w:rsidRPr="00A91B0F" w14:paraId="3BCEA117" w14:textId="77777777" w:rsidTr="00DC70CF">
        <w:trPr>
          <w:gridAfter w:val="1"/>
          <w:wAfter w:w="947" w:type="dxa"/>
          <w:trHeight w:val="270"/>
        </w:trPr>
        <w:tc>
          <w:tcPr>
            <w:tcW w:w="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FD43FB" w14:textId="77777777" w:rsidR="005115DC" w:rsidRPr="00A91B0F" w:rsidRDefault="005115DC" w:rsidP="004662DA">
            <w:pPr>
              <w:widowControl/>
              <w:jc w:val="center"/>
              <w:rPr>
                <w:rFonts w:asciiTheme="minorEastAsia" w:hAnsiTheme="minorEastAsia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b/>
                <w:bCs/>
                <w:color w:val="000000"/>
                <w:kern w:val="0"/>
                <w:sz w:val="18"/>
                <w:szCs w:val="18"/>
              </w:rPr>
              <w:t>参数地址</w:t>
            </w:r>
          </w:p>
        </w:tc>
        <w:tc>
          <w:tcPr>
            <w:tcW w:w="22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25DAC4" w14:textId="77777777" w:rsidR="005115DC" w:rsidRPr="00A91B0F" w:rsidRDefault="005115DC" w:rsidP="004662DA">
            <w:pPr>
              <w:widowControl/>
              <w:jc w:val="center"/>
              <w:rPr>
                <w:rFonts w:asciiTheme="minorEastAsia" w:hAnsiTheme="minorEastAsia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b/>
                <w:bCs/>
                <w:color w:val="000000"/>
                <w:kern w:val="0"/>
                <w:sz w:val="18"/>
                <w:szCs w:val="18"/>
              </w:rPr>
              <w:t>参数名称</w:t>
            </w:r>
          </w:p>
        </w:tc>
        <w:tc>
          <w:tcPr>
            <w:tcW w:w="25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4637DE" w14:textId="77777777" w:rsidR="005115DC" w:rsidRPr="00A91B0F" w:rsidRDefault="005115DC" w:rsidP="004662DA">
            <w:pPr>
              <w:widowControl/>
              <w:jc w:val="center"/>
              <w:rPr>
                <w:rFonts w:asciiTheme="minorEastAsia" w:hAnsiTheme="minorEastAsia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b/>
                <w:bCs/>
                <w:color w:val="000000"/>
                <w:kern w:val="0"/>
                <w:sz w:val="18"/>
                <w:szCs w:val="18"/>
              </w:rPr>
              <w:t>参数范围</w:t>
            </w:r>
          </w:p>
        </w:tc>
        <w:tc>
          <w:tcPr>
            <w:tcW w:w="7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DA0F00" w14:textId="77777777" w:rsidR="005115DC" w:rsidRPr="00A91B0F" w:rsidRDefault="005115DC" w:rsidP="004662DA">
            <w:pPr>
              <w:widowControl/>
              <w:jc w:val="center"/>
              <w:rPr>
                <w:rFonts w:asciiTheme="minorEastAsia" w:hAnsiTheme="minorEastAsia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b/>
                <w:bCs/>
                <w:color w:val="000000"/>
                <w:kern w:val="0"/>
                <w:sz w:val="18"/>
                <w:szCs w:val="18"/>
              </w:rPr>
              <w:t>数据类型</w:t>
            </w:r>
          </w:p>
        </w:tc>
        <w:tc>
          <w:tcPr>
            <w:tcW w:w="10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7E3430" w14:textId="77777777" w:rsidR="005115DC" w:rsidRPr="00A91B0F" w:rsidRDefault="005115DC" w:rsidP="004662DA">
            <w:pPr>
              <w:widowControl/>
              <w:jc w:val="center"/>
              <w:rPr>
                <w:rFonts w:asciiTheme="minorEastAsia" w:hAnsiTheme="minorEastAsia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b/>
                <w:bCs/>
                <w:color w:val="000000"/>
                <w:kern w:val="0"/>
                <w:sz w:val="18"/>
                <w:szCs w:val="18"/>
              </w:rPr>
              <w:t>单位</w:t>
            </w:r>
          </w:p>
        </w:tc>
        <w:tc>
          <w:tcPr>
            <w:tcW w:w="8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A4F054" w14:textId="77777777" w:rsidR="005115DC" w:rsidRPr="00A91B0F" w:rsidRDefault="005115DC" w:rsidP="004662DA">
            <w:pPr>
              <w:widowControl/>
              <w:jc w:val="center"/>
              <w:rPr>
                <w:rFonts w:asciiTheme="minorEastAsia" w:hAnsiTheme="minorEastAsia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b/>
                <w:bCs/>
                <w:color w:val="000000"/>
                <w:kern w:val="0"/>
                <w:sz w:val="18"/>
                <w:szCs w:val="18"/>
              </w:rPr>
              <w:t>内容修改</w:t>
            </w:r>
          </w:p>
        </w:tc>
        <w:tc>
          <w:tcPr>
            <w:tcW w:w="56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A486A7" w14:textId="77777777" w:rsidR="005115DC" w:rsidRPr="00A91B0F" w:rsidRDefault="005115DC" w:rsidP="004662DA">
            <w:pPr>
              <w:widowControl/>
              <w:jc w:val="center"/>
              <w:rPr>
                <w:rFonts w:asciiTheme="minorEastAsia" w:hAnsiTheme="minorEastAsia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b/>
                <w:bCs/>
                <w:color w:val="000000"/>
                <w:kern w:val="0"/>
                <w:sz w:val="18"/>
                <w:szCs w:val="18"/>
              </w:rPr>
              <w:t>分组</w:t>
            </w:r>
          </w:p>
        </w:tc>
      </w:tr>
      <w:tr w:rsidR="005115DC" w:rsidRPr="00A91B0F" w14:paraId="1718965A" w14:textId="77777777" w:rsidTr="00DC70CF">
        <w:trPr>
          <w:gridAfter w:val="1"/>
          <w:wAfter w:w="947" w:type="dxa"/>
          <w:trHeight w:val="690"/>
        </w:trPr>
        <w:tc>
          <w:tcPr>
            <w:tcW w:w="9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14:paraId="0106C2D4" w14:textId="77777777" w:rsidR="005115DC" w:rsidRPr="00A91B0F" w:rsidRDefault="005115DC" w:rsidP="004662DA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0x00</w:t>
            </w:r>
          </w:p>
        </w:tc>
        <w:tc>
          <w:tcPr>
            <w:tcW w:w="22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14:paraId="7B6CFFD3" w14:textId="77777777" w:rsidR="00B224FC" w:rsidRPr="004D26A2" w:rsidRDefault="00B224FC" w:rsidP="004662DA">
            <w:pPr>
              <w:widowControl/>
              <w:jc w:val="left"/>
              <w:rPr>
                <w:rFonts w:asciiTheme="minorEastAsia" w:hAnsiTheme="minorEastAsia"/>
                <w:b/>
                <w:bCs/>
                <w:sz w:val="18"/>
                <w:szCs w:val="18"/>
                <w:lang w:val="pt-PT"/>
              </w:rPr>
            </w:pPr>
            <w:r w:rsidRPr="004D26A2">
              <w:rPr>
                <w:rFonts w:asciiTheme="minorEastAsia" w:hAnsiTheme="minorEastAsia" w:hint="eastAsia"/>
                <w:b/>
                <w:bCs/>
                <w:sz w:val="18"/>
                <w:szCs w:val="18"/>
                <w:lang w:val="pt-PT"/>
              </w:rPr>
              <w:t>系统光</w:t>
            </w:r>
            <w:proofErr w:type="gramStart"/>
            <w:r w:rsidRPr="004D26A2">
              <w:rPr>
                <w:rFonts w:asciiTheme="minorEastAsia" w:hAnsiTheme="minorEastAsia" w:hint="eastAsia"/>
                <w:b/>
                <w:bCs/>
                <w:sz w:val="18"/>
                <w:szCs w:val="18"/>
                <w:lang w:val="pt-PT"/>
              </w:rPr>
              <w:t>伏设备</w:t>
            </w:r>
            <w:proofErr w:type="gramEnd"/>
            <w:r w:rsidRPr="004D26A2">
              <w:rPr>
                <w:rFonts w:asciiTheme="minorEastAsia" w:hAnsiTheme="minorEastAsia" w:hint="eastAsia"/>
                <w:b/>
                <w:bCs/>
                <w:sz w:val="18"/>
                <w:szCs w:val="18"/>
                <w:lang w:val="pt-PT"/>
              </w:rPr>
              <w:t>类型设置</w:t>
            </w:r>
          </w:p>
          <w:p w14:paraId="1F9F466E" w14:textId="77777777" w:rsidR="005115DC" w:rsidRPr="00B224FC" w:rsidRDefault="005115DC" w:rsidP="004662DA">
            <w:pPr>
              <w:widowControl/>
              <w:jc w:val="left"/>
              <w:rPr>
                <w:rFonts w:asciiTheme="minorEastAsia" w:hAnsiTheme="minorEastAsia" w:cs="宋体"/>
                <w:b/>
                <w:color w:val="1F497D" w:themeColor="text2"/>
                <w:kern w:val="0"/>
                <w:sz w:val="18"/>
                <w:szCs w:val="18"/>
              </w:rPr>
            </w:pPr>
            <w:r w:rsidRPr="00B224FC">
              <w:rPr>
                <w:rFonts w:asciiTheme="minorEastAsia" w:hAnsiTheme="minorEastAsia" w:cs="宋体" w:hint="eastAsia"/>
                <w:b/>
                <w:color w:val="1F497D" w:themeColor="text2"/>
                <w:kern w:val="0"/>
                <w:sz w:val="18"/>
                <w:szCs w:val="18"/>
              </w:rPr>
              <w:t>Solar</w:t>
            </w:r>
            <w:r w:rsidR="00B224FC" w:rsidRPr="00B224FC">
              <w:rPr>
                <w:rFonts w:asciiTheme="minorEastAsia" w:hAnsiTheme="minorEastAsia" w:cs="宋体" w:hint="eastAsia"/>
                <w:b/>
                <w:color w:val="1F497D" w:themeColor="text2"/>
                <w:kern w:val="0"/>
                <w:sz w:val="18"/>
                <w:szCs w:val="18"/>
              </w:rPr>
              <w:t xml:space="preserve"> System</w:t>
            </w:r>
          </w:p>
          <w:p w14:paraId="3C5DA3E2" w14:textId="77777777" w:rsidR="005115DC" w:rsidRPr="00A91B0F" w:rsidRDefault="005115DC" w:rsidP="004662DA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14:paraId="6F64D83C" w14:textId="77777777" w:rsidR="005115DC" w:rsidRPr="00A91B0F" w:rsidRDefault="005115DC" w:rsidP="004662DA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0:N/A</w:t>
            </w: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br/>
              <w:t>1:DC Coupl</w:t>
            </w:r>
            <w:r w:rsidR="00717264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e</w:t>
            </w: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br/>
              <w:t>2:AC Coupl</w:t>
            </w:r>
            <w:r w:rsidR="00717264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e</w:t>
            </w:r>
          </w:p>
          <w:p w14:paraId="0AC86C69" w14:textId="77777777" w:rsidR="005115DC" w:rsidRPr="00A91B0F" w:rsidRDefault="005115DC" w:rsidP="00717264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3:DC+AC Coupl</w:t>
            </w:r>
            <w:r w:rsidR="00717264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e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14:paraId="45F3C04D" w14:textId="77777777" w:rsidR="005115DC" w:rsidRPr="00A91B0F" w:rsidRDefault="005115DC" w:rsidP="004662DA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UINT16</w:t>
            </w: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14:paraId="332520BE" w14:textId="77777777" w:rsidR="005115DC" w:rsidRPr="00A91B0F" w:rsidRDefault="005115DC" w:rsidP="004662DA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-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14:paraId="3265D98A" w14:textId="77777777" w:rsidR="005115DC" w:rsidRPr="00A91B0F" w:rsidRDefault="00317789" w:rsidP="004662DA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关机</w:t>
            </w:r>
            <w:r w:rsidR="005115DC"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生效</w:t>
            </w:r>
          </w:p>
        </w:tc>
        <w:tc>
          <w:tcPr>
            <w:tcW w:w="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14:paraId="085745AC" w14:textId="77777777" w:rsidR="005115DC" w:rsidRPr="00A91B0F" w:rsidRDefault="005115DC" w:rsidP="004662DA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用户</w:t>
            </w:r>
          </w:p>
        </w:tc>
      </w:tr>
      <w:tr w:rsidR="005115DC" w:rsidRPr="00A91B0F" w14:paraId="4FD07E6C" w14:textId="77777777" w:rsidTr="00DC70CF">
        <w:trPr>
          <w:gridAfter w:val="1"/>
          <w:wAfter w:w="947" w:type="dxa"/>
          <w:trHeight w:val="285"/>
        </w:trPr>
        <w:tc>
          <w:tcPr>
            <w:tcW w:w="9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14:paraId="254CBD62" w14:textId="77777777" w:rsidR="005115DC" w:rsidRPr="00A91B0F" w:rsidRDefault="005115DC" w:rsidP="004662DA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0x01</w:t>
            </w:r>
          </w:p>
        </w:tc>
        <w:tc>
          <w:tcPr>
            <w:tcW w:w="22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14:paraId="0C0A2568" w14:textId="77777777" w:rsidR="00757AF2" w:rsidRDefault="00757AF2" w:rsidP="004662DA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大阳能充电器数量</w:t>
            </w:r>
          </w:p>
          <w:p w14:paraId="7C49C139" w14:textId="77777777" w:rsidR="005115DC" w:rsidRPr="00B224FC" w:rsidRDefault="005115DC" w:rsidP="004662DA">
            <w:pPr>
              <w:widowControl/>
              <w:jc w:val="left"/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</w:pPr>
            <w:r w:rsidRPr="00B224FC"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MPPT_</w:t>
            </w:r>
            <w:r w:rsidR="00B224FC"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CHG_</w:t>
            </w:r>
            <w:r w:rsidRPr="00B224FC"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NUM</w:t>
            </w:r>
          </w:p>
        </w:tc>
        <w:tc>
          <w:tcPr>
            <w:tcW w:w="2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14:paraId="34869B9F" w14:textId="77777777" w:rsidR="005115DC" w:rsidRPr="00A91B0F" w:rsidRDefault="005115DC" w:rsidP="004662DA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0~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4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14:paraId="2B0CFC9A" w14:textId="77777777" w:rsidR="005115DC" w:rsidRPr="00A91B0F" w:rsidRDefault="005115DC" w:rsidP="004662DA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UINT16</w:t>
            </w: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14:paraId="2C43719E" w14:textId="77777777" w:rsidR="005115DC" w:rsidRPr="00A91B0F" w:rsidRDefault="005115DC" w:rsidP="004662DA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1台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14:paraId="326A93CA" w14:textId="77777777" w:rsidR="005115DC" w:rsidRPr="00A91B0F" w:rsidRDefault="005115DC" w:rsidP="004662DA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立即生效</w:t>
            </w:r>
          </w:p>
        </w:tc>
        <w:tc>
          <w:tcPr>
            <w:tcW w:w="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14:paraId="3DB47A9C" w14:textId="77777777" w:rsidR="005115DC" w:rsidRPr="00A91B0F" w:rsidRDefault="005115DC" w:rsidP="004662DA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用户</w:t>
            </w:r>
          </w:p>
        </w:tc>
      </w:tr>
      <w:tr w:rsidR="005115DC" w:rsidRPr="00A91B0F" w14:paraId="4427FBE2" w14:textId="77777777" w:rsidTr="00DC70CF">
        <w:trPr>
          <w:gridAfter w:val="1"/>
          <w:wAfter w:w="947" w:type="dxa"/>
          <w:trHeight w:val="285"/>
        </w:trPr>
        <w:tc>
          <w:tcPr>
            <w:tcW w:w="9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14:paraId="0C8EE794" w14:textId="77777777" w:rsidR="005115DC" w:rsidRPr="00A91B0F" w:rsidRDefault="005115DC" w:rsidP="004662DA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0x02</w:t>
            </w:r>
          </w:p>
        </w:tc>
        <w:tc>
          <w:tcPr>
            <w:tcW w:w="22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14:paraId="6156D348" w14:textId="77777777" w:rsidR="00B224FC" w:rsidRPr="00B224FC" w:rsidRDefault="00B224FC" w:rsidP="00B224FC">
            <w:pPr>
              <w:widowControl/>
              <w:jc w:val="left"/>
              <w:rPr>
                <w:rFonts w:asciiTheme="minorEastAsia" w:hAnsiTheme="minorEastAsia" w:cs="宋体"/>
                <w:kern w:val="0"/>
                <w:sz w:val="18"/>
                <w:szCs w:val="18"/>
              </w:rPr>
            </w:pPr>
            <w:r w:rsidRPr="00B224FC"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光伏逆变器数量</w:t>
            </w:r>
          </w:p>
          <w:p w14:paraId="5AF46C0A" w14:textId="77777777" w:rsidR="005115DC" w:rsidRPr="00B224FC" w:rsidRDefault="00B224FC" w:rsidP="00B224FC">
            <w:pPr>
              <w:widowControl/>
              <w:jc w:val="left"/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</w:pPr>
            <w:proofErr w:type="spellStart"/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PV_Inverter_</w:t>
            </w:r>
            <w:r w:rsidR="005115DC" w:rsidRPr="00B224FC"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NUM</w:t>
            </w:r>
            <w:proofErr w:type="spellEnd"/>
          </w:p>
        </w:tc>
        <w:tc>
          <w:tcPr>
            <w:tcW w:w="2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14:paraId="6DE19146" w14:textId="77777777" w:rsidR="005115DC" w:rsidRPr="00A91B0F" w:rsidRDefault="005115DC" w:rsidP="004662DA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0~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2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14:paraId="018F1BE0" w14:textId="77777777" w:rsidR="005115DC" w:rsidRPr="00A91B0F" w:rsidRDefault="005115DC" w:rsidP="004662DA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UINT16</w:t>
            </w: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14:paraId="6A2D1426" w14:textId="77777777" w:rsidR="005115DC" w:rsidRPr="00A91B0F" w:rsidRDefault="005115DC" w:rsidP="004662DA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1台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14:paraId="5E6AE359" w14:textId="77777777" w:rsidR="005115DC" w:rsidRPr="00A91B0F" w:rsidRDefault="005115DC" w:rsidP="004662DA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立即生效</w:t>
            </w:r>
          </w:p>
        </w:tc>
        <w:tc>
          <w:tcPr>
            <w:tcW w:w="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14:paraId="45A0C811" w14:textId="77777777" w:rsidR="005115DC" w:rsidRPr="00A91B0F" w:rsidRDefault="005115DC" w:rsidP="004662DA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用户</w:t>
            </w:r>
          </w:p>
        </w:tc>
      </w:tr>
      <w:tr w:rsidR="005115DC" w:rsidRPr="00A91B0F" w14:paraId="78E68BFC" w14:textId="77777777" w:rsidTr="00DC70CF">
        <w:trPr>
          <w:gridAfter w:val="1"/>
          <w:wAfter w:w="947" w:type="dxa"/>
          <w:trHeight w:val="285"/>
        </w:trPr>
        <w:tc>
          <w:tcPr>
            <w:tcW w:w="9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14:paraId="4CF6E06C" w14:textId="77777777" w:rsidR="005115DC" w:rsidRPr="00A91B0F" w:rsidRDefault="005115DC" w:rsidP="004662DA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0x03</w:t>
            </w:r>
          </w:p>
        </w:tc>
        <w:tc>
          <w:tcPr>
            <w:tcW w:w="22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14:paraId="360C687A" w14:textId="77777777" w:rsidR="005115DC" w:rsidRPr="004D26A2" w:rsidRDefault="005115DC" w:rsidP="00E52FB4">
            <w:pPr>
              <w:widowControl/>
              <w:jc w:val="left"/>
              <w:rPr>
                <w:rFonts w:asciiTheme="minorEastAsia" w:hAnsiTheme="minorEastAsia"/>
                <w:b/>
                <w:bCs/>
                <w:sz w:val="18"/>
                <w:szCs w:val="18"/>
                <w:lang w:val="pt-PT"/>
              </w:rPr>
            </w:pPr>
            <w:r w:rsidRPr="004D26A2">
              <w:rPr>
                <w:rFonts w:asciiTheme="minorEastAsia" w:hAnsiTheme="minorEastAsia" w:hint="eastAsia"/>
                <w:b/>
                <w:bCs/>
                <w:sz w:val="18"/>
                <w:szCs w:val="18"/>
                <w:lang w:val="pt-PT"/>
              </w:rPr>
              <w:t>系统</w:t>
            </w:r>
            <w:r w:rsidR="00E52FB4" w:rsidRPr="004D26A2">
              <w:rPr>
                <w:rFonts w:asciiTheme="minorEastAsia" w:hAnsiTheme="minorEastAsia" w:hint="eastAsia"/>
                <w:b/>
                <w:bCs/>
                <w:sz w:val="18"/>
                <w:szCs w:val="18"/>
                <w:lang w:val="pt-PT"/>
              </w:rPr>
              <w:t>电池管理设备类型设</w:t>
            </w:r>
            <w:r w:rsidRPr="004D26A2">
              <w:rPr>
                <w:rFonts w:asciiTheme="minorEastAsia" w:hAnsiTheme="minorEastAsia" w:hint="eastAsia"/>
                <w:b/>
                <w:bCs/>
                <w:sz w:val="18"/>
                <w:szCs w:val="18"/>
                <w:lang w:val="pt-PT"/>
              </w:rPr>
              <w:t>置</w:t>
            </w:r>
          </w:p>
          <w:p w14:paraId="1510D09D" w14:textId="77777777" w:rsidR="00E52FB4" w:rsidRPr="000303C9" w:rsidRDefault="00E52FB4" w:rsidP="00E52FB4">
            <w:pPr>
              <w:widowControl/>
              <w:jc w:val="left"/>
              <w:rPr>
                <w:rFonts w:asciiTheme="minorEastAsia" w:hAnsiTheme="minorEastAsia" w:cs="宋体"/>
                <w:b/>
                <w:color w:val="365F91" w:themeColor="accent1" w:themeShade="BF"/>
                <w:kern w:val="0"/>
                <w:sz w:val="18"/>
                <w:szCs w:val="18"/>
                <w:lang w:val="pt-PT"/>
              </w:rPr>
            </w:pPr>
            <w:r w:rsidRPr="000303C9">
              <w:rPr>
                <w:rFonts w:asciiTheme="minorEastAsia" w:hAnsiTheme="minorEastAsia" w:cs="宋体" w:hint="eastAsia"/>
                <w:b/>
                <w:color w:val="365F91" w:themeColor="accent1" w:themeShade="BF"/>
                <w:kern w:val="0"/>
                <w:sz w:val="18"/>
                <w:szCs w:val="18"/>
                <w:lang w:val="pt-PT"/>
              </w:rPr>
              <w:t>B</w:t>
            </w:r>
            <w:r w:rsidR="009823A9">
              <w:rPr>
                <w:rFonts w:asciiTheme="minorEastAsia" w:hAnsiTheme="minorEastAsia" w:cs="宋体"/>
                <w:b/>
                <w:color w:val="365F91" w:themeColor="accent1" w:themeShade="BF"/>
                <w:kern w:val="0"/>
                <w:sz w:val="18"/>
                <w:szCs w:val="18"/>
                <w:lang w:val="pt-PT"/>
              </w:rPr>
              <w:t>GK</w:t>
            </w:r>
            <w:r w:rsidRPr="000303C9">
              <w:rPr>
                <w:rFonts w:asciiTheme="minorEastAsia" w:hAnsiTheme="minorEastAsia" w:cs="宋体" w:hint="eastAsia"/>
                <w:b/>
                <w:color w:val="365F91" w:themeColor="accent1" w:themeShade="BF"/>
                <w:kern w:val="0"/>
                <w:sz w:val="18"/>
                <w:szCs w:val="18"/>
                <w:lang w:val="pt-PT"/>
              </w:rPr>
              <w:t>_</w:t>
            </w:r>
            <w:r w:rsidR="006C4423">
              <w:rPr>
                <w:rFonts w:asciiTheme="minorEastAsia" w:hAnsiTheme="minorEastAsia" w:cs="宋体"/>
                <w:b/>
                <w:color w:val="365F91" w:themeColor="accent1" w:themeShade="BF"/>
                <w:kern w:val="0"/>
                <w:sz w:val="18"/>
                <w:szCs w:val="18"/>
                <w:lang w:val="pt-PT"/>
              </w:rPr>
              <w:t>M</w:t>
            </w:r>
            <w:r w:rsidR="006C4423">
              <w:rPr>
                <w:rFonts w:asciiTheme="minorEastAsia" w:hAnsiTheme="minorEastAsia" w:cs="宋体" w:hint="eastAsia"/>
                <w:b/>
                <w:color w:val="365F91" w:themeColor="accent1" w:themeShade="BF"/>
                <w:kern w:val="0"/>
                <w:sz w:val="18"/>
                <w:szCs w:val="18"/>
                <w:lang w:val="pt-PT"/>
              </w:rPr>
              <w:t>odule</w:t>
            </w:r>
          </w:p>
          <w:p w14:paraId="411FC4AB" w14:textId="77777777" w:rsidR="000303C9" w:rsidRDefault="00A83DFA" w:rsidP="00E52FB4">
            <w:pPr>
              <w:widowControl/>
              <w:jc w:val="left"/>
              <w:rPr>
                <w:rFonts w:asciiTheme="minorEastAsia" w:hAnsiTheme="minorEastAsia" w:cs="宋体"/>
                <w:color w:val="365F91" w:themeColor="accent1" w:themeShade="BF"/>
                <w:kern w:val="0"/>
                <w:sz w:val="15"/>
                <w:szCs w:val="15"/>
                <w:lang w:val="pt-PT"/>
              </w:rPr>
            </w:pPr>
            <w:r w:rsidRPr="000303C9">
              <w:rPr>
                <w:rFonts w:asciiTheme="minorEastAsia" w:hAnsiTheme="minorEastAsia" w:cs="宋体" w:hint="eastAsia"/>
                <w:color w:val="365F91" w:themeColor="accent1" w:themeShade="BF"/>
                <w:kern w:val="0"/>
                <w:sz w:val="15"/>
                <w:szCs w:val="15"/>
                <w:lang w:val="pt-PT"/>
              </w:rPr>
              <w:t>24</w:t>
            </w:r>
            <w:r w:rsidRPr="000303C9">
              <w:rPr>
                <w:rFonts w:asciiTheme="minorEastAsia" w:hAnsiTheme="minorEastAsia" w:cs="宋体"/>
                <w:color w:val="365F91" w:themeColor="accent1" w:themeShade="BF"/>
                <w:kern w:val="0"/>
                <w:sz w:val="15"/>
                <w:szCs w:val="15"/>
                <w:lang w:val="pt-PT"/>
              </w:rPr>
              <w:t>V</w:t>
            </w:r>
            <w:r w:rsidR="000303C9">
              <w:rPr>
                <w:rFonts w:asciiTheme="minorEastAsia" w:hAnsiTheme="minorEastAsia" w:cs="宋体" w:hint="eastAsia"/>
                <w:color w:val="365F91" w:themeColor="accent1" w:themeShade="BF"/>
                <w:kern w:val="0"/>
                <w:sz w:val="15"/>
                <w:szCs w:val="15"/>
              </w:rPr>
              <w:t>可</w:t>
            </w:r>
            <w:r w:rsidRPr="000303C9">
              <w:rPr>
                <w:rFonts w:asciiTheme="minorEastAsia" w:hAnsiTheme="minorEastAsia" w:cs="宋体" w:hint="eastAsia"/>
                <w:color w:val="365F91" w:themeColor="accent1" w:themeShade="BF"/>
                <w:kern w:val="0"/>
                <w:sz w:val="15"/>
                <w:szCs w:val="15"/>
              </w:rPr>
              <w:t>设</w:t>
            </w:r>
            <w:r w:rsidRPr="000303C9">
              <w:rPr>
                <w:rFonts w:asciiTheme="minorEastAsia" w:hAnsiTheme="minorEastAsia" w:cs="宋体" w:hint="eastAsia"/>
                <w:color w:val="365F91" w:themeColor="accent1" w:themeShade="BF"/>
                <w:kern w:val="0"/>
                <w:sz w:val="15"/>
                <w:szCs w:val="15"/>
                <w:lang w:val="pt-PT"/>
              </w:rPr>
              <w:t>0</w:t>
            </w:r>
            <w:r w:rsidRPr="000303C9">
              <w:rPr>
                <w:rFonts w:asciiTheme="minorEastAsia" w:hAnsiTheme="minorEastAsia" w:cs="宋体" w:hint="eastAsia"/>
                <w:color w:val="365F91" w:themeColor="accent1" w:themeShade="BF"/>
                <w:kern w:val="0"/>
                <w:sz w:val="15"/>
                <w:szCs w:val="15"/>
              </w:rPr>
              <w:t>、</w:t>
            </w:r>
            <w:r w:rsidR="000303C9">
              <w:rPr>
                <w:rFonts w:asciiTheme="minorEastAsia" w:hAnsiTheme="minorEastAsia" w:cs="宋体" w:hint="eastAsia"/>
                <w:color w:val="365F91" w:themeColor="accent1" w:themeShade="BF"/>
                <w:kern w:val="0"/>
                <w:sz w:val="15"/>
                <w:szCs w:val="15"/>
              </w:rPr>
              <w:t>2、</w:t>
            </w:r>
          </w:p>
          <w:p w14:paraId="7AC89F59" w14:textId="77777777" w:rsidR="00E52FB4" w:rsidRPr="000303C9" w:rsidRDefault="00A83DFA" w:rsidP="00717264">
            <w:pPr>
              <w:widowControl/>
              <w:jc w:val="left"/>
              <w:rPr>
                <w:rFonts w:asciiTheme="minorEastAsia" w:hAnsiTheme="minorEastAsia" w:cs="宋体"/>
                <w:color w:val="365F91" w:themeColor="accent1" w:themeShade="BF"/>
                <w:kern w:val="0"/>
                <w:sz w:val="15"/>
                <w:szCs w:val="15"/>
                <w:lang w:val="pt-PT"/>
              </w:rPr>
            </w:pPr>
            <w:r w:rsidRPr="000303C9">
              <w:rPr>
                <w:rFonts w:asciiTheme="minorEastAsia" w:hAnsiTheme="minorEastAsia" w:cs="宋体" w:hint="eastAsia"/>
                <w:color w:val="365F91" w:themeColor="accent1" w:themeShade="BF"/>
                <w:kern w:val="0"/>
                <w:sz w:val="15"/>
                <w:szCs w:val="15"/>
                <w:lang w:val="pt-PT"/>
              </w:rPr>
              <w:t>48</w:t>
            </w:r>
            <w:r w:rsidRPr="000303C9">
              <w:rPr>
                <w:rFonts w:asciiTheme="minorEastAsia" w:hAnsiTheme="minorEastAsia" w:cs="宋体"/>
                <w:color w:val="365F91" w:themeColor="accent1" w:themeShade="BF"/>
                <w:kern w:val="0"/>
                <w:sz w:val="15"/>
                <w:szCs w:val="15"/>
                <w:lang w:val="pt-PT"/>
              </w:rPr>
              <w:t>V</w:t>
            </w:r>
            <w:r w:rsidR="000303C9">
              <w:rPr>
                <w:rFonts w:asciiTheme="minorEastAsia" w:hAnsiTheme="minorEastAsia" w:cs="宋体" w:hint="eastAsia"/>
                <w:color w:val="365F91" w:themeColor="accent1" w:themeShade="BF"/>
                <w:kern w:val="0"/>
                <w:sz w:val="15"/>
                <w:szCs w:val="15"/>
                <w:lang w:val="pt-PT"/>
              </w:rPr>
              <w:t>可</w:t>
            </w:r>
            <w:r w:rsidRPr="000303C9">
              <w:rPr>
                <w:rFonts w:asciiTheme="minorEastAsia" w:hAnsiTheme="minorEastAsia" w:cs="宋体" w:hint="eastAsia"/>
                <w:color w:val="365F91" w:themeColor="accent1" w:themeShade="BF"/>
                <w:kern w:val="0"/>
                <w:sz w:val="15"/>
                <w:szCs w:val="15"/>
              </w:rPr>
              <w:t>设</w:t>
            </w:r>
            <w:r w:rsidRPr="000303C9">
              <w:rPr>
                <w:rFonts w:asciiTheme="minorEastAsia" w:hAnsiTheme="minorEastAsia" w:cs="宋体" w:hint="eastAsia"/>
                <w:color w:val="365F91" w:themeColor="accent1" w:themeShade="BF"/>
                <w:kern w:val="0"/>
                <w:sz w:val="15"/>
                <w:szCs w:val="15"/>
                <w:lang w:val="pt-PT"/>
              </w:rPr>
              <w:t>0</w:t>
            </w:r>
            <w:r w:rsidRPr="000303C9">
              <w:rPr>
                <w:rFonts w:asciiTheme="minorEastAsia" w:hAnsiTheme="minorEastAsia" w:cs="宋体" w:hint="eastAsia"/>
                <w:color w:val="365F91" w:themeColor="accent1" w:themeShade="BF"/>
                <w:kern w:val="0"/>
                <w:sz w:val="15"/>
                <w:szCs w:val="15"/>
              </w:rPr>
              <w:t>、</w:t>
            </w:r>
            <w:r w:rsidRPr="000303C9">
              <w:rPr>
                <w:rFonts w:asciiTheme="minorEastAsia" w:hAnsiTheme="minorEastAsia" w:cs="宋体" w:hint="eastAsia"/>
                <w:color w:val="365F91" w:themeColor="accent1" w:themeShade="BF"/>
                <w:kern w:val="0"/>
                <w:sz w:val="15"/>
                <w:szCs w:val="15"/>
                <w:lang w:val="pt-PT"/>
              </w:rPr>
              <w:t>1</w:t>
            </w:r>
            <w:r w:rsidR="00717264">
              <w:rPr>
                <w:rFonts w:asciiTheme="minorEastAsia" w:hAnsiTheme="minorEastAsia" w:cs="宋体" w:hint="eastAsia"/>
                <w:color w:val="365F91" w:themeColor="accent1" w:themeShade="BF"/>
                <w:kern w:val="0"/>
                <w:sz w:val="15"/>
                <w:szCs w:val="15"/>
              </w:rPr>
              <w:t>.</w:t>
            </w:r>
          </w:p>
        </w:tc>
        <w:tc>
          <w:tcPr>
            <w:tcW w:w="2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14:paraId="7D960141" w14:textId="77777777" w:rsidR="005115DC" w:rsidRPr="00A91B0F" w:rsidRDefault="005115DC" w:rsidP="004662DA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0:N/A</w:t>
            </w:r>
          </w:p>
          <w:p w14:paraId="7EBB186A" w14:textId="77777777" w:rsidR="005115DC" w:rsidRPr="00A91B0F" w:rsidRDefault="005115DC" w:rsidP="004662DA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1:BGK-12</w:t>
            </w:r>
          </w:p>
          <w:p w14:paraId="6AA499CF" w14:textId="77777777" w:rsidR="00B807D9" w:rsidRPr="00A91B0F" w:rsidRDefault="00717264" w:rsidP="00D35ED3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2</w:t>
            </w:r>
            <w:r w:rsidR="005115DC"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:</w:t>
            </w:r>
            <w:r w:rsidR="00D35ED3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BGK-Balancer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14:paraId="47AD8B6A" w14:textId="77777777" w:rsidR="005115DC" w:rsidRPr="00A91B0F" w:rsidRDefault="005115DC" w:rsidP="004662DA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UINT16</w:t>
            </w: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14:paraId="67CA4CF4" w14:textId="77777777" w:rsidR="005115DC" w:rsidRPr="00A91B0F" w:rsidRDefault="005115DC" w:rsidP="004662DA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--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14:paraId="56F7189C" w14:textId="77777777" w:rsidR="005115DC" w:rsidRPr="00A91B0F" w:rsidRDefault="005115DC" w:rsidP="004662DA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立即生效</w:t>
            </w:r>
          </w:p>
        </w:tc>
        <w:tc>
          <w:tcPr>
            <w:tcW w:w="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14:paraId="60780F0F" w14:textId="77777777" w:rsidR="005115DC" w:rsidRPr="00A91B0F" w:rsidRDefault="005115DC" w:rsidP="004662DA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用户</w:t>
            </w:r>
          </w:p>
        </w:tc>
      </w:tr>
      <w:tr w:rsidR="00B224FC" w:rsidRPr="00A91B0F" w14:paraId="2D6AFB2E" w14:textId="77777777" w:rsidTr="00DC70CF">
        <w:trPr>
          <w:gridAfter w:val="1"/>
          <w:wAfter w:w="947" w:type="dxa"/>
          <w:trHeight w:val="285"/>
        </w:trPr>
        <w:tc>
          <w:tcPr>
            <w:tcW w:w="9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14:paraId="3F954513" w14:textId="77777777" w:rsidR="00B224FC" w:rsidRPr="00D35ED3" w:rsidRDefault="00B224FC" w:rsidP="00CE619D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D35ED3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0x04</w:t>
            </w:r>
          </w:p>
        </w:tc>
        <w:tc>
          <w:tcPr>
            <w:tcW w:w="22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14:paraId="5C87AD90" w14:textId="77777777" w:rsidR="00B224FC" w:rsidRDefault="00B224FC" w:rsidP="00CE619D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D35ED3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逆变器系统类型</w:t>
            </w:r>
          </w:p>
          <w:p w14:paraId="5C1A47F9" w14:textId="77777777" w:rsidR="00B224FC" w:rsidRPr="00B224FC" w:rsidRDefault="00B224FC" w:rsidP="00CE619D">
            <w:pPr>
              <w:widowControl/>
              <w:jc w:val="left"/>
              <w:rPr>
                <w:rFonts w:asciiTheme="minorEastAsia" w:hAnsiTheme="minorEastAsia" w:cs="宋体"/>
                <w:color w:val="365F91" w:themeColor="accent1" w:themeShade="BF"/>
                <w:kern w:val="0"/>
                <w:sz w:val="18"/>
                <w:szCs w:val="18"/>
              </w:rPr>
            </w:pPr>
            <w:r w:rsidRPr="00B224FC">
              <w:rPr>
                <w:rFonts w:asciiTheme="minorEastAsia" w:hAnsiTheme="minorEastAsia" w:cs="宋体" w:hint="eastAsia"/>
                <w:color w:val="365F91" w:themeColor="accent1" w:themeShade="BF"/>
                <w:kern w:val="0"/>
                <w:sz w:val="18"/>
                <w:szCs w:val="18"/>
              </w:rPr>
              <w:t>INV_SYS_MODE</w:t>
            </w:r>
          </w:p>
        </w:tc>
        <w:tc>
          <w:tcPr>
            <w:tcW w:w="2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14:paraId="7748136A" w14:textId="77777777" w:rsidR="00276640" w:rsidRPr="00276640" w:rsidRDefault="00276640" w:rsidP="00276640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276640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0-CK</w:t>
            </w:r>
          </w:p>
          <w:p w14:paraId="231DC24B" w14:textId="77777777" w:rsidR="00276640" w:rsidRPr="00276640" w:rsidRDefault="00276640" w:rsidP="00276640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276640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1-A</w:t>
            </w:r>
            <w:r w:rsidR="0083342A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pollo</w:t>
            </w:r>
            <w:r w:rsidRPr="00276640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 xml:space="preserve"> M</w:t>
            </w:r>
            <w:r w:rsidR="0083342A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axx</w:t>
            </w:r>
          </w:p>
          <w:p w14:paraId="47B38998" w14:textId="77777777" w:rsidR="00276640" w:rsidRPr="00276640" w:rsidRDefault="00276640" w:rsidP="00276640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276640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2-CK-II</w:t>
            </w:r>
          </w:p>
          <w:p w14:paraId="4DB25799" w14:textId="77777777" w:rsidR="00276640" w:rsidRPr="00276640" w:rsidRDefault="00276640" w:rsidP="00276640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276640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3-RiiO SUN</w:t>
            </w:r>
          </w:p>
          <w:p w14:paraId="4DD75815" w14:textId="77777777" w:rsidR="00276640" w:rsidRPr="00276640" w:rsidRDefault="00276640" w:rsidP="00276640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276640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4-CG</w:t>
            </w:r>
          </w:p>
          <w:p w14:paraId="595AECC1" w14:textId="77777777" w:rsidR="00B224FC" w:rsidRDefault="00276640" w:rsidP="00276640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276640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5-RiiO</w:t>
            </w:r>
          </w:p>
          <w:p w14:paraId="10397AC3" w14:textId="77777777" w:rsidR="00F72C42" w:rsidRDefault="00F72C42" w:rsidP="00276640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6-</w:t>
            </w:r>
            <w:r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CK</w:t>
            </w:r>
          </w:p>
          <w:p w14:paraId="08274BBB" w14:textId="77777777" w:rsidR="008B4C22" w:rsidRDefault="00F72C42" w:rsidP="008B4C22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7</w:t>
            </w:r>
            <w:r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-CM</w:t>
            </w:r>
          </w:p>
          <w:p w14:paraId="669103F2" w14:textId="77777777" w:rsidR="00280A07" w:rsidRDefault="00D31FBB" w:rsidP="00280A0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8</w:t>
            </w:r>
            <w:r w:rsidR="008B4C22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-CC</w:t>
            </w:r>
          </w:p>
          <w:p w14:paraId="645151E6" w14:textId="77777777" w:rsidR="00F72C42" w:rsidRDefault="00280A07" w:rsidP="00280A0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9</w:t>
            </w:r>
            <w:r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-</w:t>
            </w:r>
            <w:r w:rsidRPr="00276640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A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pollo</w:t>
            </w:r>
            <w:r w:rsidRPr="00276640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 xml:space="preserve"> M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atrix</w:t>
            </w:r>
          </w:p>
          <w:p w14:paraId="1EBFCF7B" w14:textId="09749A72" w:rsidR="0051041A" w:rsidRPr="00D35ED3" w:rsidRDefault="0051041A" w:rsidP="00280A0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1</w:t>
            </w:r>
            <w:r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0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-</w:t>
            </w:r>
            <w:r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R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ii</w:t>
            </w:r>
            <w:r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 xml:space="preserve">O SUN </w:t>
            </w:r>
            <w:r w:rsidR="00227E8D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II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14:paraId="3F875CE1" w14:textId="77777777" w:rsidR="00B224FC" w:rsidRPr="00A91B0F" w:rsidRDefault="00B224FC" w:rsidP="002E64E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UINT16</w:t>
            </w: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14:paraId="4702EA3F" w14:textId="77777777" w:rsidR="00B224FC" w:rsidRPr="00A91B0F" w:rsidRDefault="00B224FC" w:rsidP="002E64E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--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14:paraId="55E149CD" w14:textId="77777777" w:rsidR="00B224FC" w:rsidRPr="00A91B0F" w:rsidRDefault="00B224FC" w:rsidP="002E64E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立即生效</w:t>
            </w:r>
          </w:p>
        </w:tc>
        <w:tc>
          <w:tcPr>
            <w:tcW w:w="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  <w:hideMark/>
          </w:tcPr>
          <w:p w14:paraId="3ED93249" w14:textId="77777777" w:rsidR="00B224FC" w:rsidRPr="00937625" w:rsidRDefault="00B224FC" w:rsidP="00CE619D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厂家</w:t>
            </w:r>
          </w:p>
        </w:tc>
      </w:tr>
      <w:tr w:rsidR="00A15415" w:rsidRPr="00A91B0F" w14:paraId="3EF66024" w14:textId="77777777" w:rsidTr="00DC70CF">
        <w:trPr>
          <w:gridAfter w:val="1"/>
          <w:wAfter w:w="947" w:type="dxa"/>
          <w:trHeight w:val="285"/>
        </w:trPr>
        <w:tc>
          <w:tcPr>
            <w:tcW w:w="9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</w:tcPr>
          <w:p w14:paraId="6A189A4F" w14:textId="0F61B5E8" w:rsidR="00A15415" w:rsidRPr="00D35ED3" w:rsidRDefault="00A15415" w:rsidP="00CE619D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0x05</w:t>
            </w:r>
          </w:p>
        </w:tc>
        <w:tc>
          <w:tcPr>
            <w:tcW w:w="22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</w:tcPr>
          <w:p w14:paraId="59BE9BE1" w14:textId="77777777" w:rsidR="00A15415" w:rsidRDefault="00A15415" w:rsidP="00CE619D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M</w:t>
            </w:r>
            <w:r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PPT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烧</w:t>
            </w:r>
            <w:proofErr w:type="gramStart"/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录方式</w:t>
            </w:r>
            <w:proofErr w:type="gramEnd"/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选择</w:t>
            </w:r>
          </w:p>
          <w:p w14:paraId="0C7210F7" w14:textId="77777777" w:rsidR="00A15415" w:rsidRDefault="00A15415" w:rsidP="00CE619D">
            <w:pPr>
              <w:widowControl/>
              <w:jc w:val="left"/>
              <w:rPr>
                <w:rFonts w:asciiTheme="minorEastAsia" w:hAnsiTheme="minorEastAsia" w:cs="宋体"/>
                <w:color w:val="365F91" w:themeColor="accent1" w:themeShade="BF"/>
                <w:kern w:val="0"/>
                <w:sz w:val="18"/>
                <w:szCs w:val="18"/>
              </w:rPr>
            </w:pPr>
            <w:proofErr w:type="spellStart"/>
            <w:r w:rsidRPr="00A15415">
              <w:rPr>
                <w:rFonts w:asciiTheme="minorEastAsia" w:hAnsiTheme="minorEastAsia" w:cs="宋体"/>
                <w:color w:val="365F91" w:themeColor="accent1" w:themeShade="BF"/>
                <w:kern w:val="0"/>
                <w:sz w:val="18"/>
                <w:szCs w:val="18"/>
              </w:rPr>
              <w:t>MPPT_Manual_COOK_EN</w:t>
            </w:r>
            <w:proofErr w:type="spellEnd"/>
          </w:p>
          <w:p w14:paraId="4CE4C72E" w14:textId="79DA9C70" w:rsidR="0008737A" w:rsidRPr="00D35ED3" w:rsidRDefault="0008737A" w:rsidP="00CE619D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08737A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(仅Matrix</w:t>
            </w:r>
            <w:r w:rsidR="00781974">
              <w:rPr>
                <w:rFonts w:ascii="Times New Roman" w:hAnsi="Times New Roman" w:cs="Times New Roman" w:hint="eastAsia"/>
                <w:sz w:val="18"/>
                <w:szCs w:val="18"/>
              </w:rPr>
              <w:t>、</w:t>
            </w:r>
            <w:r w:rsidR="00781974" w:rsidRPr="00781974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Maxx、R</w:t>
            </w:r>
            <w:r w:rsidR="00781974" w:rsidRPr="00781974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IIO SUN</w:t>
            </w:r>
            <w:r w:rsidR="003E78E4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用</w:t>
            </w:r>
            <w:r w:rsidRPr="0008737A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)</w:t>
            </w:r>
          </w:p>
        </w:tc>
        <w:tc>
          <w:tcPr>
            <w:tcW w:w="2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</w:tcPr>
          <w:p w14:paraId="40D90741" w14:textId="77777777" w:rsidR="00A15415" w:rsidRDefault="00A15415" w:rsidP="00276640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0:</w:t>
            </w:r>
            <w:r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D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isable</w:t>
            </w:r>
          </w:p>
          <w:p w14:paraId="1B2EF403" w14:textId="77777777" w:rsidR="00A15415" w:rsidRDefault="00A15415" w:rsidP="00276640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1:</w:t>
            </w:r>
            <w:r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 xml:space="preserve">From </w:t>
            </w:r>
            <w:proofErr w:type="spellStart"/>
            <w:r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ComMon</w:t>
            </w:r>
            <w:proofErr w:type="spellEnd"/>
          </w:p>
          <w:p w14:paraId="7FBA0606" w14:textId="2F0180B7" w:rsidR="00A15415" w:rsidRPr="00276640" w:rsidRDefault="00A15415" w:rsidP="00276640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2</w:t>
            </w:r>
            <w:r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 xml:space="preserve">:From </w:t>
            </w:r>
            <w:proofErr w:type="spellStart"/>
            <w:r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ComSys</w:t>
            </w:r>
            <w:proofErr w:type="spellEnd"/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</w:tcPr>
          <w:p w14:paraId="1E861DFA" w14:textId="29C6C7A9" w:rsidR="00A15415" w:rsidRPr="00A91B0F" w:rsidRDefault="00A15415" w:rsidP="002E64E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UINT16</w:t>
            </w: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</w:tcPr>
          <w:p w14:paraId="1A38B4CC" w14:textId="370306E9" w:rsidR="00A15415" w:rsidRPr="00A91B0F" w:rsidRDefault="00A15415" w:rsidP="002E64E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-</w:t>
            </w:r>
            <w:r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-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</w:tcPr>
          <w:p w14:paraId="0C7CB9B3" w14:textId="1447D4AA" w:rsidR="00A15415" w:rsidRPr="00A91B0F" w:rsidRDefault="00A15415" w:rsidP="002E64E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立即生效</w:t>
            </w:r>
          </w:p>
        </w:tc>
        <w:tc>
          <w:tcPr>
            <w:tcW w:w="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7E4BC"/>
            <w:vAlign w:val="center"/>
          </w:tcPr>
          <w:p w14:paraId="27ECB55C" w14:textId="7E4C589D" w:rsidR="00A15415" w:rsidRDefault="00A15415" w:rsidP="00CE619D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用户</w:t>
            </w:r>
          </w:p>
        </w:tc>
      </w:tr>
      <w:tr w:rsidR="00B224FC" w:rsidRPr="006169D1" w14:paraId="53F653A6" w14:textId="77777777" w:rsidTr="00DC70CF">
        <w:trPr>
          <w:gridAfter w:val="1"/>
          <w:wAfter w:w="947" w:type="dxa"/>
          <w:trHeight w:val="690"/>
        </w:trPr>
        <w:tc>
          <w:tcPr>
            <w:tcW w:w="9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5E0EC"/>
            <w:vAlign w:val="center"/>
            <w:hideMark/>
          </w:tcPr>
          <w:p w14:paraId="7C32D352" w14:textId="77777777" w:rsidR="00B224FC" w:rsidRPr="006169D1" w:rsidRDefault="00B224FC" w:rsidP="004662DA">
            <w:pPr>
              <w:widowControl/>
              <w:jc w:val="center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  <w:r w:rsidRPr="006169D1">
              <w:rPr>
                <w:rFonts w:asciiTheme="minorEastAsia" w:hAnsiTheme="minorEastAsia" w:cs="宋体" w:hint="eastAsia"/>
                <w:color w:val="BFBFBF" w:themeColor="background1" w:themeShade="BF"/>
                <w:kern w:val="0"/>
                <w:sz w:val="18"/>
                <w:szCs w:val="18"/>
              </w:rPr>
              <w:t>0x10</w:t>
            </w:r>
          </w:p>
        </w:tc>
        <w:tc>
          <w:tcPr>
            <w:tcW w:w="22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vAlign w:val="center"/>
            <w:hideMark/>
          </w:tcPr>
          <w:p w14:paraId="44E1F929" w14:textId="77777777" w:rsidR="00B224FC" w:rsidRPr="006169D1" w:rsidRDefault="00B224FC" w:rsidP="004662DA">
            <w:pPr>
              <w:widowControl/>
              <w:jc w:val="left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  <w:r w:rsidRPr="006169D1">
              <w:rPr>
                <w:rFonts w:asciiTheme="minorEastAsia" w:hAnsiTheme="minorEastAsia" w:cs="宋体" w:hint="eastAsia"/>
                <w:color w:val="BFBFBF" w:themeColor="background1" w:themeShade="BF"/>
                <w:kern w:val="0"/>
                <w:sz w:val="18"/>
                <w:szCs w:val="18"/>
              </w:rPr>
              <w:t>发电机类型</w:t>
            </w:r>
          </w:p>
        </w:tc>
        <w:tc>
          <w:tcPr>
            <w:tcW w:w="2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vAlign w:val="center"/>
            <w:hideMark/>
          </w:tcPr>
          <w:p w14:paraId="2C2063DA" w14:textId="77777777" w:rsidR="00B224FC" w:rsidRPr="006169D1" w:rsidRDefault="00B224FC" w:rsidP="004662DA">
            <w:pPr>
              <w:widowControl/>
              <w:jc w:val="left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  <w:r w:rsidRPr="006169D1"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  <w:t>0</w:t>
            </w:r>
            <w:r w:rsidRPr="006169D1">
              <w:rPr>
                <w:rFonts w:asciiTheme="minorEastAsia" w:hAnsiTheme="minorEastAsia" w:cs="宋体" w:hint="eastAsia"/>
                <w:color w:val="BFBFBF" w:themeColor="background1" w:themeShade="BF"/>
                <w:kern w:val="0"/>
                <w:sz w:val="18"/>
                <w:szCs w:val="18"/>
              </w:rPr>
              <w:t>:</w:t>
            </w:r>
            <w:r w:rsidRPr="006169D1"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  <w:t>Default</w:t>
            </w:r>
          </w:p>
          <w:p w14:paraId="71A36062" w14:textId="77777777" w:rsidR="00B224FC" w:rsidRPr="006169D1" w:rsidRDefault="00B224FC" w:rsidP="004662DA">
            <w:pPr>
              <w:widowControl/>
              <w:jc w:val="left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  <w:r w:rsidRPr="006169D1"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  <w:t>1</w:t>
            </w:r>
            <w:r w:rsidRPr="006169D1">
              <w:rPr>
                <w:rFonts w:asciiTheme="minorEastAsia" w:hAnsiTheme="minorEastAsia" w:cs="宋体" w:hint="eastAsia"/>
                <w:color w:val="BFBFBF" w:themeColor="background1" w:themeShade="BF"/>
                <w:kern w:val="0"/>
                <w:sz w:val="18"/>
                <w:szCs w:val="18"/>
              </w:rPr>
              <w:t>:</w:t>
            </w:r>
            <w:r w:rsidRPr="006169D1"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  <w:t>Type 1</w:t>
            </w:r>
          </w:p>
          <w:p w14:paraId="23B586AA" w14:textId="77777777" w:rsidR="00B224FC" w:rsidRPr="006169D1" w:rsidRDefault="00B224FC" w:rsidP="004662DA">
            <w:pPr>
              <w:widowControl/>
              <w:jc w:val="left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  <w:r w:rsidRPr="006169D1"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  <w:t>2</w:t>
            </w:r>
            <w:r w:rsidRPr="006169D1">
              <w:rPr>
                <w:rFonts w:asciiTheme="minorEastAsia" w:hAnsiTheme="minorEastAsia" w:cs="宋体" w:hint="eastAsia"/>
                <w:color w:val="BFBFBF" w:themeColor="background1" w:themeShade="BF"/>
                <w:kern w:val="0"/>
                <w:sz w:val="18"/>
                <w:szCs w:val="18"/>
              </w:rPr>
              <w:t>:</w:t>
            </w:r>
            <w:r w:rsidRPr="006169D1"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  <w:t>Type 2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vAlign w:val="center"/>
            <w:hideMark/>
          </w:tcPr>
          <w:p w14:paraId="05FBF35D" w14:textId="77777777" w:rsidR="00B224FC" w:rsidRPr="006169D1" w:rsidRDefault="00B224FC" w:rsidP="004662DA">
            <w:pPr>
              <w:widowControl/>
              <w:jc w:val="center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  <w:r w:rsidRPr="006169D1">
              <w:rPr>
                <w:rFonts w:asciiTheme="minorEastAsia" w:hAnsiTheme="minorEastAsia" w:cs="宋体" w:hint="eastAsia"/>
                <w:color w:val="BFBFBF" w:themeColor="background1" w:themeShade="BF"/>
                <w:kern w:val="0"/>
                <w:sz w:val="18"/>
                <w:szCs w:val="18"/>
              </w:rPr>
              <w:t>UINT16</w:t>
            </w: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vAlign w:val="center"/>
            <w:hideMark/>
          </w:tcPr>
          <w:p w14:paraId="2DB3F4D4" w14:textId="77777777" w:rsidR="00B224FC" w:rsidRPr="006169D1" w:rsidRDefault="00B224FC" w:rsidP="004662DA">
            <w:pPr>
              <w:widowControl/>
              <w:jc w:val="center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  <w:r w:rsidRPr="006169D1">
              <w:rPr>
                <w:rFonts w:asciiTheme="minorEastAsia" w:hAnsiTheme="minorEastAsia" w:cs="宋体" w:hint="eastAsia"/>
                <w:color w:val="BFBFBF" w:themeColor="background1" w:themeShade="BF"/>
                <w:kern w:val="0"/>
                <w:sz w:val="18"/>
                <w:szCs w:val="18"/>
              </w:rPr>
              <w:t>-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vAlign w:val="center"/>
            <w:hideMark/>
          </w:tcPr>
          <w:p w14:paraId="6BC42BC6" w14:textId="77777777" w:rsidR="00B224FC" w:rsidRPr="006169D1" w:rsidRDefault="00B224FC" w:rsidP="004662DA">
            <w:pPr>
              <w:widowControl/>
              <w:jc w:val="center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  <w:r w:rsidRPr="006169D1">
              <w:rPr>
                <w:rFonts w:asciiTheme="minorEastAsia" w:hAnsiTheme="minorEastAsia" w:cs="宋体" w:hint="eastAsia"/>
                <w:color w:val="BFBFBF" w:themeColor="background1" w:themeShade="BF"/>
                <w:kern w:val="0"/>
                <w:sz w:val="18"/>
                <w:szCs w:val="18"/>
              </w:rPr>
              <w:t>立即生效</w:t>
            </w:r>
          </w:p>
        </w:tc>
        <w:tc>
          <w:tcPr>
            <w:tcW w:w="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vAlign w:val="center"/>
            <w:hideMark/>
          </w:tcPr>
          <w:p w14:paraId="5FD04510" w14:textId="77777777" w:rsidR="00B224FC" w:rsidRPr="006169D1" w:rsidRDefault="00B224FC" w:rsidP="004662DA">
            <w:pPr>
              <w:widowControl/>
              <w:jc w:val="center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  <w:r w:rsidRPr="006169D1">
              <w:rPr>
                <w:rFonts w:asciiTheme="minorEastAsia" w:hAnsiTheme="minorEastAsia" w:cs="宋体" w:hint="eastAsia"/>
                <w:color w:val="BFBFBF" w:themeColor="background1" w:themeShade="BF"/>
                <w:kern w:val="0"/>
                <w:sz w:val="18"/>
                <w:szCs w:val="18"/>
              </w:rPr>
              <w:t>用户</w:t>
            </w:r>
          </w:p>
        </w:tc>
      </w:tr>
      <w:tr w:rsidR="00324D12" w:rsidRPr="00937625" w14:paraId="25C3252E" w14:textId="77777777" w:rsidTr="00DC70CF">
        <w:trPr>
          <w:gridAfter w:val="1"/>
          <w:wAfter w:w="947" w:type="dxa"/>
          <w:trHeight w:val="675"/>
        </w:trPr>
        <w:tc>
          <w:tcPr>
            <w:tcW w:w="9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5E0EC"/>
            <w:vAlign w:val="center"/>
            <w:hideMark/>
          </w:tcPr>
          <w:p w14:paraId="2BF3E32B" w14:textId="77777777" w:rsidR="00324D12" w:rsidRPr="00324D12" w:rsidRDefault="00324D12" w:rsidP="00C94E2E">
            <w:pPr>
              <w:widowControl/>
              <w:jc w:val="center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  <w:r w:rsidRPr="00324D12">
              <w:rPr>
                <w:rFonts w:asciiTheme="minorEastAsia" w:hAnsiTheme="minorEastAsia" w:cs="宋体" w:hint="eastAsia"/>
                <w:color w:val="BFBFBF" w:themeColor="background1" w:themeShade="BF"/>
                <w:kern w:val="0"/>
                <w:sz w:val="18"/>
                <w:szCs w:val="18"/>
              </w:rPr>
              <w:t>0x11</w:t>
            </w:r>
          </w:p>
        </w:tc>
        <w:tc>
          <w:tcPr>
            <w:tcW w:w="22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vAlign w:val="center"/>
            <w:hideMark/>
          </w:tcPr>
          <w:p w14:paraId="465EB69F" w14:textId="77777777" w:rsidR="00324D12" w:rsidRPr="00324D12" w:rsidRDefault="00324D12" w:rsidP="00C94E2E">
            <w:pPr>
              <w:widowControl/>
              <w:jc w:val="left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  <w:r w:rsidRPr="00324D12">
              <w:rPr>
                <w:rFonts w:asciiTheme="minorEastAsia" w:hAnsiTheme="minorEastAsia" w:cs="宋体" w:hint="eastAsia"/>
                <w:color w:val="BFBFBF" w:themeColor="background1" w:themeShade="BF"/>
                <w:kern w:val="0"/>
                <w:sz w:val="18"/>
                <w:szCs w:val="18"/>
              </w:rPr>
              <w:t>发电机控制逻辑</w:t>
            </w:r>
          </w:p>
          <w:p w14:paraId="3A90CEF9" w14:textId="77777777" w:rsidR="00324D12" w:rsidRPr="00324D12" w:rsidRDefault="00324D12" w:rsidP="00C94E2E">
            <w:pPr>
              <w:widowControl/>
              <w:jc w:val="left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  <w:r w:rsidRPr="00324D12">
              <w:rPr>
                <w:rFonts w:asciiTheme="minorEastAsia" w:hAnsiTheme="minorEastAsia" w:cs="宋体" w:hint="eastAsia"/>
                <w:color w:val="BFBFBF" w:themeColor="background1" w:themeShade="BF"/>
                <w:kern w:val="0"/>
                <w:sz w:val="18"/>
                <w:szCs w:val="18"/>
              </w:rPr>
              <w:t>AGS Logic Set</w:t>
            </w:r>
          </w:p>
        </w:tc>
        <w:tc>
          <w:tcPr>
            <w:tcW w:w="2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vAlign w:val="center"/>
            <w:hideMark/>
          </w:tcPr>
          <w:p w14:paraId="6060FECC" w14:textId="77777777" w:rsidR="00324D12" w:rsidRPr="00324D12" w:rsidRDefault="00324D12" w:rsidP="00C94E2E">
            <w:pPr>
              <w:widowControl/>
              <w:jc w:val="left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  <w:r w:rsidRPr="00324D12"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  <w:t>0</w:t>
            </w:r>
            <w:r w:rsidRPr="00324D12">
              <w:rPr>
                <w:rFonts w:asciiTheme="minorEastAsia" w:hAnsiTheme="minorEastAsia" w:cs="宋体" w:hint="eastAsia"/>
                <w:color w:val="BFBFBF" w:themeColor="background1" w:themeShade="BF"/>
                <w:kern w:val="0"/>
                <w:sz w:val="18"/>
                <w:szCs w:val="18"/>
              </w:rPr>
              <w:t>:U_BAT</w:t>
            </w:r>
            <w:r w:rsidRPr="00324D12"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  <w:t xml:space="preserve"> Ctrl</w:t>
            </w:r>
            <w:r w:rsidRPr="00324D12">
              <w:rPr>
                <w:rFonts w:asciiTheme="minorEastAsia" w:hAnsiTheme="minorEastAsia" w:cs="宋体" w:hint="eastAsia"/>
                <w:color w:val="BFBFBF" w:themeColor="background1" w:themeShade="BF"/>
                <w:kern w:val="0"/>
                <w:sz w:val="18"/>
                <w:szCs w:val="18"/>
              </w:rPr>
              <w:t>(电池电压控制)</w:t>
            </w:r>
          </w:p>
          <w:p w14:paraId="041BB7DF" w14:textId="77777777" w:rsidR="00324D12" w:rsidRPr="00324D12" w:rsidRDefault="00324D12" w:rsidP="00C94E2E">
            <w:pPr>
              <w:widowControl/>
              <w:jc w:val="left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  <w:r w:rsidRPr="00324D12"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  <w:t>1</w:t>
            </w:r>
            <w:r w:rsidRPr="00324D12">
              <w:rPr>
                <w:rFonts w:asciiTheme="minorEastAsia" w:hAnsiTheme="minorEastAsia" w:cs="宋体" w:hint="eastAsia"/>
                <w:color w:val="BFBFBF" w:themeColor="background1" w:themeShade="BF"/>
                <w:kern w:val="0"/>
                <w:sz w:val="18"/>
                <w:szCs w:val="18"/>
              </w:rPr>
              <w:t>:</w:t>
            </w:r>
            <w:r w:rsidRPr="00324D12"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  <w:t>Time Ctrl</w:t>
            </w:r>
            <w:r w:rsidRPr="00324D12">
              <w:rPr>
                <w:rFonts w:asciiTheme="minorEastAsia" w:hAnsiTheme="minorEastAsia" w:cs="宋体" w:hint="eastAsia"/>
                <w:color w:val="BFBFBF" w:themeColor="background1" w:themeShade="BF"/>
                <w:kern w:val="0"/>
                <w:sz w:val="18"/>
                <w:szCs w:val="18"/>
              </w:rPr>
              <w:t>(定时控制)</w:t>
            </w:r>
          </w:p>
          <w:p w14:paraId="36699EBC" w14:textId="77777777" w:rsidR="00324D12" w:rsidRPr="00324D12" w:rsidRDefault="00324D12" w:rsidP="00C94E2E">
            <w:pPr>
              <w:widowControl/>
              <w:jc w:val="left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  <w:r w:rsidRPr="00324D12"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  <w:t>2</w:t>
            </w:r>
            <w:r w:rsidRPr="00324D12">
              <w:rPr>
                <w:rFonts w:asciiTheme="minorEastAsia" w:hAnsiTheme="minorEastAsia" w:cs="宋体" w:hint="eastAsia"/>
                <w:color w:val="BFBFBF" w:themeColor="background1" w:themeShade="BF"/>
                <w:kern w:val="0"/>
                <w:sz w:val="18"/>
                <w:szCs w:val="18"/>
              </w:rPr>
              <w:t>:</w:t>
            </w:r>
            <w:r w:rsidRPr="00324D12"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  <w:t>Manual Ctrl</w:t>
            </w:r>
            <w:r w:rsidRPr="00324D12">
              <w:rPr>
                <w:rFonts w:asciiTheme="minorEastAsia" w:hAnsiTheme="minorEastAsia" w:cs="宋体" w:hint="eastAsia"/>
                <w:color w:val="BFBFBF" w:themeColor="background1" w:themeShade="BF"/>
                <w:kern w:val="0"/>
                <w:sz w:val="18"/>
                <w:szCs w:val="18"/>
              </w:rPr>
              <w:t>(手动控制)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vAlign w:val="center"/>
            <w:hideMark/>
          </w:tcPr>
          <w:p w14:paraId="0CFB5908" w14:textId="77777777" w:rsidR="00324D12" w:rsidRPr="00324D12" w:rsidRDefault="00324D12" w:rsidP="00C94E2E">
            <w:pPr>
              <w:widowControl/>
              <w:jc w:val="center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  <w:r w:rsidRPr="00324D12">
              <w:rPr>
                <w:rFonts w:asciiTheme="minorEastAsia" w:hAnsiTheme="minorEastAsia" w:cs="宋体" w:hint="eastAsia"/>
                <w:color w:val="BFBFBF" w:themeColor="background1" w:themeShade="BF"/>
                <w:kern w:val="0"/>
                <w:sz w:val="18"/>
                <w:szCs w:val="18"/>
              </w:rPr>
              <w:t>UINT16</w:t>
            </w: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vAlign w:val="center"/>
            <w:hideMark/>
          </w:tcPr>
          <w:p w14:paraId="21934D5E" w14:textId="77777777" w:rsidR="00324D12" w:rsidRPr="00324D12" w:rsidRDefault="00324D12" w:rsidP="00C94E2E">
            <w:pPr>
              <w:widowControl/>
              <w:jc w:val="center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  <w:r w:rsidRPr="00324D12">
              <w:rPr>
                <w:rFonts w:asciiTheme="minorEastAsia" w:hAnsiTheme="minorEastAsia" w:cs="宋体" w:hint="eastAsia"/>
                <w:color w:val="BFBFBF" w:themeColor="background1" w:themeShade="BF"/>
                <w:kern w:val="0"/>
                <w:sz w:val="18"/>
                <w:szCs w:val="18"/>
              </w:rPr>
              <w:t>-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vAlign w:val="center"/>
            <w:hideMark/>
          </w:tcPr>
          <w:p w14:paraId="2B0BD13D" w14:textId="77777777" w:rsidR="00324D12" w:rsidRPr="00324D12" w:rsidRDefault="00324D12" w:rsidP="00C94E2E">
            <w:pPr>
              <w:widowControl/>
              <w:jc w:val="center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  <w:r w:rsidRPr="00324D12">
              <w:rPr>
                <w:rFonts w:asciiTheme="minorEastAsia" w:hAnsiTheme="minorEastAsia" w:cs="宋体" w:hint="eastAsia"/>
                <w:color w:val="BFBFBF" w:themeColor="background1" w:themeShade="BF"/>
                <w:kern w:val="0"/>
                <w:sz w:val="18"/>
                <w:szCs w:val="18"/>
              </w:rPr>
              <w:t>立即生效</w:t>
            </w:r>
          </w:p>
        </w:tc>
        <w:tc>
          <w:tcPr>
            <w:tcW w:w="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vAlign w:val="center"/>
            <w:hideMark/>
          </w:tcPr>
          <w:p w14:paraId="7F66CC93" w14:textId="77777777" w:rsidR="00324D12" w:rsidRPr="00324D12" w:rsidRDefault="00324D12" w:rsidP="00C94E2E">
            <w:pPr>
              <w:widowControl/>
              <w:jc w:val="center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  <w:r w:rsidRPr="00324D12">
              <w:rPr>
                <w:rFonts w:asciiTheme="minorEastAsia" w:hAnsiTheme="minorEastAsia" w:cs="宋体" w:hint="eastAsia"/>
                <w:color w:val="BFBFBF" w:themeColor="background1" w:themeShade="BF"/>
                <w:kern w:val="0"/>
                <w:sz w:val="18"/>
                <w:szCs w:val="18"/>
              </w:rPr>
              <w:t>用户</w:t>
            </w:r>
          </w:p>
        </w:tc>
      </w:tr>
      <w:tr w:rsidR="00DC70CF" w:rsidRPr="006169D1" w14:paraId="2B7B8558" w14:textId="77777777" w:rsidTr="00DC70CF">
        <w:trPr>
          <w:gridAfter w:val="1"/>
          <w:wAfter w:w="947" w:type="dxa"/>
          <w:trHeight w:val="237"/>
        </w:trPr>
        <w:tc>
          <w:tcPr>
            <w:tcW w:w="9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5E0EC"/>
            <w:vAlign w:val="center"/>
            <w:hideMark/>
          </w:tcPr>
          <w:p w14:paraId="4A762044" w14:textId="77777777" w:rsidR="00DC70CF" w:rsidRPr="00937625" w:rsidRDefault="00DC70CF" w:rsidP="00DC70CF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0x1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2</w:t>
            </w:r>
          </w:p>
        </w:tc>
        <w:tc>
          <w:tcPr>
            <w:tcW w:w="22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vAlign w:val="center"/>
            <w:hideMark/>
          </w:tcPr>
          <w:p w14:paraId="30C0A047" w14:textId="77777777" w:rsidR="00DC70CF" w:rsidRDefault="00DC70CF" w:rsidP="0048124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发电机负载控制使能</w:t>
            </w:r>
          </w:p>
          <w:p w14:paraId="68D199E2" w14:textId="77777777" w:rsidR="00DC70CF" w:rsidRPr="00E52FB4" w:rsidRDefault="00DC70CF" w:rsidP="00481247">
            <w:pPr>
              <w:widowControl/>
              <w:jc w:val="left"/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Load AGS Logic</w:t>
            </w:r>
          </w:p>
        </w:tc>
        <w:tc>
          <w:tcPr>
            <w:tcW w:w="2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vAlign w:val="center"/>
            <w:hideMark/>
          </w:tcPr>
          <w:p w14:paraId="4C0967FD" w14:textId="77777777" w:rsidR="00DC70CF" w:rsidRPr="00937625" w:rsidRDefault="00DC70CF" w:rsidP="0048124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0：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关闭</w:t>
            </w: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br/>
              <w:t>1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：使能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vAlign w:val="center"/>
            <w:hideMark/>
          </w:tcPr>
          <w:p w14:paraId="1FE73C8A" w14:textId="77777777" w:rsidR="00DC70CF" w:rsidRPr="00937625" w:rsidRDefault="00DC70CF" w:rsidP="00481247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UINT16</w:t>
            </w: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vAlign w:val="center"/>
            <w:hideMark/>
          </w:tcPr>
          <w:p w14:paraId="050A35A1" w14:textId="77777777" w:rsidR="00DC70CF" w:rsidRPr="00937625" w:rsidRDefault="00DC70CF" w:rsidP="00481247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-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vAlign w:val="center"/>
            <w:hideMark/>
          </w:tcPr>
          <w:p w14:paraId="73B81D81" w14:textId="77777777" w:rsidR="00DC70CF" w:rsidRPr="00937625" w:rsidRDefault="00DC70CF" w:rsidP="00481247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立即生效</w:t>
            </w:r>
          </w:p>
        </w:tc>
        <w:tc>
          <w:tcPr>
            <w:tcW w:w="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vAlign w:val="center"/>
            <w:hideMark/>
          </w:tcPr>
          <w:p w14:paraId="7950CAA8" w14:textId="77777777" w:rsidR="00DC70CF" w:rsidRPr="00937625" w:rsidRDefault="00DC70CF" w:rsidP="00481247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用户</w:t>
            </w:r>
          </w:p>
        </w:tc>
      </w:tr>
      <w:tr w:rsidR="00B224FC" w:rsidRPr="00937625" w14:paraId="521A5C04" w14:textId="77777777" w:rsidTr="00DC70CF">
        <w:trPr>
          <w:gridAfter w:val="1"/>
          <w:wAfter w:w="947" w:type="dxa"/>
          <w:trHeight w:val="767"/>
        </w:trPr>
        <w:tc>
          <w:tcPr>
            <w:tcW w:w="9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5E0EC"/>
            <w:vAlign w:val="center"/>
            <w:hideMark/>
          </w:tcPr>
          <w:p w14:paraId="3CB7539D" w14:textId="77777777" w:rsidR="00B224FC" w:rsidRPr="00937625" w:rsidRDefault="00B224FC" w:rsidP="004662DA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lastRenderedPageBreak/>
              <w:t>0x13</w:t>
            </w:r>
          </w:p>
        </w:tc>
        <w:tc>
          <w:tcPr>
            <w:tcW w:w="22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vAlign w:val="center"/>
            <w:hideMark/>
          </w:tcPr>
          <w:p w14:paraId="600F9549" w14:textId="77777777" w:rsidR="00B224FC" w:rsidRDefault="00B85525" w:rsidP="00D751B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充电</w:t>
            </w:r>
            <w:r w:rsidR="00B224FC"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开启发电机</w:t>
            </w:r>
            <w:r w:rsidR="00BE3049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延时</w:t>
            </w:r>
          </w:p>
          <w:p w14:paraId="50DEF6E6" w14:textId="77777777" w:rsidR="00B224FC" w:rsidRPr="00E52FB4" w:rsidRDefault="00B85525" w:rsidP="00D751BF">
            <w:pPr>
              <w:widowControl/>
              <w:jc w:val="left"/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</w:pPr>
            <w:proofErr w:type="spellStart"/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CHG</w:t>
            </w:r>
            <w:r w:rsidR="00B224FC" w:rsidRPr="00E52FB4"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Start</w:t>
            </w:r>
            <w:proofErr w:type="spellEnd"/>
            <w:r w:rsidR="00B224FC" w:rsidRPr="00E52FB4"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 xml:space="preserve"> Delay</w:t>
            </w:r>
          </w:p>
        </w:tc>
        <w:tc>
          <w:tcPr>
            <w:tcW w:w="2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vAlign w:val="center"/>
            <w:hideMark/>
          </w:tcPr>
          <w:p w14:paraId="14B2A62E" w14:textId="77777777" w:rsidR="00B224FC" w:rsidRPr="00937625" w:rsidRDefault="00B224FC" w:rsidP="00D751B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10~3600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vAlign w:val="center"/>
            <w:hideMark/>
          </w:tcPr>
          <w:p w14:paraId="249DF746" w14:textId="77777777" w:rsidR="00B224FC" w:rsidRPr="00937625" w:rsidRDefault="00B224FC" w:rsidP="00D751BF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UINT16</w:t>
            </w: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vAlign w:val="center"/>
            <w:hideMark/>
          </w:tcPr>
          <w:p w14:paraId="5B23F39F" w14:textId="77777777" w:rsidR="00B224FC" w:rsidRPr="00937625" w:rsidRDefault="00B224FC" w:rsidP="00D751BF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s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vAlign w:val="center"/>
            <w:hideMark/>
          </w:tcPr>
          <w:p w14:paraId="0D4607A3" w14:textId="77777777" w:rsidR="00B224FC" w:rsidRPr="00937625" w:rsidRDefault="00B224FC" w:rsidP="00D751BF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立即生效</w:t>
            </w:r>
          </w:p>
        </w:tc>
        <w:tc>
          <w:tcPr>
            <w:tcW w:w="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vAlign w:val="center"/>
            <w:hideMark/>
          </w:tcPr>
          <w:p w14:paraId="529FA8C4" w14:textId="77777777" w:rsidR="00B224FC" w:rsidRPr="00937625" w:rsidRDefault="00B224FC" w:rsidP="00D751BF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用户</w:t>
            </w:r>
          </w:p>
        </w:tc>
      </w:tr>
      <w:tr w:rsidR="00B224FC" w:rsidRPr="00937625" w14:paraId="3DA59416" w14:textId="77777777" w:rsidTr="00DC70CF">
        <w:trPr>
          <w:gridAfter w:val="1"/>
          <w:wAfter w:w="947" w:type="dxa"/>
          <w:trHeight w:val="808"/>
        </w:trPr>
        <w:tc>
          <w:tcPr>
            <w:tcW w:w="9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5E0EC"/>
            <w:vAlign w:val="center"/>
            <w:hideMark/>
          </w:tcPr>
          <w:p w14:paraId="5848E61C" w14:textId="77777777" w:rsidR="00B224FC" w:rsidRPr="00937625" w:rsidRDefault="00B224FC" w:rsidP="004662DA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0x14</w:t>
            </w:r>
          </w:p>
        </w:tc>
        <w:tc>
          <w:tcPr>
            <w:tcW w:w="22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vAlign w:val="center"/>
            <w:hideMark/>
          </w:tcPr>
          <w:p w14:paraId="7FB0A625" w14:textId="77777777" w:rsidR="00B224FC" w:rsidRDefault="00B85525" w:rsidP="00D751B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充电</w:t>
            </w:r>
            <w:r w:rsidR="00B224FC"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关闭发电机</w:t>
            </w:r>
            <w:r w:rsidR="00BE3049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延时</w:t>
            </w:r>
          </w:p>
          <w:p w14:paraId="36E2E1D0" w14:textId="77777777" w:rsidR="00B224FC" w:rsidRPr="00E52FB4" w:rsidRDefault="00B85525" w:rsidP="00D751BF">
            <w:pPr>
              <w:widowControl/>
              <w:jc w:val="left"/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</w:pPr>
            <w:proofErr w:type="spellStart"/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CHG</w:t>
            </w:r>
            <w:r w:rsidR="00B224FC" w:rsidRPr="00E52FB4"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Stop</w:t>
            </w:r>
            <w:proofErr w:type="spellEnd"/>
            <w:r w:rsidR="00B224FC" w:rsidRPr="00E52FB4"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 xml:space="preserve"> Delay</w:t>
            </w:r>
          </w:p>
        </w:tc>
        <w:tc>
          <w:tcPr>
            <w:tcW w:w="2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vAlign w:val="center"/>
            <w:hideMark/>
          </w:tcPr>
          <w:p w14:paraId="38FDB284" w14:textId="77777777" w:rsidR="00B224FC" w:rsidRPr="00937625" w:rsidRDefault="00B224FC" w:rsidP="00D751B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60~3600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vAlign w:val="center"/>
            <w:hideMark/>
          </w:tcPr>
          <w:p w14:paraId="77B65681" w14:textId="77777777" w:rsidR="00B224FC" w:rsidRPr="00937625" w:rsidRDefault="00B224FC" w:rsidP="00D751BF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UINT16</w:t>
            </w: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vAlign w:val="center"/>
            <w:hideMark/>
          </w:tcPr>
          <w:p w14:paraId="292189ED" w14:textId="77777777" w:rsidR="00B224FC" w:rsidRPr="00937625" w:rsidRDefault="00B224FC" w:rsidP="00D751BF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s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vAlign w:val="center"/>
            <w:hideMark/>
          </w:tcPr>
          <w:p w14:paraId="06B514B4" w14:textId="77777777" w:rsidR="00B224FC" w:rsidRPr="00937625" w:rsidRDefault="00B224FC" w:rsidP="00D751BF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立即生效</w:t>
            </w:r>
          </w:p>
        </w:tc>
        <w:tc>
          <w:tcPr>
            <w:tcW w:w="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vAlign w:val="center"/>
            <w:hideMark/>
          </w:tcPr>
          <w:p w14:paraId="6BE7FB6E" w14:textId="77777777" w:rsidR="00B224FC" w:rsidRPr="00937625" w:rsidRDefault="00B224FC" w:rsidP="00D751BF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用户</w:t>
            </w:r>
          </w:p>
        </w:tc>
      </w:tr>
      <w:tr w:rsidR="00B224FC" w:rsidRPr="00937625" w14:paraId="081413A7" w14:textId="77777777" w:rsidTr="00DC70CF">
        <w:trPr>
          <w:gridAfter w:val="1"/>
          <w:wAfter w:w="947" w:type="dxa"/>
          <w:trHeight w:val="675"/>
        </w:trPr>
        <w:tc>
          <w:tcPr>
            <w:tcW w:w="9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5E0EC"/>
            <w:vAlign w:val="center"/>
            <w:hideMark/>
          </w:tcPr>
          <w:p w14:paraId="142EE3D7" w14:textId="77777777" w:rsidR="00B224FC" w:rsidRPr="00937625" w:rsidRDefault="00B224FC" w:rsidP="004662DA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0x15</w:t>
            </w:r>
          </w:p>
        </w:tc>
        <w:tc>
          <w:tcPr>
            <w:tcW w:w="22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vAlign w:val="center"/>
            <w:hideMark/>
          </w:tcPr>
          <w:p w14:paraId="65E76C65" w14:textId="77777777" w:rsidR="00B224FC" w:rsidRDefault="00B224FC" w:rsidP="004662DA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开启发电机电压点</w:t>
            </w:r>
          </w:p>
          <w:p w14:paraId="7A364EDB" w14:textId="77777777" w:rsidR="00B224FC" w:rsidRPr="00E52FB4" w:rsidRDefault="00B224FC" w:rsidP="004662DA">
            <w:pPr>
              <w:widowControl/>
              <w:jc w:val="left"/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</w:pPr>
            <w:r w:rsidRPr="00E52FB4"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Start U_BAT</w:t>
            </w:r>
          </w:p>
        </w:tc>
        <w:tc>
          <w:tcPr>
            <w:tcW w:w="2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vAlign w:val="center"/>
            <w:hideMark/>
          </w:tcPr>
          <w:p w14:paraId="107C248B" w14:textId="77777777" w:rsidR="00B224FC" w:rsidRPr="00937625" w:rsidRDefault="00EF21BF" w:rsidP="00D751B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电池低压告警点</w:t>
            </w:r>
            <w:r w:rsidR="00B224FC" w:rsidRPr="00937625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~</w:t>
            </w:r>
            <w:r w:rsidR="00B224FC"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关闭发电机电压点-0.5/节</w:t>
            </w:r>
          </w:p>
          <w:p w14:paraId="05929B14" w14:textId="77777777" w:rsidR="00B224FC" w:rsidRPr="00937625" w:rsidRDefault="00B224FC" w:rsidP="00D751B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(最高13.5)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vAlign w:val="center"/>
            <w:hideMark/>
          </w:tcPr>
          <w:p w14:paraId="6453F2AE" w14:textId="77777777" w:rsidR="00B224FC" w:rsidRPr="00937625" w:rsidRDefault="00B224FC" w:rsidP="004662DA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UINT16</w:t>
            </w: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vAlign w:val="center"/>
            <w:hideMark/>
          </w:tcPr>
          <w:p w14:paraId="0391E1B2" w14:textId="77777777" w:rsidR="00B224FC" w:rsidRPr="00937625" w:rsidRDefault="00B224FC" w:rsidP="004662DA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0.001V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vAlign w:val="center"/>
            <w:hideMark/>
          </w:tcPr>
          <w:p w14:paraId="0E8C0D09" w14:textId="77777777" w:rsidR="00B224FC" w:rsidRPr="00937625" w:rsidRDefault="00B224FC" w:rsidP="004662DA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立即生效</w:t>
            </w:r>
          </w:p>
        </w:tc>
        <w:tc>
          <w:tcPr>
            <w:tcW w:w="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vAlign w:val="center"/>
            <w:hideMark/>
          </w:tcPr>
          <w:p w14:paraId="2DDCBB8E" w14:textId="77777777" w:rsidR="00B224FC" w:rsidRPr="00937625" w:rsidRDefault="00B224FC" w:rsidP="004662DA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用户</w:t>
            </w:r>
          </w:p>
        </w:tc>
      </w:tr>
      <w:tr w:rsidR="00B224FC" w:rsidRPr="00A91B0F" w14:paraId="79D3319F" w14:textId="77777777" w:rsidTr="00DC70CF">
        <w:trPr>
          <w:gridAfter w:val="1"/>
          <w:wAfter w:w="947" w:type="dxa"/>
          <w:trHeight w:val="675"/>
        </w:trPr>
        <w:tc>
          <w:tcPr>
            <w:tcW w:w="9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5E0EC"/>
            <w:vAlign w:val="center"/>
            <w:hideMark/>
          </w:tcPr>
          <w:p w14:paraId="054291B6" w14:textId="77777777" w:rsidR="00B224FC" w:rsidRPr="00937625" w:rsidRDefault="00B224FC" w:rsidP="004662DA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0x16</w:t>
            </w:r>
          </w:p>
        </w:tc>
        <w:tc>
          <w:tcPr>
            <w:tcW w:w="22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vAlign w:val="center"/>
            <w:hideMark/>
          </w:tcPr>
          <w:p w14:paraId="65DCB4C1" w14:textId="77777777" w:rsidR="00B224FC" w:rsidRDefault="00B224FC" w:rsidP="004662DA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关闭发电机电压点</w:t>
            </w:r>
          </w:p>
          <w:p w14:paraId="5F0F2E72" w14:textId="77777777" w:rsidR="00B224FC" w:rsidRPr="00E52FB4" w:rsidRDefault="00B224FC" w:rsidP="004662DA">
            <w:pPr>
              <w:widowControl/>
              <w:jc w:val="left"/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</w:pPr>
            <w:r w:rsidRPr="00E52FB4"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Stop U_BAT</w:t>
            </w:r>
          </w:p>
        </w:tc>
        <w:tc>
          <w:tcPr>
            <w:tcW w:w="2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vAlign w:val="center"/>
            <w:hideMark/>
          </w:tcPr>
          <w:p w14:paraId="6475BF8D" w14:textId="77777777" w:rsidR="00B224FC" w:rsidRPr="00937625" w:rsidRDefault="00B224FC" w:rsidP="00D751B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开启发电机电压点+0.5</w:t>
            </w:r>
            <w:r w:rsidRPr="00937625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~14.</w:t>
            </w: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5/节</w:t>
            </w:r>
          </w:p>
          <w:p w14:paraId="144272E5" w14:textId="77777777" w:rsidR="00B224FC" w:rsidRPr="00937625" w:rsidRDefault="00B224FC" w:rsidP="00D751B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(最低12.0)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vAlign w:val="center"/>
            <w:hideMark/>
          </w:tcPr>
          <w:p w14:paraId="543E7988" w14:textId="77777777" w:rsidR="00B224FC" w:rsidRPr="00937625" w:rsidRDefault="00B224FC" w:rsidP="004662DA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UINT16</w:t>
            </w: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vAlign w:val="center"/>
            <w:hideMark/>
          </w:tcPr>
          <w:p w14:paraId="7BC9350A" w14:textId="77777777" w:rsidR="00B224FC" w:rsidRPr="00937625" w:rsidRDefault="00B224FC" w:rsidP="004662DA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0.001V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vAlign w:val="center"/>
            <w:hideMark/>
          </w:tcPr>
          <w:p w14:paraId="7104AA47" w14:textId="77777777" w:rsidR="00B224FC" w:rsidRPr="00937625" w:rsidRDefault="00B224FC" w:rsidP="004662DA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立即生效</w:t>
            </w:r>
          </w:p>
        </w:tc>
        <w:tc>
          <w:tcPr>
            <w:tcW w:w="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vAlign w:val="center"/>
            <w:hideMark/>
          </w:tcPr>
          <w:p w14:paraId="5B056A7D" w14:textId="77777777" w:rsidR="00B224FC" w:rsidRPr="00A91B0F" w:rsidRDefault="00B224FC" w:rsidP="004662DA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用户</w:t>
            </w:r>
          </w:p>
        </w:tc>
      </w:tr>
      <w:tr w:rsidR="00324D12" w:rsidRPr="00A91B0F" w14:paraId="352A95C7" w14:textId="77777777" w:rsidTr="00DC70CF">
        <w:trPr>
          <w:gridAfter w:val="1"/>
          <w:wAfter w:w="947" w:type="dxa"/>
          <w:trHeight w:val="675"/>
        </w:trPr>
        <w:tc>
          <w:tcPr>
            <w:tcW w:w="9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5E0EC"/>
            <w:vAlign w:val="center"/>
            <w:hideMark/>
          </w:tcPr>
          <w:p w14:paraId="36239666" w14:textId="77777777" w:rsidR="00324D12" w:rsidRPr="00324D12" w:rsidRDefault="00324D12">
            <w:pPr>
              <w:widowControl/>
              <w:jc w:val="center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  <w:r w:rsidRPr="00324D12">
              <w:rPr>
                <w:rFonts w:asciiTheme="minorEastAsia" w:hAnsiTheme="minorEastAsia" w:cs="宋体" w:hint="eastAsia"/>
                <w:color w:val="BFBFBF" w:themeColor="background1" w:themeShade="BF"/>
                <w:kern w:val="0"/>
                <w:sz w:val="18"/>
                <w:szCs w:val="18"/>
              </w:rPr>
              <w:t>0x17</w:t>
            </w:r>
          </w:p>
        </w:tc>
        <w:tc>
          <w:tcPr>
            <w:tcW w:w="22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vAlign w:val="center"/>
            <w:hideMark/>
          </w:tcPr>
          <w:p w14:paraId="0E4DA7CA" w14:textId="77777777" w:rsidR="00324D12" w:rsidRPr="00324D12" w:rsidRDefault="00324D12">
            <w:pPr>
              <w:widowControl/>
              <w:jc w:val="left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  <w:r w:rsidRPr="00324D12">
              <w:rPr>
                <w:rFonts w:asciiTheme="minorEastAsia" w:hAnsiTheme="minorEastAsia" w:cs="宋体" w:hint="eastAsia"/>
                <w:color w:val="BFBFBF" w:themeColor="background1" w:themeShade="BF"/>
                <w:kern w:val="0"/>
                <w:sz w:val="18"/>
                <w:szCs w:val="18"/>
              </w:rPr>
              <w:t>定时器使能(模式1)</w:t>
            </w:r>
          </w:p>
        </w:tc>
        <w:tc>
          <w:tcPr>
            <w:tcW w:w="2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vAlign w:val="center"/>
            <w:hideMark/>
          </w:tcPr>
          <w:p w14:paraId="542AB6F7" w14:textId="77777777" w:rsidR="00324D12" w:rsidRPr="00324D12" w:rsidRDefault="00324D12">
            <w:pPr>
              <w:widowControl/>
              <w:jc w:val="left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  <w:r w:rsidRPr="00324D12">
              <w:rPr>
                <w:rFonts w:asciiTheme="minorEastAsia" w:hAnsiTheme="minorEastAsia" w:cs="宋体" w:hint="eastAsia"/>
                <w:color w:val="BFBFBF" w:themeColor="background1" w:themeShade="BF"/>
                <w:kern w:val="0"/>
                <w:sz w:val="18"/>
                <w:szCs w:val="18"/>
              </w:rPr>
              <w:t>Bit0：定时器1使能</w:t>
            </w:r>
          </w:p>
          <w:p w14:paraId="05B9FF9F" w14:textId="77777777" w:rsidR="00324D12" w:rsidRPr="00324D12" w:rsidRDefault="00324D12">
            <w:pPr>
              <w:widowControl/>
              <w:jc w:val="left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  <w:r w:rsidRPr="00324D12">
              <w:rPr>
                <w:rFonts w:asciiTheme="minorEastAsia" w:hAnsiTheme="minorEastAsia" w:cs="宋体" w:hint="eastAsia"/>
                <w:color w:val="BFBFBF" w:themeColor="background1" w:themeShade="BF"/>
                <w:kern w:val="0"/>
                <w:sz w:val="18"/>
                <w:szCs w:val="18"/>
              </w:rPr>
              <w:t>Bit1：定时器2使能</w:t>
            </w:r>
          </w:p>
          <w:p w14:paraId="4B901ABA" w14:textId="77777777" w:rsidR="00324D12" w:rsidRPr="00324D12" w:rsidRDefault="00324D12">
            <w:pPr>
              <w:widowControl/>
              <w:jc w:val="left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  <w:r w:rsidRPr="00324D12">
              <w:rPr>
                <w:rFonts w:asciiTheme="minorEastAsia" w:hAnsiTheme="minorEastAsia" w:cs="宋体" w:hint="eastAsia"/>
                <w:color w:val="BFBFBF" w:themeColor="background1" w:themeShade="BF"/>
                <w:kern w:val="0"/>
                <w:sz w:val="18"/>
                <w:szCs w:val="18"/>
              </w:rPr>
              <w:t>Bit2：定时器3使能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vAlign w:val="center"/>
            <w:hideMark/>
          </w:tcPr>
          <w:p w14:paraId="725E329A" w14:textId="77777777" w:rsidR="00324D12" w:rsidRPr="00324D12" w:rsidRDefault="00324D12">
            <w:pPr>
              <w:widowControl/>
              <w:jc w:val="center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  <w:r w:rsidRPr="00324D12">
              <w:rPr>
                <w:rFonts w:asciiTheme="minorEastAsia" w:hAnsiTheme="minorEastAsia" w:cs="宋体" w:hint="eastAsia"/>
                <w:color w:val="BFBFBF" w:themeColor="background1" w:themeShade="BF"/>
                <w:kern w:val="0"/>
                <w:sz w:val="18"/>
                <w:szCs w:val="18"/>
              </w:rPr>
              <w:t>UINT16</w:t>
            </w: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vAlign w:val="center"/>
            <w:hideMark/>
          </w:tcPr>
          <w:p w14:paraId="22C82067" w14:textId="77777777" w:rsidR="00324D12" w:rsidRPr="00324D12" w:rsidRDefault="00324D12">
            <w:pPr>
              <w:widowControl/>
              <w:jc w:val="center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  <w:r w:rsidRPr="00324D12">
              <w:rPr>
                <w:rFonts w:asciiTheme="minorEastAsia" w:hAnsiTheme="minorEastAsia" w:cs="宋体" w:hint="eastAsia"/>
                <w:color w:val="BFBFBF" w:themeColor="background1" w:themeShade="BF"/>
                <w:kern w:val="0"/>
                <w:sz w:val="18"/>
                <w:szCs w:val="18"/>
              </w:rPr>
              <w:t>-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vAlign w:val="center"/>
            <w:hideMark/>
          </w:tcPr>
          <w:p w14:paraId="728FDCF7" w14:textId="77777777" w:rsidR="00324D12" w:rsidRPr="00324D12" w:rsidRDefault="00324D12">
            <w:pPr>
              <w:widowControl/>
              <w:jc w:val="center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  <w:r w:rsidRPr="00324D12">
              <w:rPr>
                <w:rFonts w:asciiTheme="minorEastAsia" w:hAnsiTheme="minorEastAsia" w:cs="宋体" w:hint="eastAsia"/>
                <w:color w:val="BFBFBF" w:themeColor="background1" w:themeShade="BF"/>
                <w:kern w:val="0"/>
                <w:sz w:val="18"/>
                <w:szCs w:val="18"/>
              </w:rPr>
              <w:t>立即生效</w:t>
            </w:r>
          </w:p>
        </w:tc>
        <w:tc>
          <w:tcPr>
            <w:tcW w:w="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vAlign w:val="center"/>
            <w:hideMark/>
          </w:tcPr>
          <w:p w14:paraId="141CEFDC" w14:textId="77777777" w:rsidR="00324D12" w:rsidRPr="00324D12" w:rsidRDefault="00324D12">
            <w:pPr>
              <w:widowControl/>
              <w:jc w:val="center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  <w:r w:rsidRPr="00324D12">
              <w:rPr>
                <w:rFonts w:asciiTheme="minorEastAsia" w:hAnsiTheme="minorEastAsia" w:cs="宋体" w:hint="eastAsia"/>
                <w:color w:val="BFBFBF" w:themeColor="background1" w:themeShade="BF"/>
                <w:kern w:val="0"/>
                <w:sz w:val="18"/>
                <w:szCs w:val="18"/>
              </w:rPr>
              <w:t>用户</w:t>
            </w:r>
          </w:p>
        </w:tc>
      </w:tr>
      <w:tr w:rsidR="00B224FC" w:rsidRPr="00A91B0F" w14:paraId="03ADD0D0" w14:textId="77777777" w:rsidTr="00DC70CF">
        <w:trPr>
          <w:gridAfter w:val="1"/>
          <w:wAfter w:w="947" w:type="dxa"/>
          <w:trHeight w:val="675"/>
        </w:trPr>
        <w:tc>
          <w:tcPr>
            <w:tcW w:w="9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5E0EC"/>
            <w:vAlign w:val="center"/>
            <w:hideMark/>
          </w:tcPr>
          <w:p w14:paraId="3DC0B861" w14:textId="77777777" w:rsidR="00B224FC" w:rsidRPr="00A91B0F" w:rsidRDefault="00B224FC" w:rsidP="004662DA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0x1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8</w:t>
            </w:r>
          </w:p>
        </w:tc>
        <w:tc>
          <w:tcPr>
            <w:tcW w:w="22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vAlign w:val="center"/>
            <w:hideMark/>
          </w:tcPr>
          <w:p w14:paraId="256E26D9" w14:textId="77777777" w:rsidR="00B224FC" w:rsidRPr="00A91B0F" w:rsidRDefault="00B224FC" w:rsidP="00BE3049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定时器发电机开启</w:t>
            </w: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时间</w:t>
            </w:r>
            <w:r w:rsidRPr="00000BA9"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Startup Time</w:t>
            </w:r>
          </w:p>
        </w:tc>
        <w:tc>
          <w:tcPr>
            <w:tcW w:w="2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vAlign w:val="center"/>
            <w:hideMark/>
          </w:tcPr>
          <w:p w14:paraId="0DD522DC" w14:textId="77777777" w:rsidR="00B224FC" w:rsidRDefault="00B224FC" w:rsidP="004662DA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高8位表示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：小</w:t>
            </w: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时，</w:t>
            </w:r>
          </w:p>
          <w:p w14:paraId="44A70519" w14:textId="77777777" w:rsidR="00B224FC" w:rsidRPr="00A91B0F" w:rsidRDefault="00B224FC" w:rsidP="004662DA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低8位表示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：</w:t>
            </w: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分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钟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vAlign w:val="center"/>
            <w:hideMark/>
          </w:tcPr>
          <w:p w14:paraId="567B6C3E" w14:textId="77777777" w:rsidR="00B224FC" w:rsidRPr="00A91B0F" w:rsidRDefault="00B224FC" w:rsidP="004662DA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UINT16</w:t>
            </w: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vAlign w:val="center"/>
            <w:hideMark/>
          </w:tcPr>
          <w:p w14:paraId="57F47065" w14:textId="77777777" w:rsidR="00B224FC" w:rsidRPr="00A91B0F" w:rsidRDefault="00B224FC" w:rsidP="004662DA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-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vAlign w:val="center"/>
            <w:hideMark/>
          </w:tcPr>
          <w:p w14:paraId="5788C5C8" w14:textId="77777777" w:rsidR="00B224FC" w:rsidRPr="00A91B0F" w:rsidRDefault="00B224FC" w:rsidP="004662DA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立即生效</w:t>
            </w:r>
          </w:p>
        </w:tc>
        <w:tc>
          <w:tcPr>
            <w:tcW w:w="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vAlign w:val="center"/>
            <w:hideMark/>
          </w:tcPr>
          <w:p w14:paraId="3518637F" w14:textId="77777777" w:rsidR="00B224FC" w:rsidRPr="00A91B0F" w:rsidRDefault="00B224FC" w:rsidP="004662DA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用户</w:t>
            </w:r>
          </w:p>
        </w:tc>
      </w:tr>
      <w:tr w:rsidR="00B224FC" w:rsidRPr="00A91B0F" w14:paraId="267DA6EE" w14:textId="77777777" w:rsidTr="00DC70CF">
        <w:trPr>
          <w:gridAfter w:val="1"/>
          <w:wAfter w:w="947" w:type="dxa"/>
          <w:trHeight w:val="675"/>
        </w:trPr>
        <w:tc>
          <w:tcPr>
            <w:tcW w:w="9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5E0EC"/>
            <w:vAlign w:val="center"/>
            <w:hideMark/>
          </w:tcPr>
          <w:p w14:paraId="3E306E97" w14:textId="77777777" w:rsidR="00B224FC" w:rsidRPr="00A91B0F" w:rsidRDefault="00B224FC" w:rsidP="004662DA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0x1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9</w:t>
            </w:r>
          </w:p>
        </w:tc>
        <w:tc>
          <w:tcPr>
            <w:tcW w:w="22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hideMark/>
          </w:tcPr>
          <w:p w14:paraId="630F6514" w14:textId="77777777" w:rsidR="00B224FC" w:rsidRDefault="00B224FC" w:rsidP="004662DA">
            <w:r w:rsidRPr="00EE46E6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定时器发电机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关闭</w:t>
            </w:r>
            <w:r w:rsidRPr="00EE46E6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时间</w:t>
            </w:r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Shutdown</w:t>
            </w:r>
            <w:r w:rsidRPr="00000BA9"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 xml:space="preserve"> Time</w:t>
            </w:r>
          </w:p>
        </w:tc>
        <w:tc>
          <w:tcPr>
            <w:tcW w:w="2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vAlign w:val="center"/>
            <w:hideMark/>
          </w:tcPr>
          <w:p w14:paraId="60A5A261" w14:textId="77777777" w:rsidR="00B224FC" w:rsidRDefault="00B224FC" w:rsidP="004662DA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高8位表示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：小</w:t>
            </w: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时，</w:t>
            </w:r>
          </w:p>
          <w:p w14:paraId="4D535594" w14:textId="77777777" w:rsidR="00B224FC" w:rsidRPr="00A91B0F" w:rsidRDefault="00B224FC" w:rsidP="004662DA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低8位表示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：</w:t>
            </w: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分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钟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vAlign w:val="center"/>
            <w:hideMark/>
          </w:tcPr>
          <w:p w14:paraId="1106EFA7" w14:textId="77777777" w:rsidR="00B224FC" w:rsidRPr="00A91B0F" w:rsidRDefault="00B224FC" w:rsidP="004662DA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UINT16</w:t>
            </w: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vAlign w:val="center"/>
            <w:hideMark/>
          </w:tcPr>
          <w:p w14:paraId="522487D3" w14:textId="77777777" w:rsidR="00B224FC" w:rsidRPr="00A91B0F" w:rsidRDefault="00B224FC" w:rsidP="004662DA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-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vAlign w:val="center"/>
            <w:hideMark/>
          </w:tcPr>
          <w:p w14:paraId="5E7B7F4B" w14:textId="77777777" w:rsidR="00B224FC" w:rsidRPr="00A91B0F" w:rsidRDefault="00B224FC" w:rsidP="004662DA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立即生效</w:t>
            </w:r>
          </w:p>
        </w:tc>
        <w:tc>
          <w:tcPr>
            <w:tcW w:w="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vAlign w:val="center"/>
            <w:hideMark/>
          </w:tcPr>
          <w:p w14:paraId="42CF51B0" w14:textId="77777777" w:rsidR="00B224FC" w:rsidRPr="00A91B0F" w:rsidRDefault="00B224FC" w:rsidP="004662DA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用户</w:t>
            </w:r>
          </w:p>
        </w:tc>
      </w:tr>
      <w:tr w:rsidR="00B224FC" w:rsidRPr="00A91B0F" w14:paraId="2C018FB6" w14:textId="77777777" w:rsidTr="00DC70CF">
        <w:trPr>
          <w:gridAfter w:val="1"/>
          <w:wAfter w:w="947" w:type="dxa"/>
          <w:trHeight w:val="675"/>
        </w:trPr>
        <w:tc>
          <w:tcPr>
            <w:tcW w:w="9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5E0EC"/>
            <w:vAlign w:val="center"/>
            <w:hideMark/>
          </w:tcPr>
          <w:p w14:paraId="3D79B1B5" w14:textId="77777777" w:rsidR="00B224FC" w:rsidRPr="00A91B0F" w:rsidRDefault="00B224FC" w:rsidP="004662DA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0x1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A</w:t>
            </w:r>
          </w:p>
        </w:tc>
        <w:tc>
          <w:tcPr>
            <w:tcW w:w="22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hideMark/>
          </w:tcPr>
          <w:p w14:paraId="00A33DE8" w14:textId="77777777" w:rsidR="00BE3049" w:rsidRDefault="00BE3049" w:rsidP="00BE3049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开启发电机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负载率</w:t>
            </w:r>
          </w:p>
          <w:p w14:paraId="118A95E5" w14:textId="77777777" w:rsidR="00B224FC" w:rsidRDefault="00BE3049" w:rsidP="004662DA"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Load Start GEN</w:t>
            </w:r>
          </w:p>
        </w:tc>
        <w:tc>
          <w:tcPr>
            <w:tcW w:w="2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vAlign w:val="center"/>
            <w:hideMark/>
          </w:tcPr>
          <w:p w14:paraId="0CA536E8" w14:textId="77777777" w:rsidR="00195298" w:rsidRDefault="00195298" w:rsidP="00195298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关闭</w:t>
            </w: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发电机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负载率</w:t>
            </w:r>
          </w:p>
          <w:p w14:paraId="3938108D" w14:textId="77777777" w:rsidR="00B224FC" w:rsidRPr="00A91B0F" w:rsidRDefault="00195298" w:rsidP="004662DA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+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10</w:t>
            </w:r>
            <w:r w:rsidRPr="00937625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~</w:t>
            </w:r>
            <w:r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100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vAlign w:val="center"/>
            <w:hideMark/>
          </w:tcPr>
          <w:p w14:paraId="36DFBE23" w14:textId="77777777" w:rsidR="00B224FC" w:rsidRPr="00A91B0F" w:rsidRDefault="00B224FC" w:rsidP="004662DA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UINT16</w:t>
            </w: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vAlign w:val="center"/>
            <w:hideMark/>
          </w:tcPr>
          <w:p w14:paraId="408E1CD5" w14:textId="77777777" w:rsidR="00B224FC" w:rsidRPr="00A91B0F" w:rsidRDefault="00BE3049" w:rsidP="004662DA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1%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vAlign w:val="center"/>
            <w:hideMark/>
          </w:tcPr>
          <w:p w14:paraId="26F4E23C" w14:textId="77777777" w:rsidR="00B224FC" w:rsidRPr="00A91B0F" w:rsidRDefault="00B224FC" w:rsidP="004662DA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立即生效</w:t>
            </w:r>
          </w:p>
        </w:tc>
        <w:tc>
          <w:tcPr>
            <w:tcW w:w="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vAlign w:val="center"/>
            <w:hideMark/>
          </w:tcPr>
          <w:p w14:paraId="1B97DCE2" w14:textId="77777777" w:rsidR="00B224FC" w:rsidRPr="00A91B0F" w:rsidRDefault="00B224FC" w:rsidP="004662DA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用户</w:t>
            </w:r>
          </w:p>
        </w:tc>
      </w:tr>
      <w:tr w:rsidR="00B224FC" w:rsidRPr="00A91B0F" w14:paraId="022CA85D" w14:textId="77777777" w:rsidTr="00DC70CF">
        <w:trPr>
          <w:gridAfter w:val="1"/>
          <w:wAfter w:w="947" w:type="dxa"/>
          <w:trHeight w:val="675"/>
        </w:trPr>
        <w:tc>
          <w:tcPr>
            <w:tcW w:w="9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5E0EC"/>
            <w:vAlign w:val="center"/>
            <w:hideMark/>
          </w:tcPr>
          <w:p w14:paraId="52F30924" w14:textId="77777777" w:rsidR="00B224FC" w:rsidRPr="00A91B0F" w:rsidRDefault="00B224FC" w:rsidP="004662DA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0x1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B</w:t>
            </w:r>
          </w:p>
        </w:tc>
        <w:tc>
          <w:tcPr>
            <w:tcW w:w="22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hideMark/>
          </w:tcPr>
          <w:p w14:paraId="50B2839E" w14:textId="77777777" w:rsidR="00BE3049" w:rsidRDefault="00BE3049" w:rsidP="00BE3049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关闭</w:t>
            </w: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发电机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负载率</w:t>
            </w:r>
          </w:p>
          <w:p w14:paraId="6B70208F" w14:textId="77777777" w:rsidR="00B224FC" w:rsidRDefault="00BE3049" w:rsidP="00BE3049"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Load Stop GEN</w:t>
            </w:r>
          </w:p>
        </w:tc>
        <w:tc>
          <w:tcPr>
            <w:tcW w:w="2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vAlign w:val="center"/>
            <w:hideMark/>
          </w:tcPr>
          <w:p w14:paraId="479DF7D3" w14:textId="77777777" w:rsidR="00B224FC" w:rsidRPr="00A91B0F" w:rsidRDefault="00195298" w:rsidP="004662DA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0</w:t>
            </w:r>
            <w:r w:rsidRPr="00937625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~</w:t>
            </w: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开启发电机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负载率-10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vAlign w:val="center"/>
            <w:hideMark/>
          </w:tcPr>
          <w:p w14:paraId="12392675" w14:textId="77777777" w:rsidR="00B224FC" w:rsidRPr="00A91B0F" w:rsidRDefault="00B224FC" w:rsidP="004662DA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UINT16</w:t>
            </w: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vAlign w:val="center"/>
            <w:hideMark/>
          </w:tcPr>
          <w:p w14:paraId="358510F3" w14:textId="77777777" w:rsidR="00B224FC" w:rsidRPr="00A91B0F" w:rsidRDefault="00BE3049" w:rsidP="004662DA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1%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vAlign w:val="center"/>
            <w:hideMark/>
          </w:tcPr>
          <w:p w14:paraId="4CE807D4" w14:textId="77777777" w:rsidR="00B224FC" w:rsidRPr="00A91B0F" w:rsidRDefault="00B224FC" w:rsidP="004662DA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立即生效</w:t>
            </w:r>
          </w:p>
        </w:tc>
        <w:tc>
          <w:tcPr>
            <w:tcW w:w="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vAlign w:val="center"/>
            <w:hideMark/>
          </w:tcPr>
          <w:p w14:paraId="7C8129C7" w14:textId="77777777" w:rsidR="00B224FC" w:rsidRPr="00A91B0F" w:rsidRDefault="00B224FC" w:rsidP="004662DA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用户</w:t>
            </w:r>
          </w:p>
        </w:tc>
      </w:tr>
      <w:tr w:rsidR="00857BCA" w:rsidRPr="00A91B0F" w14:paraId="3753CE31" w14:textId="77777777" w:rsidTr="00DC70CF">
        <w:trPr>
          <w:gridAfter w:val="1"/>
          <w:wAfter w:w="947" w:type="dxa"/>
          <w:trHeight w:val="675"/>
        </w:trPr>
        <w:tc>
          <w:tcPr>
            <w:tcW w:w="9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5E0EC"/>
            <w:vAlign w:val="center"/>
          </w:tcPr>
          <w:p w14:paraId="0643AF03" w14:textId="77777777" w:rsidR="00857BCA" w:rsidRPr="00A91B0F" w:rsidRDefault="00857BCA" w:rsidP="00857BCA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0x1C</w:t>
            </w:r>
          </w:p>
        </w:tc>
        <w:tc>
          <w:tcPr>
            <w:tcW w:w="22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vAlign w:val="center"/>
          </w:tcPr>
          <w:p w14:paraId="6D9DB48C" w14:textId="77777777" w:rsidR="00857BCA" w:rsidRDefault="00857BCA" w:rsidP="00857BCA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SOC</w:t>
            </w: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控制模式(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锂电生效</w:t>
            </w: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) 开启发电机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SOC</w:t>
            </w: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点</w:t>
            </w:r>
          </w:p>
          <w:p w14:paraId="56244101" w14:textId="77777777" w:rsidR="00857BCA" w:rsidRDefault="00857BCA" w:rsidP="00857BCA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D3AE1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Start SOC</w:t>
            </w:r>
          </w:p>
        </w:tc>
        <w:tc>
          <w:tcPr>
            <w:tcW w:w="2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vAlign w:val="center"/>
          </w:tcPr>
          <w:p w14:paraId="47DEB27B" w14:textId="77777777" w:rsidR="00857BCA" w:rsidRPr="00937625" w:rsidRDefault="00857BCA" w:rsidP="00857BCA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(</w:t>
            </w:r>
            <w:r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SOC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低告警点</w:t>
            </w:r>
            <w:r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)</w:t>
            </w:r>
            <w:r w:rsidRPr="00937625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~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 xml:space="preserve"> 关闭</w:t>
            </w: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发电机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SOC</w:t>
            </w: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点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 xml:space="preserve"> - 10</w:t>
            </w:r>
          </w:p>
          <w:p w14:paraId="457200D5" w14:textId="77777777" w:rsidR="00857BCA" w:rsidRDefault="00857BCA" w:rsidP="00857BCA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(最高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90</w:t>
            </w: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)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vAlign w:val="center"/>
          </w:tcPr>
          <w:p w14:paraId="4196D7A7" w14:textId="77777777" w:rsidR="00857BCA" w:rsidRPr="00A91B0F" w:rsidRDefault="00857BCA" w:rsidP="00857BCA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UINT16</w:t>
            </w: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vAlign w:val="center"/>
          </w:tcPr>
          <w:p w14:paraId="52DBE733" w14:textId="77777777" w:rsidR="00857BCA" w:rsidRDefault="00857BCA" w:rsidP="00857BCA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1%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vAlign w:val="center"/>
          </w:tcPr>
          <w:p w14:paraId="59417EF2" w14:textId="77777777" w:rsidR="00857BCA" w:rsidRPr="00A91B0F" w:rsidRDefault="00857BCA" w:rsidP="00857BCA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立即生效</w:t>
            </w:r>
          </w:p>
        </w:tc>
        <w:tc>
          <w:tcPr>
            <w:tcW w:w="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vAlign w:val="center"/>
          </w:tcPr>
          <w:p w14:paraId="40AFE793" w14:textId="77777777" w:rsidR="00857BCA" w:rsidRPr="00A91B0F" w:rsidRDefault="00857BCA" w:rsidP="00857BCA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用户</w:t>
            </w:r>
          </w:p>
        </w:tc>
      </w:tr>
      <w:tr w:rsidR="00857BCA" w:rsidRPr="00A91B0F" w14:paraId="6977B7B7" w14:textId="77777777" w:rsidTr="00DC70CF">
        <w:trPr>
          <w:gridAfter w:val="1"/>
          <w:wAfter w:w="947" w:type="dxa"/>
          <w:trHeight w:val="675"/>
        </w:trPr>
        <w:tc>
          <w:tcPr>
            <w:tcW w:w="9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5E0EC"/>
            <w:vAlign w:val="center"/>
          </w:tcPr>
          <w:p w14:paraId="2519F4D6" w14:textId="77777777" w:rsidR="00857BCA" w:rsidRPr="00A91B0F" w:rsidRDefault="00857BCA" w:rsidP="00857BCA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0x1D</w:t>
            </w:r>
          </w:p>
        </w:tc>
        <w:tc>
          <w:tcPr>
            <w:tcW w:w="22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vAlign w:val="center"/>
          </w:tcPr>
          <w:p w14:paraId="6FD270B5" w14:textId="77777777" w:rsidR="00857BCA" w:rsidRDefault="00857BCA" w:rsidP="00857BCA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SOC</w:t>
            </w: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控制模式(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锂电生效</w:t>
            </w: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 xml:space="preserve">)  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关闭</w:t>
            </w: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发电机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SOC</w:t>
            </w: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点</w:t>
            </w:r>
          </w:p>
          <w:p w14:paraId="773ACE14" w14:textId="77777777" w:rsidR="00857BCA" w:rsidRDefault="00857BCA" w:rsidP="00857BCA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D3AE1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S</w:t>
            </w:r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top</w:t>
            </w:r>
            <w:r w:rsidRPr="009D3AE1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 xml:space="preserve"> SOC</w:t>
            </w:r>
          </w:p>
        </w:tc>
        <w:tc>
          <w:tcPr>
            <w:tcW w:w="2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vAlign w:val="center"/>
          </w:tcPr>
          <w:p w14:paraId="2600DF10" w14:textId="77777777" w:rsidR="00857BCA" w:rsidRPr="00937625" w:rsidRDefault="00857BCA" w:rsidP="00857BCA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开启发电机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SOC</w:t>
            </w: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点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+10</w:t>
            </w:r>
            <w:r w:rsidRPr="00937625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~</w:t>
            </w:r>
            <w:r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100</w:t>
            </w:r>
          </w:p>
          <w:p w14:paraId="0A7A1DCA" w14:textId="77777777" w:rsidR="00857BCA" w:rsidRDefault="00857BCA" w:rsidP="00857BCA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(最低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11</w:t>
            </w: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)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vAlign w:val="center"/>
          </w:tcPr>
          <w:p w14:paraId="09D591F9" w14:textId="77777777" w:rsidR="00857BCA" w:rsidRPr="00A91B0F" w:rsidRDefault="00857BCA" w:rsidP="00857BCA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UINT16</w:t>
            </w: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vAlign w:val="center"/>
          </w:tcPr>
          <w:p w14:paraId="614DAAC9" w14:textId="77777777" w:rsidR="00857BCA" w:rsidRDefault="00857BCA" w:rsidP="00857BCA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1%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vAlign w:val="center"/>
          </w:tcPr>
          <w:p w14:paraId="7B9DDD19" w14:textId="77777777" w:rsidR="00857BCA" w:rsidRPr="00A91B0F" w:rsidRDefault="00857BCA" w:rsidP="00857BCA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立即生效</w:t>
            </w:r>
          </w:p>
        </w:tc>
        <w:tc>
          <w:tcPr>
            <w:tcW w:w="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vAlign w:val="center"/>
          </w:tcPr>
          <w:p w14:paraId="7238007D" w14:textId="77777777" w:rsidR="00857BCA" w:rsidRPr="00A91B0F" w:rsidRDefault="00857BCA" w:rsidP="00857BCA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用户</w:t>
            </w:r>
          </w:p>
        </w:tc>
      </w:tr>
      <w:tr w:rsidR="00D97281" w:rsidRPr="00A91B0F" w14:paraId="4F308569" w14:textId="77777777" w:rsidTr="00DC70CF">
        <w:trPr>
          <w:gridAfter w:val="1"/>
          <w:wAfter w:w="947" w:type="dxa"/>
          <w:trHeight w:val="675"/>
        </w:trPr>
        <w:tc>
          <w:tcPr>
            <w:tcW w:w="9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5E0EC"/>
            <w:vAlign w:val="center"/>
          </w:tcPr>
          <w:p w14:paraId="30CFCE82" w14:textId="77777777" w:rsidR="00D97281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0x</w:t>
            </w:r>
            <w:r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1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E</w:t>
            </w:r>
          </w:p>
        </w:tc>
        <w:tc>
          <w:tcPr>
            <w:tcW w:w="22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vAlign w:val="center"/>
          </w:tcPr>
          <w:p w14:paraId="2F3221B3" w14:textId="77777777" w:rsidR="00D97281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proofErr w:type="gramStart"/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带载</w:t>
            </w: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开启发</w:t>
            </w:r>
            <w:proofErr w:type="gramEnd"/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电机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延时</w:t>
            </w:r>
          </w:p>
          <w:p w14:paraId="3143AD04" w14:textId="77777777" w:rsidR="00D97281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proofErr w:type="spellStart"/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Load</w:t>
            </w:r>
            <w:r w:rsidRPr="00E52FB4"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Start</w:t>
            </w:r>
            <w:proofErr w:type="spellEnd"/>
            <w:r w:rsidRPr="00E52FB4"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 xml:space="preserve"> Delay</w:t>
            </w:r>
          </w:p>
        </w:tc>
        <w:tc>
          <w:tcPr>
            <w:tcW w:w="2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vAlign w:val="center"/>
          </w:tcPr>
          <w:p w14:paraId="0C5135E4" w14:textId="77777777" w:rsidR="00D97281" w:rsidRPr="00937625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10~3600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vAlign w:val="center"/>
          </w:tcPr>
          <w:p w14:paraId="228D3197" w14:textId="77777777" w:rsidR="00D97281" w:rsidRPr="00937625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UINT16</w:t>
            </w: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vAlign w:val="center"/>
          </w:tcPr>
          <w:p w14:paraId="1DB42574" w14:textId="77777777" w:rsidR="00D97281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s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vAlign w:val="center"/>
          </w:tcPr>
          <w:p w14:paraId="230DA471" w14:textId="77777777" w:rsidR="00D97281" w:rsidRPr="00937625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立即生效</w:t>
            </w:r>
          </w:p>
        </w:tc>
        <w:tc>
          <w:tcPr>
            <w:tcW w:w="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vAlign w:val="center"/>
          </w:tcPr>
          <w:p w14:paraId="5D6A3999" w14:textId="77777777" w:rsidR="00D97281" w:rsidRPr="00937625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用户</w:t>
            </w:r>
          </w:p>
        </w:tc>
      </w:tr>
      <w:tr w:rsidR="00D97281" w:rsidRPr="00A91B0F" w14:paraId="2DF7E5D4" w14:textId="77777777" w:rsidTr="00DC70CF">
        <w:trPr>
          <w:gridAfter w:val="1"/>
          <w:wAfter w:w="947" w:type="dxa"/>
          <w:trHeight w:val="675"/>
        </w:trPr>
        <w:tc>
          <w:tcPr>
            <w:tcW w:w="9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5E0EC"/>
            <w:vAlign w:val="center"/>
          </w:tcPr>
          <w:p w14:paraId="137AFD64" w14:textId="77777777" w:rsidR="00D97281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0x</w:t>
            </w:r>
            <w:r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1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F</w:t>
            </w:r>
          </w:p>
        </w:tc>
        <w:tc>
          <w:tcPr>
            <w:tcW w:w="22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vAlign w:val="center"/>
          </w:tcPr>
          <w:p w14:paraId="70579C8C" w14:textId="77777777" w:rsidR="00D97281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带载</w:t>
            </w: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关闭发电机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延时</w:t>
            </w:r>
          </w:p>
          <w:p w14:paraId="6C1DA20A" w14:textId="77777777" w:rsidR="00D97281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proofErr w:type="spellStart"/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Load</w:t>
            </w:r>
            <w:r w:rsidRPr="00E52FB4"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Stop</w:t>
            </w:r>
            <w:proofErr w:type="spellEnd"/>
            <w:r w:rsidRPr="00E52FB4"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 xml:space="preserve"> Delay</w:t>
            </w:r>
          </w:p>
        </w:tc>
        <w:tc>
          <w:tcPr>
            <w:tcW w:w="2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vAlign w:val="center"/>
          </w:tcPr>
          <w:p w14:paraId="47DE4B26" w14:textId="77777777" w:rsidR="00D97281" w:rsidRPr="00937625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60~3600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vAlign w:val="center"/>
          </w:tcPr>
          <w:p w14:paraId="35F5D1D6" w14:textId="77777777" w:rsidR="00D97281" w:rsidRPr="00937625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UINT16</w:t>
            </w: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vAlign w:val="center"/>
          </w:tcPr>
          <w:p w14:paraId="327FE133" w14:textId="77777777" w:rsidR="00D97281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s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vAlign w:val="center"/>
          </w:tcPr>
          <w:p w14:paraId="6EEF2EED" w14:textId="77777777" w:rsidR="00D97281" w:rsidRPr="00937625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立即生效</w:t>
            </w:r>
          </w:p>
        </w:tc>
        <w:tc>
          <w:tcPr>
            <w:tcW w:w="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5E0EC"/>
            <w:vAlign w:val="center"/>
          </w:tcPr>
          <w:p w14:paraId="68E82C49" w14:textId="77777777" w:rsidR="00D97281" w:rsidRPr="00937625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用户</w:t>
            </w:r>
          </w:p>
        </w:tc>
      </w:tr>
      <w:tr w:rsidR="00D97281" w:rsidRPr="00A91B0F" w14:paraId="7B1DBBA3" w14:textId="77777777" w:rsidTr="00DC70CF">
        <w:trPr>
          <w:gridAfter w:val="1"/>
          <w:wAfter w:w="947" w:type="dxa"/>
          <w:trHeight w:val="690"/>
        </w:trPr>
        <w:tc>
          <w:tcPr>
            <w:tcW w:w="9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BEEF3"/>
            <w:vAlign w:val="center"/>
            <w:hideMark/>
          </w:tcPr>
          <w:p w14:paraId="1A38D2C8" w14:textId="77777777" w:rsidR="00D97281" w:rsidRPr="00937625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0x20</w:t>
            </w:r>
          </w:p>
        </w:tc>
        <w:tc>
          <w:tcPr>
            <w:tcW w:w="22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EF3"/>
            <w:vAlign w:val="center"/>
            <w:hideMark/>
          </w:tcPr>
          <w:p w14:paraId="10FAF131" w14:textId="77777777" w:rsidR="00D97281" w:rsidRPr="00B224FC" w:rsidRDefault="00D97281" w:rsidP="00D97281">
            <w:pPr>
              <w:widowControl/>
              <w:jc w:val="left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  <w:r w:rsidRPr="00B224FC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市电接入逻辑</w:t>
            </w:r>
            <w:r w:rsidRPr="00B224FC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br/>
            </w:r>
            <w:proofErr w:type="spellStart"/>
            <w:r w:rsidRPr="00B224FC">
              <w:rPr>
                <w:rFonts w:asciiTheme="minorEastAsia" w:hAnsiTheme="minorEastAsia" w:cs="宋体" w:hint="eastAsia"/>
                <w:b/>
                <w:color w:val="1F497D" w:themeColor="text2"/>
                <w:kern w:val="0"/>
                <w:sz w:val="18"/>
                <w:szCs w:val="18"/>
              </w:rPr>
              <w:t>ACin</w:t>
            </w:r>
            <w:proofErr w:type="spellEnd"/>
            <w:r w:rsidRPr="00B224FC">
              <w:rPr>
                <w:rFonts w:asciiTheme="minorEastAsia" w:hAnsiTheme="minorEastAsia" w:cs="宋体" w:hint="eastAsia"/>
                <w:b/>
                <w:color w:val="1F497D" w:themeColor="text2"/>
                <w:kern w:val="0"/>
                <w:sz w:val="18"/>
                <w:szCs w:val="18"/>
              </w:rPr>
              <w:t xml:space="preserve"> Logic</w:t>
            </w:r>
          </w:p>
        </w:tc>
        <w:tc>
          <w:tcPr>
            <w:tcW w:w="2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EF3"/>
            <w:vAlign w:val="center"/>
            <w:hideMark/>
          </w:tcPr>
          <w:p w14:paraId="06039090" w14:textId="77777777" w:rsidR="00D97281" w:rsidRPr="00937625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0:</w:t>
            </w:r>
            <w:r w:rsidRPr="00937625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 xml:space="preserve">AC 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Fir</w:t>
            </w:r>
            <w:r w:rsidRPr="00937625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st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(交流主用)</w:t>
            </w: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br/>
              <w:t>1: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BAT First（直流主用）</w:t>
            </w: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br/>
              <w:t>2: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Time Ctrl</w:t>
            </w: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(定时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控制</w:t>
            </w: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)</w:t>
            </w:r>
          </w:p>
          <w:p w14:paraId="51CD9AC9" w14:textId="77777777" w:rsidR="00D97281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3: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Ubat/SOC Ctrl</w:t>
            </w:r>
            <w:r w:rsidRPr="00421D45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(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电池电压/SOC控制)</w:t>
            </w:r>
          </w:p>
          <w:p w14:paraId="57B7ECE1" w14:textId="77777777" w:rsidR="00D97281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4:</w:t>
            </w:r>
            <w:r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ACin Backup(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交流备用</w:t>
            </w:r>
            <w:r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)</w:t>
            </w:r>
          </w:p>
          <w:p w14:paraId="4478B6DD" w14:textId="6D1B7963" w:rsidR="007A5EEE" w:rsidRDefault="0073630F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/</w:t>
            </w:r>
            <w:r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/------------------------</w:t>
            </w:r>
          </w:p>
          <w:p w14:paraId="520CC685" w14:textId="63AAF5D9" w:rsidR="0073630F" w:rsidRPr="00D26C70" w:rsidRDefault="0073630F" w:rsidP="00D97281">
            <w:pPr>
              <w:widowControl/>
              <w:jc w:val="left"/>
              <w:rPr>
                <w:rFonts w:asciiTheme="minorEastAsia" w:hAnsiTheme="minorEastAsia" w:cs="宋体"/>
                <w:color w:val="FF0000"/>
                <w:kern w:val="0"/>
                <w:sz w:val="18"/>
                <w:szCs w:val="18"/>
              </w:rPr>
            </w:pPr>
            <w:r w:rsidRPr="00D26C70">
              <w:rPr>
                <w:rFonts w:asciiTheme="minorEastAsia" w:hAnsiTheme="minorEastAsia" w:cs="宋体" w:hint="eastAsia"/>
                <w:color w:val="FF0000"/>
                <w:kern w:val="0"/>
                <w:sz w:val="18"/>
                <w:szCs w:val="18"/>
              </w:rPr>
              <w:t>若机型为</w:t>
            </w:r>
            <w:proofErr w:type="spellStart"/>
            <w:r w:rsidRPr="00D26C70">
              <w:rPr>
                <w:rFonts w:asciiTheme="minorEastAsia" w:hAnsiTheme="minorEastAsia" w:cs="宋体" w:hint="eastAsia"/>
                <w:color w:val="FF0000"/>
                <w:kern w:val="0"/>
                <w:sz w:val="18"/>
                <w:szCs w:val="18"/>
              </w:rPr>
              <w:t>R</w:t>
            </w:r>
            <w:r w:rsidRPr="00D26C70">
              <w:rPr>
                <w:rFonts w:asciiTheme="minorEastAsia" w:hAnsiTheme="minorEastAsia" w:cs="宋体"/>
                <w:color w:val="FF0000"/>
                <w:kern w:val="0"/>
                <w:sz w:val="18"/>
                <w:szCs w:val="18"/>
              </w:rPr>
              <w:t>iiO</w:t>
            </w:r>
            <w:proofErr w:type="spellEnd"/>
            <w:r w:rsidRPr="00D26C70">
              <w:rPr>
                <w:rFonts w:asciiTheme="minorEastAsia" w:hAnsiTheme="minorEastAsia" w:cs="宋体"/>
                <w:color w:val="FF0000"/>
                <w:kern w:val="0"/>
                <w:sz w:val="18"/>
                <w:szCs w:val="18"/>
              </w:rPr>
              <w:t xml:space="preserve"> SUN </w:t>
            </w:r>
            <w:r w:rsidR="00227E8D">
              <w:rPr>
                <w:rFonts w:asciiTheme="minorEastAsia" w:hAnsiTheme="minorEastAsia" w:cs="宋体"/>
                <w:color w:val="FF0000"/>
                <w:kern w:val="0"/>
                <w:sz w:val="18"/>
                <w:szCs w:val="18"/>
              </w:rPr>
              <w:t>II</w:t>
            </w:r>
          </w:p>
          <w:p w14:paraId="56038DA3" w14:textId="48D48421" w:rsidR="0073630F" w:rsidRPr="00D26C70" w:rsidRDefault="0073630F" w:rsidP="00D97281">
            <w:pPr>
              <w:widowControl/>
              <w:jc w:val="left"/>
              <w:rPr>
                <w:rFonts w:asciiTheme="minorEastAsia" w:hAnsiTheme="minorEastAsia" w:cs="宋体"/>
                <w:color w:val="FF0000"/>
                <w:kern w:val="0"/>
                <w:sz w:val="18"/>
                <w:szCs w:val="18"/>
              </w:rPr>
            </w:pPr>
            <w:r w:rsidRPr="00D26C70">
              <w:rPr>
                <w:rFonts w:asciiTheme="minorEastAsia" w:hAnsiTheme="minorEastAsia" w:cs="宋体" w:hint="eastAsia"/>
                <w:color w:val="FF0000"/>
                <w:kern w:val="0"/>
                <w:sz w:val="18"/>
                <w:szCs w:val="18"/>
              </w:rPr>
              <w:t>0</w:t>
            </w:r>
            <w:r w:rsidRPr="00D26C70">
              <w:rPr>
                <w:rFonts w:asciiTheme="minorEastAsia" w:hAnsiTheme="minorEastAsia" w:cs="宋体"/>
                <w:color w:val="FF0000"/>
                <w:kern w:val="0"/>
                <w:sz w:val="18"/>
                <w:szCs w:val="18"/>
              </w:rPr>
              <w:t>:USB</w:t>
            </w:r>
            <w:r w:rsidRPr="00D26C70">
              <w:rPr>
                <w:rFonts w:asciiTheme="minorEastAsia" w:hAnsiTheme="minorEastAsia" w:cs="宋体" w:hint="eastAsia"/>
                <w:color w:val="FF0000"/>
                <w:kern w:val="0"/>
                <w:sz w:val="18"/>
                <w:szCs w:val="18"/>
              </w:rPr>
              <w:t>(交流主用)</w:t>
            </w:r>
          </w:p>
          <w:p w14:paraId="15FF661F" w14:textId="6A0F35F3" w:rsidR="0073630F" w:rsidRPr="00D26C70" w:rsidRDefault="0073630F" w:rsidP="00D97281">
            <w:pPr>
              <w:widowControl/>
              <w:jc w:val="left"/>
              <w:rPr>
                <w:rFonts w:asciiTheme="minorEastAsia" w:hAnsiTheme="minorEastAsia" w:cs="宋体"/>
                <w:color w:val="FF0000"/>
                <w:kern w:val="0"/>
                <w:sz w:val="18"/>
                <w:szCs w:val="18"/>
              </w:rPr>
            </w:pPr>
            <w:r w:rsidRPr="00D26C70">
              <w:rPr>
                <w:rFonts w:asciiTheme="minorEastAsia" w:hAnsiTheme="minorEastAsia" w:cs="宋体" w:hint="eastAsia"/>
                <w:color w:val="FF0000"/>
                <w:kern w:val="0"/>
                <w:sz w:val="18"/>
                <w:szCs w:val="18"/>
              </w:rPr>
              <w:t>1</w:t>
            </w:r>
            <w:r w:rsidRPr="00D26C70">
              <w:rPr>
                <w:rFonts w:asciiTheme="minorEastAsia" w:hAnsiTheme="minorEastAsia" w:cs="宋体"/>
                <w:color w:val="FF0000"/>
                <w:kern w:val="0"/>
                <w:sz w:val="18"/>
                <w:szCs w:val="18"/>
              </w:rPr>
              <w:t>:SB</w:t>
            </w:r>
            <w:r w:rsidRPr="00D26C70">
              <w:rPr>
                <w:rFonts w:asciiTheme="minorEastAsia" w:hAnsiTheme="minorEastAsia" w:cs="宋体" w:hint="eastAsia"/>
                <w:color w:val="FF0000"/>
                <w:kern w:val="0"/>
                <w:sz w:val="18"/>
                <w:szCs w:val="18"/>
              </w:rPr>
              <w:t>（直流主用）</w:t>
            </w:r>
          </w:p>
          <w:p w14:paraId="01DA2EAA" w14:textId="69549D14" w:rsidR="0073630F" w:rsidRPr="00D26C70" w:rsidRDefault="0073630F" w:rsidP="00D97281">
            <w:pPr>
              <w:widowControl/>
              <w:jc w:val="left"/>
              <w:rPr>
                <w:rFonts w:asciiTheme="minorEastAsia" w:hAnsiTheme="minorEastAsia" w:cs="宋体"/>
                <w:color w:val="FF0000"/>
                <w:kern w:val="0"/>
                <w:sz w:val="18"/>
                <w:szCs w:val="18"/>
              </w:rPr>
            </w:pPr>
            <w:r w:rsidRPr="00D26C70">
              <w:rPr>
                <w:rFonts w:asciiTheme="minorEastAsia" w:hAnsiTheme="minorEastAsia" w:cs="宋体" w:hint="eastAsia"/>
                <w:color w:val="FF0000"/>
                <w:kern w:val="0"/>
                <w:sz w:val="18"/>
                <w:szCs w:val="18"/>
              </w:rPr>
              <w:t>2</w:t>
            </w:r>
            <w:r w:rsidRPr="00D26C70">
              <w:rPr>
                <w:rFonts w:asciiTheme="minorEastAsia" w:hAnsiTheme="minorEastAsia" w:cs="宋体"/>
                <w:color w:val="FF0000"/>
                <w:kern w:val="0"/>
                <w:sz w:val="18"/>
                <w:szCs w:val="18"/>
              </w:rPr>
              <w:t xml:space="preserve">:SBU </w:t>
            </w:r>
            <w:r w:rsidRPr="00D26C70">
              <w:rPr>
                <w:rFonts w:asciiTheme="minorEastAsia" w:hAnsiTheme="minorEastAsia" w:cs="宋体" w:hint="eastAsia"/>
                <w:color w:val="FF0000"/>
                <w:kern w:val="0"/>
                <w:sz w:val="18"/>
                <w:szCs w:val="18"/>
              </w:rPr>
              <w:t>（电网直挂，直流主用）</w:t>
            </w:r>
          </w:p>
          <w:p w14:paraId="64C6F9A6" w14:textId="06DEE11C" w:rsidR="0073630F" w:rsidRPr="00D26C70" w:rsidRDefault="0073630F" w:rsidP="00D97281">
            <w:pPr>
              <w:widowControl/>
              <w:jc w:val="left"/>
              <w:rPr>
                <w:rFonts w:asciiTheme="minorEastAsia" w:hAnsiTheme="minorEastAsia" w:cs="宋体"/>
                <w:color w:val="FF0000"/>
                <w:kern w:val="0"/>
                <w:sz w:val="18"/>
                <w:szCs w:val="18"/>
              </w:rPr>
            </w:pPr>
            <w:r w:rsidRPr="00D26C70">
              <w:rPr>
                <w:rFonts w:asciiTheme="minorEastAsia" w:hAnsiTheme="minorEastAsia" w:cs="宋体" w:hint="eastAsia"/>
                <w:color w:val="FF0000"/>
                <w:kern w:val="0"/>
                <w:sz w:val="18"/>
                <w:szCs w:val="18"/>
              </w:rPr>
              <w:lastRenderedPageBreak/>
              <w:t>3</w:t>
            </w:r>
            <w:r w:rsidRPr="00D26C70">
              <w:rPr>
                <w:rFonts w:asciiTheme="minorEastAsia" w:hAnsiTheme="minorEastAsia" w:cs="宋体"/>
                <w:color w:val="FF0000"/>
                <w:kern w:val="0"/>
                <w:sz w:val="18"/>
                <w:szCs w:val="18"/>
              </w:rPr>
              <w:t xml:space="preserve">:SUB </w:t>
            </w:r>
          </w:p>
          <w:p w14:paraId="4607681A" w14:textId="60B04153" w:rsidR="0073630F" w:rsidRPr="00937625" w:rsidRDefault="0073630F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EF3"/>
            <w:vAlign w:val="center"/>
            <w:hideMark/>
          </w:tcPr>
          <w:p w14:paraId="25318AA8" w14:textId="77777777" w:rsidR="00D97281" w:rsidRPr="00937625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lastRenderedPageBreak/>
              <w:t>UINT16</w:t>
            </w: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EF3"/>
            <w:vAlign w:val="center"/>
            <w:hideMark/>
          </w:tcPr>
          <w:p w14:paraId="78A1275E" w14:textId="77777777" w:rsidR="00D97281" w:rsidRPr="00937625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-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EF3"/>
            <w:vAlign w:val="center"/>
            <w:hideMark/>
          </w:tcPr>
          <w:p w14:paraId="59704745" w14:textId="77777777" w:rsidR="00D97281" w:rsidRPr="00937625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立即生效</w:t>
            </w:r>
          </w:p>
        </w:tc>
        <w:tc>
          <w:tcPr>
            <w:tcW w:w="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EF3"/>
            <w:vAlign w:val="center"/>
            <w:hideMark/>
          </w:tcPr>
          <w:p w14:paraId="436B014D" w14:textId="77777777" w:rsidR="00D97281" w:rsidRPr="00937625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用户</w:t>
            </w:r>
          </w:p>
        </w:tc>
      </w:tr>
      <w:tr w:rsidR="00D97281" w:rsidRPr="00A91B0F" w14:paraId="4CE2B886" w14:textId="77777777" w:rsidTr="00DC70CF">
        <w:trPr>
          <w:gridAfter w:val="1"/>
          <w:wAfter w:w="947" w:type="dxa"/>
          <w:trHeight w:val="465"/>
        </w:trPr>
        <w:tc>
          <w:tcPr>
            <w:tcW w:w="9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BEEF3"/>
            <w:vAlign w:val="center"/>
            <w:hideMark/>
          </w:tcPr>
          <w:p w14:paraId="3EB46629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0x21</w:t>
            </w:r>
          </w:p>
        </w:tc>
        <w:tc>
          <w:tcPr>
            <w:tcW w:w="22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EF3"/>
            <w:vAlign w:val="center"/>
            <w:hideMark/>
          </w:tcPr>
          <w:p w14:paraId="29BFF5CF" w14:textId="77777777" w:rsidR="00D97281" w:rsidRPr="00A91B0F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定时器使能</w:t>
            </w: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(模式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2</w:t>
            </w: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)</w:t>
            </w:r>
          </w:p>
        </w:tc>
        <w:tc>
          <w:tcPr>
            <w:tcW w:w="2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EF3"/>
            <w:vAlign w:val="center"/>
            <w:hideMark/>
          </w:tcPr>
          <w:p w14:paraId="4445C18B" w14:textId="77777777" w:rsidR="00D97281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Bit0：定时器1使能</w:t>
            </w:r>
          </w:p>
          <w:p w14:paraId="431EC5F1" w14:textId="77777777" w:rsidR="00D97281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Bit1：定时器2使能</w:t>
            </w:r>
          </w:p>
          <w:p w14:paraId="0E9C7D3B" w14:textId="77777777" w:rsidR="00D97281" w:rsidRPr="00A91B0F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Bit2：定时器3使能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EF3"/>
            <w:vAlign w:val="center"/>
            <w:hideMark/>
          </w:tcPr>
          <w:p w14:paraId="247CE946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UINT16</w:t>
            </w: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EF3"/>
            <w:vAlign w:val="center"/>
            <w:hideMark/>
          </w:tcPr>
          <w:p w14:paraId="670DD5AE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-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EF3"/>
            <w:vAlign w:val="center"/>
            <w:hideMark/>
          </w:tcPr>
          <w:p w14:paraId="18CB5758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立即生效</w:t>
            </w:r>
          </w:p>
        </w:tc>
        <w:tc>
          <w:tcPr>
            <w:tcW w:w="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EF3"/>
            <w:vAlign w:val="center"/>
            <w:hideMark/>
          </w:tcPr>
          <w:p w14:paraId="4BE28A5C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用户</w:t>
            </w:r>
          </w:p>
        </w:tc>
      </w:tr>
      <w:tr w:rsidR="00D97281" w:rsidRPr="00A91B0F" w14:paraId="6523A592" w14:textId="77777777" w:rsidTr="00DC70CF">
        <w:trPr>
          <w:gridAfter w:val="1"/>
          <w:wAfter w:w="947" w:type="dxa"/>
          <w:trHeight w:val="450"/>
        </w:trPr>
        <w:tc>
          <w:tcPr>
            <w:tcW w:w="9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BEEF3"/>
            <w:vAlign w:val="center"/>
            <w:hideMark/>
          </w:tcPr>
          <w:p w14:paraId="30CDC300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0x22</w:t>
            </w:r>
          </w:p>
        </w:tc>
        <w:tc>
          <w:tcPr>
            <w:tcW w:w="22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EF3"/>
            <w:vAlign w:val="center"/>
            <w:hideMark/>
          </w:tcPr>
          <w:p w14:paraId="60BE9411" w14:textId="77777777" w:rsidR="00D97281" w:rsidRPr="00A91B0F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定时器1</w:t>
            </w: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并网时间</w:t>
            </w: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br/>
            </w:r>
            <w:r w:rsidRPr="00000BA9"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Startup Time</w:t>
            </w:r>
          </w:p>
        </w:tc>
        <w:tc>
          <w:tcPr>
            <w:tcW w:w="2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EF3"/>
            <w:vAlign w:val="center"/>
            <w:hideMark/>
          </w:tcPr>
          <w:p w14:paraId="0A432B71" w14:textId="77777777" w:rsidR="00D97281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高8位表示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：小</w:t>
            </w: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时，</w:t>
            </w:r>
          </w:p>
          <w:p w14:paraId="4DE64AAB" w14:textId="77777777" w:rsidR="00D97281" w:rsidRPr="00A91B0F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低8位表示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：</w:t>
            </w: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分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钟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EF3"/>
            <w:vAlign w:val="center"/>
            <w:hideMark/>
          </w:tcPr>
          <w:p w14:paraId="16CB59F1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UINT16</w:t>
            </w: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EF3"/>
            <w:vAlign w:val="center"/>
            <w:hideMark/>
          </w:tcPr>
          <w:p w14:paraId="12462189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-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EF3"/>
            <w:vAlign w:val="center"/>
            <w:hideMark/>
          </w:tcPr>
          <w:p w14:paraId="278133FA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立即生效</w:t>
            </w:r>
          </w:p>
        </w:tc>
        <w:tc>
          <w:tcPr>
            <w:tcW w:w="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EF3"/>
            <w:vAlign w:val="center"/>
            <w:hideMark/>
          </w:tcPr>
          <w:p w14:paraId="22B3C1EF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用户</w:t>
            </w:r>
          </w:p>
        </w:tc>
      </w:tr>
      <w:tr w:rsidR="00D97281" w:rsidRPr="00A91B0F" w14:paraId="10535085" w14:textId="77777777" w:rsidTr="00DC70CF">
        <w:trPr>
          <w:gridAfter w:val="1"/>
          <w:wAfter w:w="947" w:type="dxa"/>
          <w:trHeight w:val="450"/>
        </w:trPr>
        <w:tc>
          <w:tcPr>
            <w:tcW w:w="9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BEEF3"/>
            <w:vAlign w:val="center"/>
            <w:hideMark/>
          </w:tcPr>
          <w:p w14:paraId="2393B146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0x23</w:t>
            </w:r>
          </w:p>
        </w:tc>
        <w:tc>
          <w:tcPr>
            <w:tcW w:w="22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EF3"/>
            <w:vAlign w:val="center"/>
            <w:hideMark/>
          </w:tcPr>
          <w:p w14:paraId="74049F19" w14:textId="77777777" w:rsidR="00D97281" w:rsidRPr="00A91B0F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定时器1</w:t>
            </w:r>
            <w:proofErr w:type="gramStart"/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离网时间</w:t>
            </w:r>
            <w:proofErr w:type="gramEnd"/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br/>
            </w:r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Shutdown</w:t>
            </w:r>
            <w:r w:rsidRPr="00000BA9"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 xml:space="preserve"> Time</w:t>
            </w:r>
          </w:p>
        </w:tc>
        <w:tc>
          <w:tcPr>
            <w:tcW w:w="2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EF3"/>
            <w:vAlign w:val="center"/>
            <w:hideMark/>
          </w:tcPr>
          <w:p w14:paraId="705865A9" w14:textId="77777777" w:rsidR="00D97281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高8位表示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：小</w:t>
            </w: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时，</w:t>
            </w:r>
          </w:p>
          <w:p w14:paraId="0A40EDAC" w14:textId="77777777" w:rsidR="00D97281" w:rsidRPr="00A91B0F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低8位表示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：</w:t>
            </w: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分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钟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EF3"/>
            <w:vAlign w:val="center"/>
            <w:hideMark/>
          </w:tcPr>
          <w:p w14:paraId="77EA9AE6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UINT16</w:t>
            </w: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EF3"/>
            <w:vAlign w:val="center"/>
            <w:hideMark/>
          </w:tcPr>
          <w:p w14:paraId="7E456B54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-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EF3"/>
            <w:vAlign w:val="center"/>
            <w:hideMark/>
          </w:tcPr>
          <w:p w14:paraId="4833666F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立即生效</w:t>
            </w:r>
          </w:p>
        </w:tc>
        <w:tc>
          <w:tcPr>
            <w:tcW w:w="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EF3"/>
            <w:vAlign w:val="center"/>
            <w:hideMark/>
          </w:tcPr>
          <w:p w14:paraId="76ED7FF8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用户</w:t>
            </w:r>
          </w:p>
        </w:tc>
      </w:tr>
      <w:tr w:rsidR="00D97281" w:rsidRPr="00A91B0F" w14:paraId="0A9956D4" w14:textId="77777777" w:rsidTr="00DC70CF">
        <w:trPr>
          <w:gridAfter w:val="1"/>
          <w:wAfter w:w="947" w:type="dxa"/>
          <w:trHeight w:val="465"/>
        </w:trPr>
        <w:tc>
          <w:tcPr>
            <w:tcW w:w="9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BEEF3"/>
            <w:vAlign w:val="center"/>
            <w:hideMark/>
          </w:tcPr>
          <w:p w14:paraId="6744C8DE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0x24</w:t>
            </w:r>
          </w:p>
        </w:tc>
        <w:tc>
          <w:tcPr>
            <w:tcW w:w="22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EF3"/>
            <w:vAlign w:val="center"/>
            <w:hideMark/>
          </w:tcPr>
          <w:p w14:paraId="54DAE296" w14:textId="77777777" w:rsidR="00D97281" w:rsidRPr="00A91B0F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定时器2</w:t>
            </w: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并网时间</w:t>
            </w: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br/>
            </w:r>
            <w:r w:rsidRPr="00000BA9"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Startup Time</w:t>
            </w:r>
          </w:p>
        </w:tc>
        <w:tc>
          <w:tcPr>
            <w:tcW w:w="2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EF3"/>
            <w:vAlign w:val="center"/>
            <w:hideMark/>
          </w:tcPr>
          <w:p w14:paraId="6C336A95" w14:textId="77777777" w:rsidR="00D97281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高8位表示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：小</w:t>
            </w: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时，</w:t>
            </w:r>
          </w:p>
          <w:p w14:paraId="0B8CCB05" w14:textId="77777777" w:rsidR="00D97281" w:rsidRPr="00A91B0F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低8位表示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：</w:t>
            </w: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分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钟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EF3"/>
            <w:vAlign w:val="center"/>
            <w:hideMark/>
          </w:tcPr>
          <w:p w14:paraId="33554014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UINT16</w:t>
            </w: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EF3"/>
            <w:vAlign w:val="center"/>
            <w:hideMark/>
          </w:tcPr>
          <w:p w14:paraId="6888211F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-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EF3"/>
            <w:vAlign w:val="center"/>
            <w:hideMark/>
          </w:tcPr>
          <w:p w14:paraId="496B84A4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立即生效</w:t>
            </w:r>
          </w:p>
        </w:tc>
        <w:tc>
          <w:tcPr>
            <w:tcW w:w="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EF3"/>
            <w:vAlign w:val="center"/>
            <w:hideMark/>
          </w:tcPr>
          <w:p w14:paraId="3CCC7460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用户</w:t>
            </w:r>
          </w:p>
        </w:tc>
      </w:tr>
      <w:tr w:rsidR="00D97281" w:rsidRPr="00A91B0F" w14:paraId="65DA7E97" w14:textId="77777777" w:rsidTr="00DC70CF">
        <w:trPr>
          <w:gridAfter w:val="1"/>
          <w:wAfter w:w="947" w:type="dxa"/>
          <w:trHeight w:val="465"/>
        </w:trPr>
        <w:tc>
          <w:tcPr>
            <w:tcW w:w="9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BEEF3"/>
            <w:vAlign w:val="center"/>
            <w:hideMark/>
          </w:tcPr>
          <w:p w14:paraId="37A4AF39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0x25</w:t>
            </w:r>
          </w:p>
        </w:tc>
        <w:tc>
          <w:tcPr>
            <w:tcW w:w="22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EF3"/>
            <w:vAlign w:val="center"/>
            <w:hideMark/>
          </w:tcPr>
          <w:p w14:paraId="43E2FDFD" w14:textId="77777777" w:rsidR="00D97281" w:rsidRPr="00A91B0F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定时器2</w:t>
            </w:r>
            <w:proofErr w:type="gramStart"/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离网时间</w:t>
            </w:r>
            <w:proofErr w:type="gramEnd"/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br/>
            </w:r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Shutdown</w:t>
            </w:r>
            <w:r w:rsidRPr="00000BA9"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 xml:space="preserve"> Time</w:t>
            </w:r>
          </w:p>
        </w:tc>
        <w:tc>
          <w:tcPr>
            <w:tcW w:w="2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EF3"/>
            <w:vAlign w:val="center"/>
            <w:hideMark/>
          </w:tcPr>
          <w:p w14:paraId="7636BC68" w14:textId="77777777" w:rsidR="00D97281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高8位表示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：小</w:t>
            </w: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时，</w:t>
            </w:r>
          </w:p>
          <w:p w14:paraId="2CE6D865" w14:textId="77777777" w:rsidR="00D97281" w:rsidRPr="00A91B0F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低8位表示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：</w:t>
            </w: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分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钟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EF3"/>
            <w:vAlign w:val="center"/>
            <w:hideMark/>
          </w:tcPr>
          <w:p w14:paraId="2F0862D9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UINT16</w:t>
            </w: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EF3"/>
            <w:vAlign w:val="center"/>
            <w:hideMark/>
          </w:tcPr>
          <w:p w14:paraId="6FC4F599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-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EF3"/>
            <w:vAlign w:val="center"/>
            <w:hideMark/>
          </w:tcPr>
          <w:p w14:paraId="720ED575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立即生效</w:t>
            </w:r>
          </w:p>
        </w:tc>
        <w:tc>
          <w:tcPr>
            <w:tcW w:w="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EF3"/>
            <w:vAlign w:val="center"/>
            <w:hideMark/>
          </w:tcPr>
          <w:p w14:paraId="3E1FD27B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用户</w:t>
            </w:r>
          </w:p>
        </w:tc>
      </w:tr>
      <w:tr w:rsidR="00D97281" w:rsidRPr="00A91B0F" w14:paraId="74B6F9A5" w14:textId="77777777" w:rsidTr="00DC70CF">
        <w:trPr>
          <w:gridAfter w:val="1"/>
          <w:wAfter w:w="947" w:type="dxa"/>
          <w:trHeight w:val="465"/>
        </w:trPr>
        <w:tc>
          <w:tcPr>
            <w:tcW w:w="9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BEEF3"/>
            <w:vAlign w:val="center"/>
            <w:hideMark/>
          </w:tcPr>
          <w:p w14:paraId="0A3752C1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0x26</w:t>
            </w:r>
          </w:p>
        </w:tc>
        <w:tc>
          <w:tcPr>
            <w:tcW w:w="22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EF3"/>
            <w:vAlign w:val="center"/>
            <w:hideMark/>
          </w:tcPr>
          <w:p w14:paraId="076E7F2C" w14:textId="77777777" w:rsidR="00D97281" w:rsidRPr="00A91B0F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定时器3</w:t>
            </w: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并网时间</w:t>
            </w: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br/>
            </w:r>
            <w:r w:rsidRPr="00000BA9"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Startup Time</w:t>
            </w:r>
          </w:p>
        </w:tc>
        <w:tc>
          <w:tcPr>
            <w:tcW w:w="2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EF3"/>
            <w:vAlign w:val="center"/>
            <w:hideMark/>
          </w:tcPr>
          <w:p w14:paraId="35117248" w14:textId="77777777" w:rsidR="00D97281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高8位表示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：小</w:t>
            </w: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时，</w:t>
            </w:r>
          </w:p>
          <w:p w14:paraId="795A0FF1" w14:textId="77777777" w:rsidR="00D97281" w:rsidRPr="00A91B0F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低8位表示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：</w:t>
            </w: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分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钟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EF3"/>
            <w:vAlign w:val="center"/>
            <w:hideMark/>
          </w:tcPr>
          <w:p w14:paraId="0F227DF3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UINT16</w:t>
            </w: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EF3"/>
            <w:vAlign w:val="center"/>
            <w:hideMark/>
          </w:tcPr>
          <w:p w14:paraId="39468E3F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-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EF3"/>
            <w:vAlign w:val="center"/>
            <w:hideMark/>
          </w:tcPr>
          <w:p w14:paraId="62CBDEDA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立即生效</w:t>
            </w:r>
          </w:p>
        </w:tc>
        <w:tc>
          <w:tcPr>
            <w:tcW w:w="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EF3"/>
            <w:vAlign w:val="center"/>
            <w:hideMark/>
          </w:tcPr>
          <w:p w14:paraId="4231347A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用户</w:t>
            </w:r>
          </w:p>
        </w:tc>
      </w:tr>
      <w:tr w:rsidR="00D97281" w:rsidRPr="00A91B0F" w14:paraId="47F5CF98" w14:textId="77777777" w:rsidTr="00DC70CF">
        <w:trPr>
          <w:gridAfter w:val="1"/>
          <w:wAfter w:w="947" w:type="dxa"/>
          <w:trHeight w:val="465"/>
        </w:trPr>
        <w:tc>
          <w:tcPr>
            <w:tcW w:w="9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BEEF3"/>
            <w:vAlign w:val="center"/>
            <w:hideMark/>
          </w:tcPr>
          <w:p w14:paraId="2A941A2A" w14:textId="77777777" w:rsidR="00D97281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0x27</w:t>
            </w:r>
          </w:p>
        </w:tc>
        <w:tc>
          <w:tcPr>
            <w:tcW w:w="22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EF3"/>
            <w:vAlign w:val="center"/>
            <w:hideMark/>
          </w:tcPr>
          <w:p w14:paraId="0EBC9467" w14:textId="77777777" w:rsidR="00D97281" w:rsidRPr="00A91B0F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定时器3</w:t>
            </w:r>
            <w:proofErr w:type="gramStart"/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离网时间</w:t>
            </w:r>
            <w:proofErr w:type="gramEnd"/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br/>
            </w:r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Shutdown</w:t>
            </w:r>
            <w:r w:rsidRPr="00000BA9"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 xml:space="preserve"> Time</w:t>
            </w:r>
          </w:p>
        </w:tc>
        <w:tc>
          <w:tcPr>
            <w:tcW w:w="2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EF3"/>
            <w:vAlign w:val="center"/>
            <w:hideMark/>
          </w:tcPr>
          <w:p w14:paraId="7395F068" w14:textId="77777777" w:rsidR="00D97281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高8位表示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：小</w:t>
            </w: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时，</w:t>
            </w:r>
          </w:p>
          <w:p w14:paraId="5A34C070" w14:textId="77777777" w:rsidR="00D97281" w:rsidRPr="00A91B0F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低8位表示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：</w:t>
            </w: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分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钟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EF3"/>
            <w:vAlign w:val="center"/>
            <w:hideMark/>
          </w:tcPr>
          <w:p w14:paraId="34C76FDD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UINT16</w:t>
            </w: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EF3"/>
            <w:vAlign w:val="center"/>
            <w:hideMark/>
          </w:tcPr>
          <w:p w14:paraId="621B4FB1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-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EF3"/>
            <w:vAlign w:val="center"/>
            <w:hideMark/>
          </w:tcPr>
          <w:p w14:paraId="4CCD3468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立即生效</w:t>
            </w:r>
          </w:p>
        </w:tc>
        <w:tc>
          <w:tcPr>
            <w:tcW w:w="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EF3"/>
            <w:vAlign w:val="center"/>
            <w:hideMark/>
          </w:tcPr>
          <w:p w14:paraId="77606454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用户</w:t>
            </w:r>
          </w:p>
        </w:tc>
      </w:tr>
      <w:tr w:rsidR="00D97281" w:rsidRPr="00A91B0F" w14:paraId="5004F238" w14:textId="77777777" w:rsidTr="00DC70CF">
        <w:trPr>
          <w:gridAfter w:val="1"/>
          <w:wAfter w:w="947" w:type="dxa"/>
          <w:trHeight w:val="645"/>
        </w:trPr>
        <w:tc>
          <w:tcPr>
            <w:tcW w:w="9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BEEF3"/>
            <w:vAlign w:val="center"/>
            <w:hideMark/>
          </w:tcPr>
          <w:p w14:paraId="3C29D568" w14:textId="77777777" w:rsidR="00D97281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0x28</w:t>
            </w:r>
          </w:p>
        </w:tc>
        <w:tc>
          <w:tcPr>
            <w:tcW w:w="22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EF3"/>
            <w:vAlign w:val="center"/>
            <w:hideMark/>
          </w:tcPr>
          <w:p w14:paraId="2BECD2CB" w14:textId="77777777" w:rsidR="00D97281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定时模式下充电备用使能</w:t>
            </w:r>
          </w:p>
          <w:p w14:paraId="375F91AF" w14:textId="77777777" w:rsidR="00D97281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Backup CHG EN</w:t>
            </w:r>
          </w:p>
        </w:tc>
        <w:tc>
          <w:tcPr>
            <w:tcW w:w="2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EF3"/>
            <w:vAlign w:val="center"/>
            <w:hideMark/>
          </w:tcPr>
          <w:p w14:paraId="6864BB8A" w14:textId="77777777" w:rsidR="00D97281" w:rsidRPr="00A91B0F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0：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关闭</w:t>
            </w: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br/>
              <w:t>1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：使能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EF3"/>
            <w:vAlign w:val="center"/>
            <w:hideMark/>
          </w:tcPr>
          <w:p w14:paraId="7B7B9C95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UINT16</w:t>
            </w: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EF3"/>
            <w:vAlign w:val="center"/>
            <w:hideMark/>
          </w:tcPr>
          <w:p w14:paraId="5032FF35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-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EF3"/>
            <w:vAlign w:val="center"/>
            <w:hideMark/>
          </w:tcPr>
          <w:p w14:paraId="4F75707D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立即生效</w:t>
            </w:r>
          </w:p>
        </w:tc>
        <w:tc>
          <w:tcPr>
            <w:tcW w:w="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EF3"/>
            <w:vAlign w:val="center"/>
            <w:hideMark/>
          </w:tcPr>
          <w:p w14:paraId="67695C40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用户</w:t>
            </w:r>
          </w:p>
        </w:tc>
      </w:tr>
      <w:tr w:rsidR="00D97281" w:rsidRPr="00937625" w14:paraId="57F95AE0" w14:textId="77777777" w:rsidTr="00DC70CF">
        <w:trPr>
          <w:gridAfter w:val="1"/>
          <w:wAfter w:w="947" w:type="dxa"/>
          <w:trHeight w:val="133"/>
        </w:trPr>
        <w:tc>
          <w:tcPr>
            <w:tcW w:w="9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BEEF3"/>
            <w:vAlign w:val="center"/>
            <w:hideMark/>
          </w:tcPr>
          <w:p w14:paraId="68CD288E" w14:textId="77777777" w:rsidR="00D97281" w:rsidRPr="00937625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BFBFBF" w:themeColor="background1" w:themeShade="BF"/>
                <w:kern w:val="0"/>
                <w:sz w:val="18"/>
                <w:szCs w:val="18"/>
              </w:rPr>
              <w:t>0x29</w:t>
            </w:r>
          </w:p>
        </w:tc>
        <w:tc>
          <w:tcPr>
            <w:tcW w:w="22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EF3"/>
            <w:vAlign w:val="center"/>
            <w:hideMark/>
          </w:tcPr>
          <w:p w14:paraId="2199C41A" w14:textId="77777777" w:rsidR="00D97281" w:rsidRPr="00937625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BFBFBF" w:themeColor="background1" w:themeShade="BF"/>
                <w:kern w:val="0"/>
                <w:sz w:val="18"/>
                <w:szCs w:val="18"/>
              </w:rPr>
              <w:t>Reserve</w:t>
            </w:r>
          </w:p>
        </w:tc>
        <w:tc>
          <w:tcPr>
            <w:tcW w:w="2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EF3"/>
            <w:vAlign w:val="center"/>
            <w:hideMark/>
          </w:tcPr>
          <w:p w14:paraId="2304DE3B" w14:textId="77777777" w:rsidR="00D97281" w:rsidRPr="00937625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EF3"/>
            <w:vAlign w:val="center"/>
            <w:hideMark/>
          </w:tcPr>
          <w:p w14:paraId="0CCE4D89" w14:textId="77777777" w:rsidR="00D97281" w:rsidRPr="00937625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EF3"/>
            <w:vAlign w:val="center"/>
            <w:hideMark/>
          </w:tcPr>
          <w:p w14:paraId="61813AEA" w14:textId="77777777" w:rsidR="00D97281" w:rsidRPr="00937625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EF3"/>
            <w:vAlign w:val="center"/>
            <w:hideMark/>
          </w:tcPr>
          <w:p w14:paraId="35BDFB0D" w14:textId="77777777" w:rsidR="00D97281" w:rsidRPr="00937625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</w:p>
        </w:tc>
        <w:tc>
          <w:tcPr>
            <w:tcW w:w="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EF3"/>
            <w:vAlign w:val="center"/>
            <w:hideMark/>
          </w:tcPr>
          <w:p w14:paraId="5454E59B" w14:textId="77777777" w:rsidR="00D97281" w:rsidRPr="00937625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</w:p>
        </w:tc>
      </w:tr>
      <w:tr w:rsidR="00D97281" w:rsidRPr="00937625" w14:paraId="0BCB60FD" w14:textId="77777777" w:rsidTr="00DC70CF">
        <w:trPr>
          <w:gridAfter w:val="1"/>
          <w:wAfter w:w="947" w:type="dxa"/>
          <w:trHeight w:val="465"/>
        </w:trPr>
        <w:tc>
          <w:tcPr>
            <w:tcW w:w="9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BEEF3"/>
            <w:vAlign w:val="center"/>
            <w:hideMark/>
          </w:tcPr>
          <w:p w14:paraId="14202EFA" w14:textId="77777777" w:rsidR="00D97281" w:rsidRPr="00937625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0x2A</w:t>
            </w:r>
          </w:p>
        </w:tc>
        <w:tc>
          <w:tcPr>
            <w:tcW w:w="22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EF3"/>
            <w:vAlign w:val="center"/>
            <w:hideMark/>
          </w:tcPr>
          <w:p w14:paraId="31B6DA01" w14:textId="77777777" w:rsidR="00D97281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电压控制模式(模式3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，非锂电</w:t>
            </w: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) 并网电压点</w:t>
            </w:r>
          </w:p>
          <w:p w14:paraId="4ED62025" w14:textId="77777777" w:rsidR="00D97281" w:rsidRPr="00000BA9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</w:pPr>
            <w:r w:rsidRPr="00000BA9"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Connect U_BAT</w:t>
            </w:r>
          </w:p>
        </w:tc>
        <w:tc>
          <w:tcPr>
            <w:tcW w:w="2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EF3"/>
            <w:vAlign w:val="center"/>
            <w:hideMark/>
          </w:tcPr>
          <w:p w14:paraId="079C05BC" w14:textId="77777777" w:rsidR="00D97281" w:rsidRPr="00937625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电池低压告警点</w:t>
            </w:r>
            <w:r w:rsidRPr="00937625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~</w:t>
            </w:r>
            <w:proofErr w:type="gramStart"/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离网电压</w:t>
            </w:r>
            <w:proofErr w:type="gramEnd"/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点-0.5/节</w:t>
            </w:r>
          </w:p>
          <w:p w14:paraId="0794AC0E" w14:textId="77777777" w:rsidR="00D97281" w:rsidRPr="00937625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(最高13.5)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EF3"/>
            <w:vAlign w:val="center"/>
            <w:hideMark/>
          </w:tcPr>
          <w:p w14:paraId="6D9955BF" w14:textId="77777777" w:rsidR="00D97281" w:rsidRPr="00937625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UINT16</w:t>
            </w: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EF3"/>
            <w:vAlign w:val="center"/>
            <w:hideMark/>
          </w:tcPr>
          <w:p w14:paraId="2E7B7739" w14:textId="77777777" w:rsidR="00D97281" w:rsidRPr="00937625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0.001V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EF3"/>
            <w:vAlign w:val="center"/>
            <w:hideMark/>
          </w:tcPr>
          <w:p w14:paraId="5199A2D8" w14:textId="77777777" w:rsidR="00D97281" w:rsidRPr="00937625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立即生效</w:t>
            </w:r>
          </w:p>
        </w:tc>
        <w:tc>
          <w:tcPr>
            <w:tcW w:w="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EF3"/>
            <w:vAlign w:val="center"/>
            <w:hideMark/>
          </w:tcPr>
          <w:p w14:paraId="0E0909D8" w14:textId="77777777" w:rsidR="00D97281" w:rsidRPr="00937625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用户</w:t>
            </w:r>
          </w:p>
        </w:tc>
      </w:tr>
      <w:tr w:rsidR="00D97281" w:rsidRPr="00937625" w14:paraId="35AF14B3" w14:textId="77777777" w:rsidTr="00DC70CF">
        <w:trPr>
          <w:gridAfter w:val="1"/>
          <w:wAfter w:w="947" w:type="dxa"/>
          <w:trHeight w:val="465"/>
        </w:trPr>
        <w:tc>
          <w:tcPr>
            <w:tcW w:w="9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BEEF3"/>
            <w:vAlign w:val="center"/>
            <w:hideMark/>
          </w:tcPr>
          <w:p w14:paraId="14548242" w14:textId="77777777" w:rsidR="00D97281" w:rsidRPr="00937625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0x2B</w:t>
            </w:r>
          </w:p>
        </w:tc>
        <w:tc>
          <w:tcPr>
            <w:tcW w:w="22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EF3"/>
            <w:vAlign w:val="center"/>
            <w:hideMark/>
          </w:tcPr>
          <w:p w14:paraId="0915E83C" w14:textId="77777777" w:rsidR="00D97281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电压控制模式(模式3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，非锂电</w:t>
            </w: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 xml:space="preserve">) </w:t>
            </w:r>
            <w:proofErr w:type="gramStart"/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离网电压</w:t>
            </w:r>
            <w:proofErr w:type="gramEnd"/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点</w:t>
            </w:r>
          </w:p>
          <w:p w14:paraId="287AF980" w14:textId="77777777" w:rsidR="00D97281" w:rsidRPr="00937625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Disc</w:t>
            </w:r>
            <w:r w:rsidRPr="00000BA9"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onnect U_BAT</w:t>
            </w:r>
          </w:p>
        </w:tc>
        <w:tc>
          <w:tcPr>
            <w:tcW w:w="2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EF3"/>
            <w:vAlign w:val="center"/>
            <w:hideMark/>
          </w:tcPr>
          <w:p w14:paraId="10C263B7" w14:textId="77777777" w:rsidR="00D97281" w:rsidRPr="00937625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并网电压点+0.5</w:t>
            </w:r>
            <w:r w:rsidRPr="00937625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~14.</w:t>
            </w: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5/节</w:t>
            </w:r>
          </w:p>
          <w:p w14:paraId="0C783083" w14:textId="77777777" w:rsidR="00D97281" w:rsidRPr="00937625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(最低12.0)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EF3"/>
            <w:vAlign w:val="center"/>
            <w:hideMark/>
          </w:tcPr>
          <w:p w14:paraId="79E9BA93" w14:textId="77777777" w:rsidR="00D97281" w:rsidRPr="00937625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UINT16</w:t>
            </w: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EF3"/>
            <w:vAlign w:val="center"/>
            <w:hideMark/>
          </w:tcPr>
          <w:p w14:paraId="16A780F5" w14:textId="77777777" w:rsidR="00D97281" w:rsidRPr="00937625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0.001V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EF3"/>
            <w:vAlign w:val="center"/>
            <w:hideMark/>
          </w:tcPr>
          <w:p w14:paraId="330AEBAE" w14:textId="77777777" w:rsidR="00D97281" w:rsidRPr="00937625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立即生效</w:t>
            </w:r>
          </w:p>
        </w:tc>
        <w:tc>
          <w:tcPr>
            <w:tcW w:w="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EF3"/>
            <w:vAlign w:val="center"/>
            <w:hideMark/>
          </w:tcPr>
          <w:p w14:paraId="45004049" w14:textId="77777777" w:rsidR="00D97281" w:rsidRPr="00937625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用户</w:t>
            </w:r>
          </w:p>
        </w:tc>
      </w:tr>
      <w:tr w:rsidR="00D97281" w:rsidRPr="00A91B0F" w14:paraId="1491D96C" w14:textId="77777777" w:rsidTr="00DC70CF">
        <w:trPr>
          <w:gridAfter w:val="1"/>
          <w:wAfter w:w="947" w:type="dxa"/>
          <w:trHeight w:val="465"/>
        </w:trPr>
        <w:tc>
          <w:tcPr>
            <w:tcW w:w="9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BEEF3"/>
            <w:vAlign w:val="center"/>
            <w:hideMark/>
          </w:tcPr>
          <w:p w14:paraId="18B9EB40" w14:textId="77777777" w:rsidR="00D97281" w:rsidRPr="00937625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0x2C</w:t>
            </w:r>
          </w:p>
        </w:tc>
        <w:tc>
          <w:tcPr>
            <w:tcW w:w="22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EF3"/>
            <w:vAlign w:val="center"/>
            <w:hideMark/>
          </w:tcPr>
          <w:p w14:paraId="2F82B005" w14:textId="77777777" w:rsidR="00D97281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并网滤波时间</w:t>
            </w:r>
          </w:p>
          <w:p w14:paraId="43A78B61" w14:textId="77777777" w:rsidR="00D97281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(模式3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生效</w:t>
            </w: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)</w:t>
            </w:r>
          </w:p>
          <w:p w14:paraId="0D9AE0BB" w14:textId="77777777" w:rsidR="00D97281" w:rsidRPr="00937625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000BA9"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 xml:space="preserve">Connect </w:t>
            </w:r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Delay</w:t>
            </w:r>
          </w:p>
        </w:tc>
        <w:tc>
          <w:tcPr>
            <w:tcW w:w="2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EF3"/>
            <w:vAlign w:val="center"/>
            <w:hideMark/>
          </w:tcPr>
          <w:p w14:paraId="09AC2D45" w14:textId="77777777" w:rsidR="00D97281" w:rsidRPr="00937625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10~3600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EF3"/>
            <w:vAlign w:val="center"/>
            <w:hideMark/>
          </w:tcPr>
          <w:p w14:paraId="2D51608C" w14:textId="77777777" w:rsidR="00D97281" w:rsidRPr="00937625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UINT16</w:t>
            </w: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EF3"/>
            <w:vAlign w:val="center"/>
            <w:hideMark/>
          </w:tcPr>
          <w:p w14:paraId="25F1A258" w14:textId="77777777" w:rsidR="00D97281" w:rsidRPr="00937625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1</w:t>
            </w: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s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EF3"/>
            <w:vAlign w:val="center"/>
            <w:hideMark/>
          </w:tcPr>
          <w:p w14:paraId="41EDC862" w14:textId="77777777" w:rsidR="00D97281" w:rsidRPr="00937625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立即生效</w:t>
            </w:r>
          </w:p>
        </w:tc>
        <w:tc>
          <w:tcPr>
            <w:tcW w:w="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EF3"/>
            <w:vAlign w:val="center"/>
            <w:hideMark/>
          </w:tcPr>
          <w:p w14:paraId="5A2D3D34" w14:textId="77777777" w:rsidR="00D97281" w:rsidRPr="00937625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用户</w:t>
            </w:r>
          </w:p>
        </w:tc>
      </w:tr>
      <w:tr w:rsidR="00D97281" w:rsidRPr="00A91B0F" w14:paraId="3271AD67" w14:textId="77777777" w:rsidTr="00DC70CF">
        <w:trPr>
          <w:gridAfter w:val="1"/>
          <w:wAfter w:w="947" w:type="dxa"/>
          <w:trHeight w:val="648"/>
        </w:trPr>
        <w:tc>
          <w:tcPr>
            <w:tcW w:w="9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BEEF3"/>
            <w:vAlign w:val="center"/>
            <w:hideMark/>
          </w:tcPr>
          <w:p w14:paraId="3A4EBC6E" w14:textId="77777777" w:rsidR="00D97281" w:rsidRPr="00937625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0x2D</w:t>
            </w:r>
          </w:p>
        </w:tc>
        <w:tc>
          <w:tcPr>
            <w:tcW w:w="22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EF3"/>
            <w:vAlign w:val="center"/>
            <w:hideMark/>
          </w:tcPr>
          <w:p w14:paraId="799FAAA3" w14:textId="77777777" w:rsidR="00D97281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proofErr w:type="gramStart"/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离网滤波</w:t>
            </w:r>
            <w:proofErr w:type="gramEnd"/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时间</w:t>
            </w:r>
          </w:p>
          <w:p w14:paraId="7D6237E1" w14:textId="77777777" w:rsidR="00D97281" w:rsidRPr="00ED6889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(模式3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生效</w:t>
            </w: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)</w:t>
            </w:r>
          </w:p>
          <w:p w14:paraId="3C06BEEE" w14:textId="77777777" w:rsidR="00D97281" w:rsidRPr="00937625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Disc</w:t>
            </w:r>
            <w:r w:rsidRPr="00000BA9"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 xml:space="preserve">onnect </w:t>
            </w:r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Delay</w:t>
            </w:r>
          </w:p>
        </w:tc>
        <w:tc>
          <w:tcPr>
            <w:tcW w:w="2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EF3"/>
            <w:vAlign w:val="center"/>
            <w:hideMark/>
          </w:tcPr>
          <w:p w14:paraId="69D7849A" w14:textId="77777777" w:rsidR="00D97281" w:rsidRPr="00937625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60~3600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EF3"/>
            <w:vAlign w:val="center"/>
            <w:hideMark/>
          </w:tcPr>
          <w:p w14:paraId="0C07077A" w14:textId="77777777" w:rsidR="00D97281" w:rsidRPr="00937625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UINT16</w:t>
            </w: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EF3"/>
            <w:vAlign w:val="center"/>
            <w:hideMark/>
          </w:tcPr>
          <w:p w14:paraId="04B68CA5" w14:textId="77777777" w:rsidR="00D97281" w:rsidRPr="00937625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1</w:t>
            </w: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s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EF3"/>
            <w:vAlign w:val="center"/>
            <w:hideMark/>
          </w:tcPr>
          <w:p w14:paraId="6A3E47B1" w14:textId="77777777" w:rsidR="00D97281" w:rsidRPr="00937625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立即生效</w:t>
            </w:r>
          </w:p>
        </w:tc>
        <w:tc>
          <w:tcPr>
            <w:tcW w:w="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EF3"/>
            <w:vAlign w:val="center"/>
            <w:hideMark/>
          </w:tcPr>
          <w:p w14:paraId="72514284" w14:textId="77777777" w:rsidR="00D97281" w:rsidRPr="00937625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用户</w:t>
            </w:r>
          </w:p>
        </w:tc>
      </w:tr>
      <w:tr w:rsidR="00D97281" w:rsidRPr="00A91B0F" w14:paraId="4C18CFE6" w14:textId="77777777" w:rsidTr="00DC70CF">
        <w:trPr>
          <w:gridAfter w:val="1"/>
          <w:wAfter w:w="947" w:type="dxa"/>
          <w:trHeight w:val="648"/>
        </w:trPr>
        <w:tc>
          <w:tcPr>
            <w:tcW w:w="9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BEEF3"/>
            <w:vAlign w:val="center"/>
            <w:hideMark/>
          </w:tcPr>
          <w:p w14:paraId="4E160E2D" w14:textId="77777777" w:rsidR="00D97281" w:rsidRPr="00937625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0x2E</w:t>
            </w:r>
          </w:p>
        </w:tc>
        <w:tc>
          <w:tcPr>
            <w:tcW w:w="22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EF3"/>
            <w:vAlign w:val="center"/>
            <w:hideMark/>
          </w:tcPr>
          <w:p w14:paraId="3F2AB24F" w14:textId="77777777" w:rsidR="00D97281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SOC</w:t>
            </w: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控制模式(模式3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，锂电</w:t>
            </w: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) 并网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SOC</w:t>
            </w: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点</w:t>
            </w:r>
          </w:p>
          <w:p w14:paraId="640751FF" w14:textId="77777777" w:rsidR="00D97281" w:rsidRPr="00000BA9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</w:pPr>
            <w:r w:rsidRPr="009D3AE1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Start SOC</w:t>
            </w:r>
          </w:p>
        </w:tc>
        <w:tc>
          <w:tcPr>
            <w:tcW w:w="2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EF3"/>
            <w:vAlign w:val="center"/>
            <w:hideMark/>
          </w:tcPr>
          <w:p w14:paraId="07E1808D" w14:textId="77777777" w:rsidR="00D97281" w:rsidRPr="00937625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1</w:t>
            </w:r>
            <w:r w:rsidRPr="00937625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~</w:t>
            </w:r>
            <w:proofErr w:type="gramStart"/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离网</w:t>
            </w:r>
            <w:proofErr w:type="gramEnd"/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SOC</w:t>
            </w: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点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 xml:space="preserve"> - 10</w:t>
            </w:r>
          </w:p>
          <w:p w14:paraId="710D5DB0" w14:textId="77777777" w:rsidR="00D97281" w:rsidRPr="00937625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(最高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90</w:t>
            </w: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)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EF3"/>
            <w:vAlign w:val="center"/>
            <w:hideMark/>
          </w:tcPr>
          <w:p w14:paraId="28D0192F" w14:textId="77777777" w:rsidR="00D97281" w:rsidRPr="00937625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UINT16</w:t>
            </w: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EF3"/>
            <w:vAlign w:val="center"/>
            <w:hideMark/>
          </w:tcPr>
          <w:p w14:paraId="5262D772" w14:textId="77777777" w:rsidR="00D97281" w:rsidRPr="00937625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1%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EF3"/>
            <w:vAlign w:val="center"/>
            <w:hideMark/>
          </w:tcPr>
          <w:p w14:paraId="34F0132C" w14:textId="77777777" w:rsidR="00D97281" w:rsidRPr="00937625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立即生效</w:t>
            </w:r>
          </w:p>
        </w:tc>
        <w:tc>
          <w:tcPr>
            <w:tcW w:w="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EF3"/>
            <w:vAlign w:val="center"/>
            <w:hideMark/>
          </w:tcPr>
          <w:p w14:paraId="791C41E4" w14:textId="77777777" w:rsidR="00D97281" w:rsidRPr="00937625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用户</w:t>
            </w:r>
          </w:p>
        </w:tc>
      </w:tr>
      <w:tr w:rsidR="00D97281" w:rsidRPr="00A91B0F" w14:paraId="123E05E4" w14:textId="77777777" w:rsidTr="00DC70CF">
        <w:trPr>
          <w:gridAfter w:val="1"/>
          <w:wAfter w:w="947" w:type="dxa"/>
          <w:trHeight w:val="648"/>
        </w:trPr>
        <w:tc>
          <w:tcPr>
            <w:tcW w:w="9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BEEF3"/>
            <w:vAlign w:val="center"/>
            <w:hideMark/>
          </w:tcPr>
          <w:p w14:paraId="6EEC7EFF" w14:textId="77777777" w:rsidR="00D97281" w:rsidRPr="00937625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0x2F</w:t>
            </w:r>
          </w:p>
        </w:tc>
        <w:tc>
          <w:tcPr>
            <w:tcW w:w="22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EF3"/>
            <w:vAlign w:val="center"/>
            <w:hideMark/>
          </w:tcPr>
          <w:p w14:paraId="01D0F1AE" w14:textId="77777777" w:rsidR="00D97281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SOC</w:t>
            </w: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控制模式(模式3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，锂电</w:t>
            </w: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 xml:space="preserve">)  </w:t>
            </w:r>
            <w:proofErr w:type="gramStart"/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离网</w:t>
            </w:r>
            <w:proofErr w:type="gramEnd"/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SOC</w:t>
            </w: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点</w:t>
            </w:r>
          </w:p>
          <w:p w14:paraId="47D44932" w14:textId="77777777" w:rsidR="00D97281" w:rsidRPr="00937625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D3AE1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S</w:t>
            </w:r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top</w:t>
            </w:r>
            <w:r w:rsidRPr="009D3AE1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 xml:space="preserve"> SOC</w:t>
            </w:r>
          </w:p>
        </w:tc>
        <w:tc>
          <w:tcPr>
            <w:tcW w:w="2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EF3"/>
            <w:vAlign w:val="center"/>
            <w:hideMark/>
          </w:tcPr>
          <w:p w14:paraId="3608EAB8" w14:textId="77777777" w:rsidR="00D97281" w:rsidRPr="00937625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并网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SOC</w:t>
            </w: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点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+10</w:t>
            </w:r>
            <w:r w:rsidRPr="00937625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~</w:t>
            </w:r>
            <w:r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100</w:t>
            </w:r>
          </w:p>
          <w:p w14:paraId="0F216060" w14:textId="77777777" w:rsidR="00D97281" w:rsidRPr="00937625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(最低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11</w:t>
            </w: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)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EF3"/>
            <w:vAlign w:val="center"/>
            <w:hideMark/>
          </w:tcPr>
          <w:p w14:paraId="0E7AF9F3" w14:textId="77777777" w:rsidR="00D97281" w:rsidRPr="00937625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UINT16</w:t>
            </w: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EF3"/>
            <w:vAlign w:val="center"/>
            <w:hideMark/>
          </w:tcPr>
          <w:p w14:paraId="1ED3A629" w14:textId="77777777" w:rsidR="00D97281" w:rsidRPr="00937625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1%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EF3"/>
            <w:vAlign w:val="center"/>
            <w:hideMark/>
          </w:tcPr>
          <w:p w14:paraId="389A464A" w14:textId="77777777" w:rsidR="00D97281" w:rsidRPr="00937625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立即生效</w:t>
            </w:r>
          </w:p>
        </w:tc>
        <w:tc>
          <w:tcPr>
            <w:tcW w:w="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EEF3"/>
            <w:vAlign w:val="center"/>
            <w:hideMark/>
          </w:tcPr>
          <w:p w14:paraId="11876518" w14:textId="77777777" w:rsidR="00D97281" w:rsidRPr="00937625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用户</w:t>
            </w:r>
          </w:p>
        </w:tc>
      </w:tr>
      <w:tr w:rsidR="00D97281" w:rsidRPr="00A91B0F" w14:paraId="053B1063" w14:textId="77777777" w:rsidTr="00DC70CF">
        <w:trPr>
          <w:gridAfter w:val="1"/>
          <w:wAfter w:w="947" w:type="dxa"/>
          <w:trHeight w:val="62"/>
        </w:trPr>
        <w:tc>
          <w:tcPr>
            <w:tcW w:w="9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7074A9D5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0x30</w:t>
            </w:r>
          </w:p>
        </w:tc>
        <w:tc>
          <w:tcPr>
            <w:tcW w:w="22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46A43E73" w14:textId="77777777" w:rsidR="00D97281" w:rsidRDefault="00D97281" w:rsidP="00D97281">
            <w:pPr>
              <w:widowControl/>
              <w:jc w:val="left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  <w:r w:rsidRPr="00B224FC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输出干接点</w:t>
            </w:r>
            <w:r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逻辑</w:t>
            </w:r>
          </w:p>
          <w:p w14:paraId="25FC952D" w14:textId="77777777" w:rsidR="00D97281" w:rsidRPr="00B224FC" w:rsidRDefault="00D97281" w:rsidP="00D97281">
            <w:pPr>
              <w:widowControl/>
              <w:jc w:val="left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/>
                <w:color w:val="1F497D" w:themeColor="text2"/>
                <w:kern w:val="0"/>
                <w:sz w:val="18"/>
                <w:szCs w:val="18"/>
              </w:rPr>
              <w:t>Relay</w:t>
            </w:r>
            <w:r w:rsidRPr="00B224FC">
              <w:rPr>
                <w:rFonts w:asciiTheme="minorEastAsia" w:hAnsiTheme="minorEastAsia" w:cs="宋体" w:hint="eastAsia"/>
                <w:b/>
                <w:color w:val="1F497D" w:themeColor="text2"/>
                <w:kern w:val="0"/>
                <w:sz w:val="18"/>
                <w:szCs w:val="18"/>
              </w:rPr>
              <w:t xml:space="preserve"> Logic</w:t>
            </w:r>
          </w:p>
        </w:tc>
        <w:tc>
          <w:tcPr>
            <w:tcW w:w="2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65F39931" w14:textId="77777777" w:rsidR="00D97281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0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：Default（</w:t>
            </w: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默认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）</w:t>
            </w: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br/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1：User Define(自定义)</w:t>
            </w:r>
          </w:p>
          <w:p w14:paraId="4D48CF55" w14:textId="77777777" w:rsidR="00D97281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2：AGS Driver</w:t>
            </w: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(发电机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驱动</w:t>
            </w: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)</w:t>
            </w:r>
          </w:p>
          <w:p w14:paraId="7D46C43F" w14:textId="77777777" w:rsidR="00D97281" w:rsidRPr="00A91B0F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1EE392F5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UINT16</w:t>
            </w: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1B899467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-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080EED44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立即生效</w:t>
            </w:r>
          </w:p>
        </w:tc>
        <w:tc>
          <w:tcPr>
            <w:tcW w:w="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3FB105DF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用户</w:t>
            </w:r>
          </w:p>
        </w:tc>
      </w:tr>
      <w:tr w:rsidR="00D97281" w:rsidRPr="00A91B0F" w14:paraId="75222190" w14:textId="77777777" w:rsidTr="00DC70CF">
        <w:trPr>
          <w:gridAfter w:val="1"/>
          <w:wAfter w:w="947" w:type="dxa"/>
          <w:trHeight w:val="307"/>
        </w:trPr>
        <w:tc>
          <w:tcPr>
            <w:tcW w:w="9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45F0474F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0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x31</w:t>
            </w:r>
          </w:p>
        </w:tc>
        <w:tc>
          <w:tcPr>
            <w:tcW w:w="22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2DEC7505" w14:textId="77777777" w:rsidR="00D97281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发电机模式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(模式1)发电机最小运行时间</w:t>
            </w:r>
          </w:p>
          <w:p w14:paraId="63521A0E" w14:textId="77777777" w:rsidR="00D97281" w:rsidRPr="00000BA9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</w:pPr>
            <w:r w:rsidRPr="00000BA9"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lastRenderedPageBreak/>
              <w:t>Min Run Time</w:t>
            </w:r>
          </w:p>
        </w:tc>
        <w:tc>
          <w:tcPr>
            <w:tcW w:w="2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5FBE71BC" w14:textId="77777777" w:rsidR="00D97281" w:rsidRPr="00A91B0F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lastRenderedPageBreak/>
              <w:t>180</w:t>
            </w:r>
            <w:r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~1800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281E33A8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UINT16</w:t>
            </w: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29B07F43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1s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730EEEE6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立即生效</w:t>
            </w:r>
          </w:p>
        </w:tc>
        <w:tc>
          <w:tcPr>
            <w:tcW w:w="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1EEFEB49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用户</w:t>
            </w:r>
          </w:p>
        </w:tc>
      </w:tr>
      <w:tr w:rsidR="00D97281" w:rsidRPr="00A91B0F" w14:paraId="6369D90A" w14:textId="77777777" w:rsidTr="00DC70CF">
        <w:trPr>
          <w:gridAfter w:val="1"/>
          <w:wAfter w:w="947" w:type="dxa"/>
          <w:trHeight w:val="900"/>
        </w:trPr>
        <w:tc>
          <w:tcPr>
            <w:tcW w:w="9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396E8D8B" w14:textId="77777777" w:rsidR="00D97281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0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x32</w:t>
            </w:r>
          </w:p>
        </w:tc>
        <w:tc>
          <w:tcPr>
            <w:tcW w:w="22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6138EDA1" w14:textId="77777777" w:rsidR="00D97281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发电机模式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(模式1)发电机最小启动间隔</w:t>
            </w:r>
          </w:p>
          <w:p w14:paraId="6001150D" w14:textId="77777777" w:rsidR="00D97281" w:rsidRPr="00000BA9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</w:pPr>
            <w:r w:rsidRPr="00000BA9"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Interval Time</w:t>
            </w:r>
          </w:p>
        </w:tc>
        <w:tc>
          <w:tcPr>
            <w:tcW w:w="2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24916C37" w14:textId="77777777" w:rsidR="00D97281" w:rsidRPr="00A91B0F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30~1800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79F1414F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UINT16</w:t>
            </w: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376370E8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1s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7CEF3BD6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立即生效</w:t>
            </w:r>
          </w:p>
        </w:tc>
        <w:tc>
          <w:tcPr>
            <w:tcW w:w="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00D76C7E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用户</w:t>
            </w:r>
          </w:p>
        </w:tc>
      </w:tr>
      <w:tr w:rsidR="00D97281" w:rsidRPr="00A91B0F" w14:paraId="252AB7A4" w14:textId="77777777" w:rsidTr="00DC70CF">
        <w:trPr>
          <w:gridAfter w:val="1"/>
          <w:wAfter w:w="947" w:type="dxa"/>
          <w:trHeight w:val="344"/>
        </w:trPr>
        <w:tc>
          <w:tcPr>
            <w:tcW w:w="9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6EB84878" w14:textId="77777777" w:rsidR="00D97281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0x33</w:t>
            </w:r>
          </w:p>
        </w:tc>
        <w:tc>
          <w:tcPr>
            <w:tcW w:w="22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2EC12838" w14:textId="77777777" w:rsidR="00D97281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AGS</w:t>
            </w: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干接点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1工作模式</w:t>
            </w:r>
          </w:p>
          <w:p w14:paraId="4330B34D" w14:textId="77777777" w:rsidR="00D97281" w:rsidRPr="00B224FC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365F91" w:themeColor="accent1" w:themeShade="BF"/>
                <w:kern w:val="0"/>
                <w:sz w:val="18"/>
                <w:szCs w:val="18"/>
              </w:rPr>
            </w:pPr>
            <w:r w:rsidRPr="00B224FC">
              <w:rPr>
                <w:rFonts w:asciiTheme="minorEastAsia" w:hAnsiTheme="minorEastAsia" w:cs="宋体" w:hint="eastAsia"/>
                <w:color w:val="365F91" w:themeColor="accent1" w:themeShade="BF"/>
                <w:kern w:val="0"/>
                <w:sz w:val="18"/>
                <w:szCs w:val="18"/>
              </w:rPr>
              <w:t>Sigal Type</w:t>
            </w:r>
          </w:p>
        </w:tc>
        <w:tc>
          <w:tcPr>
            <w:tcW w:w="2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3E5B6B56" w14:textId="77777777" w:rsidR="00D97281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0：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Level</w:t>
            </w:r>
          </w:p>
          <w:p w14:paraId="54319E54" w14:textId="77777777" w:rsidR="00D97281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1：Pulse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0E93DF6D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UINT16</w:t>
            </w: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59EF0315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-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41561618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立即生效</w:t>
            </w:r>
          </w:p>
        </w:tc>
        <w:tc>
          <w:tcPr>
            <w:tcW w:w="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1E9A6BEA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用户</w:t>
            </w:r>
          </w:p>
        </w:tc>
      </w:tr>
      <w:tr w:rsidR="00D97281" w:rsidRPr="00A91B0F" w14:paraId="1102ED33" w14:textId="77777777" w:rsidTr="00DC70CF">
        <w:trPr>
          <w:gridAfter w:val="1"/>
          <w:wAfter w:w="947" w:type="dxa"/>
          <w:trHeight w:val="423"/>
        </w:trPr>
        <w:tc>
          <w:tcPr>
            <w:tcW w:w="9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72D3DAED" w14:textId="77777777" w:rsidR="00D97281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0x34</w:t>
            </w:r>
          </w:p>
        </w:tc>
        <w:tc>
          <w:tcPr>
            <w:tcW w:w="22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4482B9D2" w14:textId="77777777" w:rsidR="00D97281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AGS</w:t>
            </w: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干接点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2工作模式</w:t>
            </w:r>
          </w:p>
          <w:p w14:paraId="661F93B7" w14:textId="77777777" w:rsidR="00D97281" w:rsidRPr="00A91B0F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B224FC">
              <w:rPr>
                <w:rFonts w:asciiTheme="minorEastAsia" w:hAnsiTheme="minorEastAsia" w:cs="宋体" w:hint="eastAsia"/>
                <w:color w:val="365F91" w:themeColor="accent1" w:themeShade="BF"/>
                <w:kern w:val="0"/>
                <w:sz w:val="18"/>
                <w:szCs w:val="18"/>
              </w:rPr>
              <w:t>Sigal Type</w:t>
            </w:r>
          </w:p>
        </w:tc>
        <w:tc>
          <w:tcPr>
            <w:tcW w:w="2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6472B8EE" w14:textId="77777777" w:rsidR="00D97281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0：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Level(电平信号)</w:t>
            </w:r>
          </w:p>
          <w:p w14:paraId="202D806B" w14:textId="77777777" w:rsidR="00D97281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1：Pulse（脉冲信号）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0CA44950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UINT16</w:t>
            </w: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159D3DA2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-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4C5232D6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立即生效</w:t>
            </w:r>
          </w:p>
        </w:tc>
        <w:tc>
          <w:tcPr>
            <w:tcW w:w="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0875246C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用户</w:t>
            </w:r>
          </w:p>
        </w:tc>
      </w:tr>
      <w:tr w:rsidR="00D97281" w:rsidRPr="00A91B0F" w14:paraId="1D546B2B" w14:textId="77777777" w:rsidTr="00DC70CF">
        <w:trPr>
          <w:gridAfter w:val="1"/>
          <w:wAfter w:w="947" w:type="dxa"/>
          <w:trHeight w:val="405"/>
        </w:trPr>
        <w:tc>
          <w:tcPr>
            <w:tcW w:w="9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38526637" w14:textId="77777777" w:rsidR="00D97281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0x35</w:t>
            </w:r>
          </w:p>
        </w:tc>
        <w:tc>
          <w:tcPr>
            <w:tcW w:w="22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4C2817A8" w14:textId="77777777" w:rsidR="00D97281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AGS</w:t>
            </w: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干接点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1开启延时</w:t>
            </w:r>
          </w:p>
          <w:p w14:paraId="39207367" w14:textId="77777777" w:rsidR="00D97281" w:rsidRPr="00A91B0F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365F91" w:themeColor="accent1" w:themeShade="BF"/>
                <w:kern w:val="0"/>
                <w:sz w:val="18"/>
                <w:szCs w:val="18"/>
              </w:rPr>
              <w:t>Turn On Delay</w:t>
            </w:r>
          </w:p>
        </w:tc>
        <w:tc>
          <w:tcPr>
            <w:tcW w:w="2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2CF81B6C" w14:textId="77777777" w:rsidR="00D97281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0~180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4540D261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UINT16</w:t>
            </w: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62D3AC67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1s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6D89CB19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立即生效</w:t>
            </w:r>
          </w:p>
        </w:tc>
        <w:tc>
          <w:tcPr>
            <w:tcW w:w="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5A417C8F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用户</w:t>
            </w:r>
          </w:p>
        </w:tc>
      </w:tr>
      <w:tr w:rsidR="00D97281" w:rsidRPr="00A91B0F" w14:paraId="1F60CC88" w14:textId="77777777" w:rsidTr="00DC70CF">
        <w:trPr>
          <w:gridAfter w:val="1"/>
          <w:wAfter w:w="947" w:type="dxa"/>
          <w:trHeight w:val="412"/>
        </w:trPr>
        <w:tc>
          <w:tcPr>
            <w:tcW w:w="9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4AA015B4" w14:textId="77777777" w:rsidR="00D97281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0x36</w:t>
            </w:r>
          </w:p>
        </w:tc>
        <w:tc>
          <w:tcPr>
            <w:tcW w:w="22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7A6D865C" w14:textId="77777777" w:rsidR="00D97281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AGS</w:t>
            </w: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干接点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2开启延时</w:t>
            </w:r>
          </w:p>
          <w:p w14:paraId="56C86DCF" w14:textId="77777777" w:rsidR="00D97281" w:rsidRPr="00A91B0F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365F91" w:themeColor="accent1" w:themeShade="BF"/>
                <w:kern w:val="0"/>
                <w:sz w:val="18"/>
                <w:szCs w:val="18"/>
              </w:rPr>
              <w:t>Turn On Delay</w:t>
            </w:r>
          </w:p>
        </w:tc>
        <w:tc>
          <w:tcPr>
            <w:tcW w:w="2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622977BD" w14:textId="77777777" w:rsidR="00D97281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0~180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6BE369D2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UINT16</w:t>
            </w: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0E5F872B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1s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01D12310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立即生效</w:t>
            </w:r>
          </w:p>
        </w:tc>
        <w:tc>
          <w:tcPr>
            <w:tcW w:w="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4F3AD742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用户</w:t>
            </w:r>
          </w:p>
        </w:tc>
      </w:tr>
      <w:tr w:rsidR="00D97281" w:rsidRPr="00A91B0F" w14:paraId="3677E0B2" w14:textId="77777777" w:rsidTr="00DC70CF">
        <w:trPr>
          <w:gridAfter w:val="1"/>
          <w:wAfter w:w="947" w:type="dxa"/>
          <w:trHeight w:val="231"/>
        </w:trPr>
        <w:tc>
          <w:tcPr>
            <w:tcW w:w="9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5F9347CF" w14:textId="77777777" w:rsidR="00D97281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0x37</w:t>
            </w:r>
          </w:p>
        </w:tc>
        <w:tc>
          <w:tcPr>
            <w:tcW w:w="22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3036B833" w14:textId="77777777" w:rsidR="00D97281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AGS</w:t>
            </w: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干接点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1关闭延时</w:t>
            </w:r>
          </w:p>
          <w:p w14:paraId="3E455ADD" w14:textId="77777777" w:rsidR="00D97281" w:rsidRPr="00A91B0F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365F91" w:themeColor="accent1" w:themeShade="BF"/>
                <w:kern w:val="0"/>
                <w:sz w:val="18"/>
                <w:szCs w:val="18"/>
              </w:rPr>
              <w:t>Turn Off Delay</w:t>
            </w:r>
          </w:p>
        </w:tc>
        <w:tc>
          <w:tcPr>
            <w:tcW w:w="2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05BB9E11" w14:textId="77777777" w:rsidR="00D97281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0~180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09AB941F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UINT16</w:t>
            </w: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165E279B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1s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35221D95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立即生效</w:t>
            </w:r>
          </w:p>
        </w:tc>
        <w:tc>
          <w:tcPr>
            <w:tcW w:w="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78D5A069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用户</w:t>
            </w:r>
          </w:p>
        </w:tc>
      </w:tr>
      <w:tr w:rsidR="00D97281" w:rsidRPr="00A91B0F" w14:paraId="2DD1EC87" w14:textId="77777777" w:rsidTr="00DC70CF">
        <w:trPr>
          <w:gridAfter w:val="1"/>
          <w:wAfter w:w="947" w:type="dxa"/>
          <w:trHeight w:val="180"/>
        </w:trPr>
        <w:tc>
          <w:tcPr>
            <w:tcW w:w="9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2FF3CC94" w14:textId="77777777" w:rsidR="00D97281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0x38</w:t>
            </w:r>
          </w:p>
        </w:tc>
        <w:tc>
          <w:tcPr>
            <w:tcW w:w="22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36FC2148" w14:textId="77777777" w:rsidR="00D97281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AGS</w:t>
            </w: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干接点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2关闭延时</w:t>
            </w:r>
          </w:p>
          <w:p w14:paraId="0195A6FE" w14:textId="77777777" w:rsidR="00D97281" w:rsidRPr="00A91B0F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365F91" w:themeColor="accent1" w:themeShade="BF"/>
                <w:kern w:val="0"/>
                <w:sz w:val="18"/>
                <w:szCs w:val="18"/>
              </w:rPr>
              <w:t>Turn Off Delay</w:t>
            </w:r>
          </w:p>
        </w:tc>
        <w:tc>
          <w:tcPr>
            <w:tcW w:w="2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65341DF6" w14:textId="77777777" w:rsidR="00D97281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0~180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1B6E4F58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UINT16</w:t>
            </w: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71E6B443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1s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3A9E719D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立即生效</w:t>
            </w:r>
          </w:p>
        </w:tc>
        <w:tc>
          <w:tcPr>
            <w:tcW w:w="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6B7976DD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用户</w:t>
            </w:r>
          </w:p>
        </w:tc>
      </w:tr>
      <w:tr w:rsidR="00D97281" w:rsidRPr="00A91B0F" w14:paraId="276D2DF3" w14:textId="77777777" w:rsidTr="00DC70CF">
        <w:trPr>
          <w:gridAfter w:val="1"/>
          <w:wAfter w:w="947" w:type="dxa"/>
          <w:trHeight w:val="155"/>
        </w:trPr>
        <w:tc>
          <w:tcPr>
            <w:tcW w:w="9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696BD4C7" w14:textId="77777777" w:rsidR="00D97281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0x39</w:t>
            </w:r>
          </w:p>
        </w:tc>
        <w:tc>
          <w:tcPr>
            <w:tcW w:w="22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68CEB90C" w14:textId="77777777" w:rsidR="00D97281" w:rsidRPr="00A91B0F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AGS</w:t>
            </w: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干接点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1脉冲宽度</w:t>
            </w:r>
            <w:r>
              <w:rPr>
                <w:rFonts w:asciiTheme="minorEastAsia" w:hAnsiTheme="minorEastAsia" w:cs="宋体" w:hint="eastAsia"/>
                <w:color w:val="365F91" w:themeColor="accent1" w:themeShade="BF"/>
                <w:kern w:val="0"/>
                <w:sz w:val="18"/>
                <w:szCs w:val="18"/>
              </w:rPr>
              <w:t>Pulse Time</w:t>
            </w:r>
          </w:p>
        </w:tc>
        <w:tc>
          <w:tcPr>
            <w:tcW w:w="2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5D9DEAA2" w14:textId="77777777" w:rsidR="00D97281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1~180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0E3F2A90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UINT16</w:t>
            </w: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28508465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1s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33F3E55E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立即生效</w:t>
            </w:r>
          </w:p>
        </w:tc>
        <w:tc>
          <w:tcPr>
            <w:tcW w:w="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2EB31659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用户</w:t>
            </w:r>
          </w:p>
        </w:tc>
      </w:tr>
      <w:tr w:rsidR="00D97281" w:rsidRPr="00A91B0F" w14:paraId="70DF3CB3" w14:textId="77777777" w:rsidTr="00DC70CF">
        <w:trPr>
          <w:gridAfter w:val="1"/>
          <w:wAfter w:w="947" w:type="dxa"/>
          <w:trHeight w:val="259"/>
        </w:trPr>
        <w:tc>
          <w:tcPr>
            <w:tcW w:w="9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2288800C" w14:textId="77777777" w:rsidR="00D97281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0x3A</w:t>
            </w:r>
          </w:p>
        </w:tc>
        <w:tc>
          <w:tcPr>
            <w:tcW w:w="22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69A50BBF" w14:textId="77777777" w:rsidR="00D97281" w:rsidRPr="00A91B0F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AGS</w:t>
            </w: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干接点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2脉冲宽度</w:t>
            </w:r>
            <w:r>
              <w:rPr>
                <w:rFonts w:asciiTheme="minorEastAsia" w:hAnsiTheme="minorEastAsia" w:cs="宋体" w:hint="eastAsia"/>
                <w:color w:val="365F91" w:themeColor="accent1" w:themeShade="BF"/>
                <w:kern w:val="0"/>
                <w:sz w:val="18"/>
                <w:szCs w:val="18"/>
              </w:rPr>
              <w:t>Pulse Time</w:t>
            </w:r>
          </w:p>
        </w:tc>
        <w:tc>
          <w:tcPr>
            <w:tcW w:w="2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7BC091D9" w14:textId="77777777" w:rsidR="00D97281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1~180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25A82E84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UINT16</w:t>
            </w: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400D3B05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1s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569E0A14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立即生效</w:t>
            </w:r>
          </w:p>
        </w:tc>
        <w:tc>
          <w:tcPr>
            <w:tcW w:w="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07F58440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用户</w:t>
            </w:r>
          </w:p>
        </w:tc>
      </w:tr>
      <w:tr w:rsidR="00D97281" w:rsidRPr="00A91B0F" w14:paraId="388CD2FF" w14:textId="77777777" w:rsidTr="00DC70CF">
        <w:trPr>
          <w:gridAfter w:val="1"/>
          <w:wAfter w:w="947" w:type="dxa"/>
          <w:trHeight w:val="259"/>
        </w:trPr>
        <w:tc>
          <w:tcPr>
            <w:tcW w:w="9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3F289ABC" w14:textId="77777777" w:rsidR="00D97281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0x3B</w:t>
            </w:r>
          </w:p>
        </w:tc>
        <w:tc>
          <w:tcPr>
            <w:tcW w:w="22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13C4F3F1" w14:textId="77777777" w:rsidR="00D97281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自定义干接点1逻辑(模式2)</w:t>
            </w:r>
          </w:p>
          <w:p w14:paraId="05CF2FA2" w14:textId="77777777" w:rsidR="00D97281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6169D1">
              <w:rPr>
                <w:rFonts w:asciiTheme="minorEastAsia" w:hAnsiTheme="minorEastAsia" w:cs="宋体" w:hint="eastAsia"/>
                <w:color w:val="365F91" w:themeColor="accent1" w:themeShade="BF"/>
                <w:kern w:val="0"/>
                <w:sz w:val="18"/>
                <w:szCs w:val="18"/>
              </w:rPr>
              <w:t>User Define</w:t>
            </w:r>
          </w:p>
        </w:tc>
        <w:tc>
          <w:tcPr>
            <w:tcW w:w="2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78630D79" w14:textId="77777777" w:rsidR="00D97281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0：电池低压告警</w:t>
            </w:r>
          </w:p>
          <w:p w14:paraId="0B08E0EF" w14:textId="77777777" w:rsidR="00D97281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1：过载/过温告警</w:t>
            </w:r>
          </w:p>
          <w:p w14:paraId="6EA9DB9B" w14:textId="77777777" w:rsidR="00D97281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2：逆变故障</w:t>
            </w:r>
          </w:p>
          <w:p w14:paraId="055ABEA6" w14:textId="77777777" w:rsidR="00D97281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3：交流输入异常(</w:t>
            </w:r>
            <w:proofErr w:type="gramStart"/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含无输入</w:t>
            </w:r>
            <w:proofErr w:type="gramEnd"/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)</w:t>
            </w:r>
          </w:p>
          <w:p w14:paraId="0550AB2B" w14:textId="77777777" w:rsidR="00D97281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4：逆变器正在充电</w:t>
            </w:r>
          </w:p>
          <w:p w14:paraId="02C34154" w14:textId="77777777" w:rsidR="00D97281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5：市电准备</w:t>
            </w:r>
          </w:p>
          <w:p w14:paraId="17ADE98B" w14:textId="77777777" w:rsidR="00D97281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6：市电有电压</w:t>
            </w:r>
          </w:p>
          <w:p w14:paraId="05E52B8E" w14:textId="77777777" w:rsidR="00D97281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7：风机运行</w:t>
            </w:r>
          </w:p>
          <w:p w14:paraId="43C49797" w14:textId="77777777" w:rsidR="00D97281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8：太阳能</w:t>
            </w:r>
            <w:r w:rsidR="009F4A90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或</w:t>
            </w:r>
            <w:proofErr w:type="spellStart"/>
            <w:r w:rsidR="009F4A90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A</w:t>
            </w:r>
            <w:r w:rsidR="009F4A90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C</w:t>
            </w:r>
            <w:r w:rsidR="009F4A90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In</w:t>
            </w:r>
            <w:proofErr w:type="spellEnd"/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正在充电</w:t>
            </w:r>
          </w:p>
          <w:p w14:paraId="67F84DC0" w14:textId="77777777" w:rsidR="009F4A90" w:rsidRDefault="009F4A90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9</w:t>
            </w:r>
            <w:r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: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光伏输入有电压</w:t>
            </w:r>
          </w:p>
          <w:p w14:paraId="3BCBAD0C" w14:textId="77777777" w:rsidR="009F4A90" w:rsidRDefault="009F4A90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1</w:t>
            </w:r>
            <w:r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0:BMS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异常</w:t>
            </w:r>
          </w:p>
          <w:p w14:paraId="0FBA673A" w14:textId="77777777" w:rsidR="009F4A90" w:rsidRPr="00AC027D" w:rsidRDefault="009F4A90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1</w:t>
            </w:r>
            <w:r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1:SOC Normal(</w:t>
            </w:r>
            <w:proofErr w:type="gramStart"/>
            <w:r w:rsidR="00EB788C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车辆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客定需求</w:t>
            </w:r>
            <w:proofErr w:type="gramEnd"/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，仅C</w:t>
            </w:r>
            <w:r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G/CM/CC 24 48V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用</w:t>
            </w:r>
            <w:r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)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7D16C294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UINT16</w:t>
            </w: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6D33B5E7" w14:textId="77777777" w:rsidR="00D97281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-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73D64EC8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立即生效</w:t>
            </w:r>
          </w:p>
        </w:tc>
        <w:tc>
          <w:tcPr>
            <w:tcW w:w="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7F995633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用户</w:t>
            </w:r>
          </w:p>
        </w:tc>
      </w:tr>
      <w:tr w:rsidR="00D97281" w:rsidRPr="00A91B0F" w14:paraId="116893B9" w14:textId="77777777" w:rsidTr="00DC70CF">
        <w:trPr>
          <w:trHeight w:val="259"/>
        </w:trPr>
        <w:tc>
          <w:tcPr>
            <w:tcW w:w="9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0D874CD8" w14:textId="77777777" w:rsidR="00D97281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0x3C</w:t>
            </w:r>
          </w:p>
        </w:tc>
        <w:tc>
          <w:tcPr>
            <w:tcW w:w="22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1A9BA388" w14:textId="77777777" w:rsidR="00D97281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自定义干接点2逻辑(模式2)</w:t>
            </w:r>
          </w:p>
          <w:p w14:paraId="5FDD6090" w14:textId="77777777" w:rsidR="00D97281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6169D1">
              <w:rPr>
                <w:rFonts w:asciiTheme="minorEastAsia" w:hAnsiTheme="minorEastAsia" w:cs="宋体" w:hint="eastAsia"/>
                <w:color w:val="365F91" w:themeColor="accent1" w:themeShade="BF"/>
                <w:kern w:val="0"/>
                <w:sz w:val="18"/>
                <w:szCs w:val="18"/>
              </w:rPr>
              <w:t>User Define</w:t>
            </w:r>
          </w:p>
        </w:tc>
        <w:tc>
          <w:tcPr>
            <w:tcW w:w="2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4ACE4B14" w14:textId="77777777" w:rsidR="00D97281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同上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67232524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UINT16</w:t>
            </w: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4A54BEFA" w14:textId="77777777" w:rsidR="00D97281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-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302F620D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立即生效</w:t>
            </w:r>
          </w:p>
        </w:tc>
        <w:tc>
          <w:tcPr>
            <w:tcW w:w="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  <w:hideMark/>
          </w:tcPr>
          <w:p w14:paraId="24D14F69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用户</w:t>
            </w:r>
          </w:p>
        </w:tc>
        <w:tc>
          <w:tcPr>
            <w:tcW w:w="947" w:type="dxa"/>
            <w:vAlign w:val="center"/>
          </w:tcPr>
          <w:p w14:paraId="0CE03BF3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D97281" w:rsidRPr="00A91B0F" w14:paraId="71F3548C" w14:textId="77777777" w:rsidTr="00DC70CF">
        <w:trPr>
          <w:trHeight w:val="259"/>
        </w:trPr>
        <w:tc>
          <w:tcPr>
            <w:tcW w:w="9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</w:tcPr>
          <w:p w14:paraId="73F7EDC1" w14:textId="77777777" w:rsidR="00D97281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0x</w:t>
            </w:r>
            <w:r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3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D</w:t>
            </w:r>
          </w:p>
        </w:tc>
        <w:tc>
          <w:tcPr>
            <w:tcW w:w="22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</w:tcPr>
          <w:p w14:paraId="0969053F" w14:textId="77777777" w:rsidR="00D97281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AGS浮</w:t>
            </w:r>
            <w:proofErr w:type="gramStart"/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充停充</w:t>
            </w:r>
            <w:proofErr w:type="gramEnd"/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使能（仅非锂电时有效）</w:t>
            </w:r>
          </w:p>
          <w:p w14:paraId="1CFAE661" w14:textId="77777777" w:rsidR="00D97281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2224CD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CHG Stop Float</w:t>
            </w:r>
          </w:p>
        </w:tc>
        <w:tc>
          <w:tcPr>
            <w:tcW w:w="2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</w:tcPr>
          <w:p w14:paraId="6064DC52" w14:textId="77777777" w:rsidR="00D97281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0-</w:t>
            </w:r>
            <w:r w:rsidRPr="002E64E1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Dis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able</w:t>
            </w:r>
          </w:p>
          <w:p w14:paraId="186521C3" w14:textId="77777777" w:rsidR="00D97281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1-Enable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</w:tcPr>
          <w:p w14:paraId="7ACD05DC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UINT16</w:t>
            </w: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</w:tcPr>
          <w:p w14:paraId="2666C8D4" w14:textId="77777777" w:rsidR="00D97281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-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</w:tcPr>
          <w:p w14:paraId="503322E3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4A695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立即生效</w:t>
            </w:r>
          </w:p>
        </w:tc>
        <w:tc>
          <w:tcPr>
            <w:tcW w:w="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center"/>
          </w:tcPr>
          <w:p w14:paraId="54CE4F4E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用户</w:t>
            </w:r>
          </w:p>
        </w:tc>
        <w:tc>
          <w:tcPr>
            <w:tcW w:w="947" w:type="dxa"/>
            <w:vAlign w:val="center"/>
          </w:tcPr>
          <w:p w14:paraId="09C5524F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D97281" w:rsidRPr="00A91B0F" w14:paraId="42342C2D" w14:textId="77777777" w:rsidTr="00DC70CF">
        <w:trPr>
          <w:gridAfter w:val="1"/>
          <w:wAfter w:w="947" w:type="dxa"/>
          <w:trHeight w:val="675"/>
        </w:trPr>
        <w:tc>
          <w:tcPr>
            <w:tcW w:w="9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DDDC"/>
            <w:vAlign w:val="center"/>
            <w:hideMark/>
          </w:tcPr>
          <w:p w14:paraId="1EFF7360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0x40</w:t>
            </w:r>
          </w:p>
        </w:tc>
        <w:tc>
          <w:tcPr>
            <w:tcW w:w="22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DDDC"/>
            <w:vAlign w:val="center"/>
            <w:hideMark/>
          </w:tcPr>
          <w:p w14:paraId="48F9EEBC" w14:textId="77777777" w:rsidR="00D97281" w:rsidRDefault="00D97281" w:rsidP="00D97281">
            <w:pPr>
              <w:widowControl/>
              <w:jc w:val="left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第二交流输出逻辑</w:t>
            </w:r>
          </w:p>
          <w:p w14:paraId="3748795D" w14:textId="77777777" w:rsidR="00D97281" w:rsidRPr="00C32C38" w:rsidRDefault="00D97281" w:rsidP="00D97281">
            <w:pPr>
              <w:widowControl/>
              <w:jc w:val="left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  <w:r w:rsidRPr="00B224FC">
              <w:rPr>
                <w:rFonts w:asciiTheme="minorEastAsia" w:hAnsiTheme="minorEastAsia" w:cs="宋体" w:hint="eastAsia"/>
                <w:b/>
                <w:color w:val="1F497D" w:themeColor="text2"/>
                <w:kern w:val="0"/>
                <w:sz w:val="18"/>
                <w:szCs w:val="18"/>
              </w:rPr>
              <w:t>AC</w:t>
            </w:r>
            <w:r>
              <w:rPr>
                <w:rFonts w:asciiTheme="minorEastAsia" w:hAnsiTheme="minorEastAsia" w:cs="宋体" w:hint="eastAsia"/>
                <w:b/>
                <w:color w:val="1F497D" w:themeColor="text2"/>
                <w:kern w:val="0"/>
                <w:sz w:val="18"/>
                <w:szCs w:val="18"/>
              </w:rPr>
              <w:t>out2</w:t>
            </w:r>
            <w:r w:rsidRPr="00B224FC">
              <w:rPr>
                <w:rFonts w:asciiTheme="minorEastAsia" w:hAnsiTheme="minorEastAsia" w:cs="宋体" w:hint="eastAsia"/>
                <w:b/>
                <w:color w:val="1F497D" w:themeColor="text2"/>
                <w:kern w:val="0"/>
                <w:sz w:val="18"/>
                <w:szCs w:val="18"/>
              </w:rPr>
              <w:t xml:space="preserve"> Logic</w:t>
            </w:r>
          </w:p>
        </w:tc>
        <w:tc>
          <w:tcPr>
            <w:tcW w:w="2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DDDC"/>
            <w:vAlign w:val="center"/>
            <w:hideMark/>
          </w:tcPr>
          <w:p w14:paraId="7264C12B" w14:textId="77777777" w:rsidR="00D97281" w:rsidRPr="00F87790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0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:</w:t>
            </w:r>
            <w:r w:rsidRPr="00F87790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 xml:space="preserve"> Default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(默认)</w:t>
            </w:r>
          </w:p>
          <w:p w14:paraId="1E538D67" w14:textId="77777777" w:rsidR="00D97281" w:rsidRPr="00F87790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1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 xml:space="preserve">: </w:t>
            </w:r>
            <w:proofErr w:type="spellStart"/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Ubat</w:t>
            </w:r>
            <w:proofErr w:type="spellEnd"/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/SOC Ctrl</w:t>
            </w:r>
            <w:r w:rsidRPr="00421D45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(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电池电压/SOC控制)</w:t>
            </w:r>
          </w:p>
          <w:p w14:paraId="066468C9" w14:textId="77777777" w:rsidR="00D97281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2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:</w:t>
            </w:r>
            <w:r w:rsidRPr="00F87790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 xml:space="preserve"> Time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 xml:space="preserve"> Ctrl</w:t>
            </w:r>
            <w:r w:rsidRPr="00421D45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(</w:t>
            </w:r>
            <w:r w:rsidRPr="00421D45">
              <w:rPr>
                <w:rFonts w:hint="eastAsia"/>
                <w:sz w:val="18"/>
                <w:szCs w:val="18"/>
              </w:rPr>
              <w:t>定时</w:t>
            </w:r>
            <w:r>
              <w:rPr>
                <w:rFonts w:hint="eastAsia"/>
                <w:sz w:val="18"/>
                <w:szCs w:val="18"/>
              </w:rPr>
              <w:t>控制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)</w:t>
            </w:r>
          </w:p>
          <w:p w14:paraId="55149B9E" w14:textId="77777777" w:rsidR="00D97281" w:rsidRPr="00A91B0F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3：PV_INV Ctrl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DDDC"/>
            <w:vAlign w:val="center"/>
            <w:hideMark/>
          </w:tcPr>
          <w:p w14:paraId="12A2E9DF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UINT16</w:t>
            </w: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DDDC"/>
            <w:vAlign w:val="center"/>
            <w:hideMark/>
          </w:tcPr>
          <w:p w14:paraId="0EF2D1F4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-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DDDC"/>
            <w:vAlign w:val="center"/>
            <w:hideMark/>
          </w:tcPr>
          <w:p w14:paraId="146D2B20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立即生效</w:t>
            </w:r>
          </w:p>
        </w:tc>
        <w:tc>
          <w:tcPr>
            <w:tcW w:w="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DDDC"/>
            <w:vAlign w:val="center"/>
            <w:hideMark/>
          </w:tcPr>
          <w:p w14:paraId="3B1C27EB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用户</w:t>
            </w:r>
          </w:p>
        </w:tc>
      </w:tr>
      <w:tr w:rsidR="00D97281" w:rsidRPr="00937625" w14:paraId="3012A3E3" w14:textId="77777777" w:rsidTr="00DC70CF">
        <w:trPr>
          <w:gridAfter w:val="1"/>
          <w:wAfter w:w="947" w:type="dxa"/>
          <w:trHeight w:val="450"/>
        </w:trPr>
        <w:tc>
          <w:tcPr>
            <w:tcW w:w="9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DDDC"/>
            <w:vAlign w:val="center"/>
            <w:hideMark/>
          </w:tcPr>
          <w:p w14:paraId="668F90F6" w14:textId="77777777" w:rsidR="00D97281" w:rsidRPr="00937625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lastRenderedPageBreak/>
              <w:t>0x41</w:t>
            </w:r>
          </w:p>
        </w:tc>
        <w:tc>
          <w:tcPr>
            <w:tcW w:w="22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DDDC"/>
            <w:vAlign w:val="center"/>
            <w:hideMark/>
          </w:tcPr>
          <w:p w14:paraId="2CB92CAC" w14:textId="77777777" w:rsidR="00D97281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电压控制模式(模式1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，非锂电</w:t>
            </w: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) ACOut2关断电压点</w:t>
            </w:r>
          </w:p>
          <w:p w14:paraId="56F38D43" w14:textId="77777777" w:rsidR="00D97281" w:rsidRPr="00000BA9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</w:pPr>
            <w:r w:rsidRPr="00000BA9"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Disconnect U_BAT</w:t>
            </w:r>
          </w:p>
        </w:tc>
        <w:tc>
          <w:tcPr>
            <w:tcW w:w="2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DDDC"/>
            <w:vAlign w:val="center"/>
            <w:hideMark/>
          </w:tcPr>
          <w:p w14:paraId="587F27D1" w14:textId="77777777" w:rsidR="00D97281" w:rsidRPr="00937625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电池低压告警点</w:t>
            </w: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~ACOut2闭合电压点-0.5/节</w:t>
            </w:r>
          </w:p>
          <w:p w14:paraId="21276D05" w14:textId="77777777" w:rsidR="00D97281" w:rsidRPr="00937625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(最高13.5)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DDDC"/>
            <w:vAlign w:val="center"/>
            <w:hideMark/>
          </w:tcPr>
          <w:p w14:paraId="008E2878" w14:textId="77777777" w:rsidR="00D97281" w:rsidRPr="00937625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UINT16</w:t>
            </w: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DDDC"/>
            <w:vAlign w:val="center"/>
            <w:hideMark/>
          </w:tcPr>
          <w:p w14:paraId="68B33A4A" w14:textId="77777777" w:rsidR="00D97281" w:rsidRPr="00937625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0.001V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DDDC"/>
            <w:vAlign w:val="center"/>
            <w:hideMark/>
          </w:tcPr>
          <w:p w14:paraId="3ED019A7" w14:textId="77777777" w:rsidR="00D97281" w:rsidRPr="00937625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立即生效</w:t>
            </w:r>
          </w:p>
        </w:tc>
        <w:tc>
          <w:tcPr>
            <w:tcW w:w="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DDDC"/>
            <w:vAlign w:val="center"/>
            <w:hideMark/>
          </w:tcPr>
          <w:p w14:paraId="5074E8C5" w14:textId="77777777" w:rsidR="00D97281" w:rsidRPr="00937625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用户</w:t>
            </w:r>
          </w:p>
        </w:tc>
      </w:tr>
      <w:tr w:rsidR="00D97281" w:rsidRPr="00937625" w14:paraId="5B1CF59C" w14:textId="77777777" w:rsidTr="00DC70CF">
        <w:trPr>
          <w:gridAfter w:val="1"/>
          <w:wAfter w:w="947" w:type="dxa"/>
          <w:trHeight w:val="450"/>
        </w:trPr>
        <w:tc>
          <w:tcPr>
            <w:tcW w:w="9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DDDC"/>
            <w:vAlign w:val="center"/>
            <w:hideMark/>
          </w:tcPr>
          <w:p w14:paraId="5625F888" w14:textId="77777777" w:rsidR="00D97281" w:rsidRPr="00937625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0x42</w:t>
            </w:r>
          </w:p>
        </w:tc>
        <w:tc>
          <w:tcPr>
            <w:tcW w:w="22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DDDC"/>
            <w:vAlign w:val="center"/>
            <w:hideMark/>
          </w:tcPr>
          <w:p w14:paraId="09BC54AC" w14:textId="77777777" w:rsidR="00D97281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电压控制模式(模式1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，非锂电</w:t>
            </w: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) ACOut2闭合电压点</w:t>
            </w:r>
          </w:p>
          <w:p w14:paraId="1909071B" w14:textId="77777777" w:rsidR="00D97281" w:rsidRPr="00937625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C</w:t>
            </w:r>
            <w:r w:rsidRPr="00000BA9"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onnect U_BAT</w:t>
            </w:r>
          </w:p>
        </w:tc>
        <w:tc>
          <w:tcPr>
            <w:tcW w:w="2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DDDC"/>
            <w:vAlign w:val="center"/>
            <w:hideMark/>
          </w:tcPr>
          <w:p w14:paraId="0A624844" w14:textId="77777777" w:rsidR="00D97281" w:rsidRPr="00937625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ACOut2关断电压点+0.5</w:t>
            </w:r>
            <w:r w:rsidRPr="00937625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~14.</w:t>
            </w: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5/节</w:t>
            </w:r>
          </w:p>
          <w:p w14:paraId="777B07AE" w14:textId="77777777" w:rsidR="00D97281" w:rsidRPr="00937625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(最低12.0)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DDDC"/>
            <w:vAlign w:val="center"/>
            <w:hideMark/>
          </w:tcPr>
          <w:p w14:paraId="45E29A24" w14:textId="77777777" w:rsidR="00D97281" w:rsidRPr="00937625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UINT16</w:t>
            </w: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DDDC"/>
            <w:vAlign w:val="center"/>
            <w:hideMark/>
          </w:tcPr>
          <w:p w14:paraId="214041B4" w14:textId="77777777" w:rsidR="00D97281" w:rsidRPr="00937625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0.001V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DDDC"/>
            <w:vAlign w:val="center"/>
            <w:hideMark/>
          </w:tcPr>
          <w:p w14:paraId="39255C13" w14:textId="77777777" w:rsidR="00D97281" w:rsidRPr="00937625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立即生效</w:t>
            </w:r>
          </w:p>
        </w:tc>
        <w:tc>
          <w:tcPr>
            <w:tcW w:w="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DDDC"/>
            <w:vAlign w:val="center"/>
            <w:hideMark/>
          </w:tcPr>
          <w:p w14:paraId="694A1BE4" w14:textId="77777777" w:rsidR="00D97281" w:rsidRPr="00937625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用户</w:t>
            </w:r>
          </w:p>
        </w:tc>
      </w:tr>
      <w:tr w:rsidR="00D97281" w:rsidRPr="00937625" w14:paraId="51EA45EB" w14:textId="77777777" w:rsidTr="00DC70CF">
        <w:trPr>
          <w:gridAfter w:val="1"/>
          <w:wAfter w:w="947" w:type="dxa"/>
          <w:trHeight w:val="450"/>
        </w:trPr>
        <w:tc>
          <w:tcPr>
            <w:tcW w:w="9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DDDC"/>
            <w:vAlign w:val="center"/>
            <w:hideMark/>
          </w:tcPr>
          <w:p w14:paraId="01073E36" w14:textId="77777777" w:rsidR="00D97281" w:rsidRPr="00937625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0x43</w:t>
            </w:r>
          </w:p>
        </w:tc>
        <w:tc>
          <w:tcPr>
            <w:tcW w:w="22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DDDC"/>
            <w:vAlign w:val="center"/>
            <w:hideMark/>
          </w:tcPr>
          <w:p w14:paraId="0DEA5D9C" w14:textId="77777777" w:rsidR="00D97281" w:rsidRPr="00937625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电压控制模式(模式1)</w:t>
            </w:r>
          </w:p>
          <w:p w14:paraId="7315E1CB" w14:textId="77777777" w:rsidR="00D97281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ACOut2关断滤波时间</w:t>
            </w:r>
          </w:p>
          <w:p w14:paraId="29840FF6" w14:textId="77777777" w:rsidR="00D97281" w:rsidRPr="00937625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000BA9"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 xml:space="preserve">Disconnect </w:t>
            </w:r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Delay</w:t>
            </w:r>
          </w:p>
        </w:tc>
        <w:tc>
          <w:tcPr>
            <w:tcW w:w="2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DDDC"/>
            <w:vAlign w:val="center"/>
            <w:hideMark/>
          </w:tcPr>
          <w:p w14:paraId="4A651F1E" w14:textId="77777777" w:rsidR="00D97281" w:rsidRPr="00937625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10~3600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DDDC"/>
            <w:vAlign w:val="center"/>
            <w:hideMark/>
          </w:tcPr>
          <w:p w14:paraId="24679811" w14:textId="77777777" w:rsidR="00D97281" w:rsidRPr="00937625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UINT16</w:t>
            </w: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DDDC"/>
            <w:vAlign w:val="center"/>
            <w:hideMark/>
          </w:tcPr>
          <w:p w14:paraId="354199AC" w14:textId="77777777" w:rsidR="00D97281" w:rsidRPr="00937625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1</w:t>
            </w: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s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DDDC"/>
            <w:vAlign w:val="center"/>
            <w:hideMark/>
          </w:tcPr>
          <w:p w14:paraId="30B118A1" w14:textId="77777777" w:rsidR="00D97281" w:rsidRPr="00937625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立即生效</w:t>
            </w:r>
          </w:p>
        </w:tc>
        <w:tc>
          <w:tcPr>
            <w:tcW w:w="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DDDC"/>
            <w:vAlign w:val="center"/>
            <w:hideMark/>
          </w:tcPr>
          <w:p w14:paraId="150A945C" w14:textId="77777777" w:rsidR="00D97281" w:rsidRPr="00937625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用户</w:t>
            </w:r>
          </w:p>
        </w:tc>
      </w:tr>
      <w:tr w:rsidR="00D97281" w:rsidRPr="00A91B0F" w14:paraId="06528696" w14:textId="77777777" w:rsidTr="00DC70CF">
        <w:trPr>
          <w:gridAfter w:val="1"/>
          <w:wAfter w:w="947" w:type="dxa"/>
          <w:trHeight w:val="450"/>
        </w:trPr>
        <w:tc>
          <w:tcPr>
            <w:tcW w:w="9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DDDC"/>
            <w:vAlign w:val="center"/>
            <w:hideMark/>
          </w:tcPr>
          <w:p w14:paraId="23892090" w14:textId="77777777" w:rsidR="00D97281" w:rsidRPr="00937625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0x44</w:t>
            </w:r>
          </w:p>
        </w:tc>
        <w:tc>
          <w:tcPr>
            <w:tcW w:w="22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DDDC"/>
            <w:vAlign w:val="center"/>
            <w:hideMark/>
          </w:tcPr>
          <w:p w14:paraId="5EB30622" w14:textId="77777777" w:rsidR="00D97281" w:rsidRPr="00937625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电压控制模式(模式1)</w:t>
            </w:r>
          </w:p>
          <w:p w14:paraId="14FF2DAE" w14:textId="77777777" w:rsidR="00D97281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ACOut2闭合滤波时间</w:t>
            </w:r>
          </w:p>
          <w:p w14:paraId="1C883232" w14:textId="77777777" w:rsidR="00D97281" w:rsidRPr="00937625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C</w:t>
            </w:r>
            <w:r w:rsidRPr="00000BA9"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 xml:space="preserve">onnect </w:t>
            </w:r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Delay</w:t>
            </w:r>
          </w:p>
        </w:tc>
        <w:tc>
          <w:tcPr>
            <w:tcW w:w="2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DDDC"/>
            <w:vAlign w:val="center"/>
            <w:hideMark/>
          </w:tcPr>
          <w:p w14:paraId="2FFA74AB" w14:textId="77777777" w:rsidR="00D97281" w:rsidRPr="00937625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60~3600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DDDC"/>
            <w:vAlign w:val="center"/>
            <w:hideMark/>
          </w:tcPr>
          <w:p w14:paraId="365A890E" w14:textId="77777777" w:rsidR="00D97281" w:rsidRPr="00937625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UINT16</w:t>
            </w: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DDDC"/>
            <w:vAlign w:val="center"/>
            <w:hideMark/>
          </w:tcPr>
          <w:p w14:paraId="4A48BC1F" w14:textId="77777777" w:rsidR="00D97281" w:rsidRPr="00937625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1</w:t>
            </w: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s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DDDC"/>
            <w:vAlign w:val="center"/>
            <w:hideMark/>
          </w:tcPr>
          <w:p w14:paraId="6365C987" w14:textId="77777777" w:rsidR="00D97281" w:rsidRPr="00937625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立即生效</w:t>
            </w:r>
          </w:p>
        </w:tc>
        <w:tc>
          <w:tcPr>
            <w:tcW w:w="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DDDC"/>
            <w:vAlign w:val="center"/>
            <w:hideMark/>
          </w:tcPr>
          <w:p w14:paraId="52F118D5" w14:textId="77777777" w:rsidR="00D97281" w:rsidRPr="00937625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用户</w:t>
            </w:r>
          </w:p>
        </w:tc>
      </w:tr>
      <w:tr w:rsidR="00D97281" w:rsidRPr="00A91B0F" w14:paraId="4D3FE4FA" w14:textId="77777777" w:rsidTr="00DC70CF">
        <w:trPr>
          <w:gridAfter w:val="1"/>
          <w:wAfter w:w="947" w:type="dxa"/>
          <w:trHeight w:val="450"/>
        </w:trPr>
        <w:tc>
          <w:tcPr>
            <w:tcW w:w="9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DDDC"/>
            <w:vAlign w:val="center"/>
            <w:hideMark/>
          </w:tcPr>
          <w:p w14:paraId="2701EEDA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0x45</w:t>
            </w:r>
          </w:p>
        </w:tc>
        <w:tc>
          <w:tcPr>
            <w:tcW w:w="22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DDDC"/>
            <w:vAlign w:val="center"/>
            <w:hideMark/>
          </w:tcPr>
          <w:p w14:paraId="1034EA2E" w14:textId="77777777" w:rsidR="00D97281" w:rsidRPr="00A91B0F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定时器使能</w:t>
            </w: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(模式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2</w:t>
            </w: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)</w:t>
            </w:r>
          </w:p>
        </w:tc>
        <w:tc>
          <w:tcPr>
            <w:tcW w:w="2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DDDC"/>
            <w:vAlign w:val="center"/>
            <w:hideMark/>
          </w:tcPr>
          <w:p w14:paraId="5908970A" w14:textId="77777777" w:rsidR="00D97281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Bit0：定时器1使能</w:t>
            </w:r>
          </w:p>
          <w:p w14:paraId="39973A8B" w14:textId="77777777" w:rsidR="00D97281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Bit1：定时器2使能</w:t>
            </w:r>
          </w:p>
          <w:p w14:paraId="79ADAD26" w14:textId="77777777" w:rsidR="00D97281" w:rsidRPr="00A91B0F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Bit2：定时器3使能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DDDC"/>
            <w:vAlign w:val="center"/>
            <w:hideMark/>
          </w:tcPr>
          <w:p w14:paraId="16D89606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UINT16</w:t>
            </w: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DDDC"/>
            <w:vAlign w:val="center"/>
            <w:hideMark/>
          </w:tcPr>
          <w:p w14:paraId="0E002A8A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-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DDDC"/>
            <w:vAlign w:val="center"/>
            <w:hideMark/>
          </w:tcPr>
          <w:p w14:paraId="376CB91D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立即生效</w:t>
            </w:r>
          </w:p>
        </w:tc>
        <w:tc>
          <w:tcPr>
            <w:tcW w:w="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DDDC"/>
            <w:vAlign w:val="center"/>
            <w:hideMark/>
          </w:tcPr>
          <w:p w14:paraId="6106643A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用户</w:t>
            </w:r>
          </w:p>
        </w:tc>
      </w:tr>
      <w:tr w:rsidR="00D97281" w:rsidRPr="00A91B0F" w14:paraId="4EF736F4" w14:textId="77777777" w:rsidTr="00DC70CF">
        <w:trPr>
          <w:gridAfter w:val="1"/>
          <w:wAfter w:w="947" w:type="dxa"/>
          <w:trHeight w:val="450"/>
        </w:trPr>
        <w:tc>
          <w:tcPr>
            <w:tcW w:w="9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DDDC"/>
            <w:vAlign w:val="center"/>
            <w:hideMark/>
          </w:tcPr>
          <w:p w14:paraId="274037D8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0x46</w:t>
            </w:r>
          </w:p>
        </w:tc>
        <w:tc>
          <w:tcPr>
            <w:tcW w:w="22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DDDC"/>
            <w:vAlign w:val="center"/>
            <w:hideMark/>
          </w:tcPr>
          <w:p w14:paraId="65AB17F5" w14:textId="77777777" w:rsidR="00D97281" w:rsidRPr="00A91B0F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 xml:space="preserve">定时器1 </w:t>
            </w: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A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C</w:t>
            </w: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Out2闭合时间</w:t>
            </w:r>
            <w:r w:rsidRPr="00000BA9"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Startup Time</w:t>
            </w:r>
          </w:p>
        </w:tc>
        <w:tc>
          <w:tcPr>
            <w:tcW w:w="2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DDDC"/>
            <w:vAlign w:val="center"/>
            <w:hideMark/>
          </w:tcPr>
          <w:p w14:paraId="6FC2FE93" w14:textId="77777777" w:rsidR="00D97281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高8位表示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：小</w:t>
            </w: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时，</w:t>
            </w:r>
          </w:p>
          <w:p w14:paraId="26AD2ED0" w14:textId="77777777" w:rsidR="00D97281" w:rsidRPr="00A91B0F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低8位表示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：</w:t>
            </w: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分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钟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DDDC"/>
            <w:vAlign w:val="center"/>
            <w:hideMark/>
          </w:tcPr>
          <w:p w14:paraId="5CE99A22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UINT16</w:t>
            </w: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DDDC"/>
            <w:vAlign w:val="center"/>
            <w:hideMark/>
          </w:tcPr>
          <w:p w14:paraId="08CAE984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-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DDDC"/>
            <w:vAlign w:val="center"/>
            <w:hideMark/>
          </w:tcPr>
          <w:p w14:paraId="6B6D144A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立即生效</w:t>
            </w:r>
          </w:p>
        </w:tc>
        <w:tc>
          <w:tcPr>
            <w:tcW w:w="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DDDC"/>
            <w:vAlign w:val="center"/>
            <w:hideMark/>
          </w:tcPr>
          <w:p w14:paraId="52B04295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用户</w:t>
            </w:r>
          </w:p>
        </w:tc>
      </w:tr>
      <w:tr w:rsidR="00D97281" w:rsidRPr="00A91B0F" w14:paraId="6848E848" w14:textId="77777777" w:rsidTr="00DC70CF">
        <w:trPr>
          <w:gridAfter w:val="1"/>
          <w:wAfter w:w="947" w:type="dxa"/>
          <w:trHeight w:val="450"/>
        </w:trPr>
        <w:tc>
          <w:tcPr>
            <w:tcW w:w="9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DDDC"/>
            <w:vAlign w:val="center"/>
            <w:hideMark/>
          </w:tcPr>
          <w:p w14:paraId="7D040CE6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0x47</w:t>
            </w:r>
          </w:p>
        </w:tc>
        <w:tc>
          <w:tcPr>
            <w:tcW w:w="22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DDDC"/>
            <w:vAlign w:val="center"/>
            <w:hideMark/>
          </w:tcPr>
          <w:p w14:paraId="1F6FC0BA" w14:textId="77777777" w:rsidR="00D97281" w:rsidRPr="00A91B0F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定时器1</w:t>
            </w: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 xml:space="preserve"> A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C</w:t>
            </w: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Out2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关断</w:t>
            </w: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时间</w:t>
            </w:r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Shutdown</w:t>
            </w:r>
            <w:r w:rsidRPr="00000BA9"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 xml:space="preserve"> Time</w:t>
            </w:r>
          </w:p>
        </w:tc>
        <w:tc>
          <w:tcPr>
            <w:tcW w:w="2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DDDC"/>
            <w:vAlign w:val="center"/>
            <w:hideMark/>
          </w:tcPr>
          <w:p w14:paraId="1D416C13" w14:textId="77777777" w:rsidR="00D97281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高8位表示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：小</w:t>
            </w: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时，</w:t>
            </w:r>
          </w:p>
          <w:p w14:paraId="71DBD9D5" w14:textId="77777777" w:rsidR="00D97281" w:rsidRPr="00A91B0F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低8位表示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：</w:t>
            </w: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分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钟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DDDC"/>
            <w:vAlign w:val="center"/>
            <w:hideMark/>
          </w:tcPr>
          <w:p w14:paraId="1A40C4C8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UINT16</w:t>
            </w: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DDDC"/>
            <w:vAlign w:val="center"/>
            <w:hideMark/>
          </w:tcPr>
          <w:p w14:paraId="41C9DEA2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-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DDDC"/>
            <w:vAlign w:val="center"/>
            <w:hideMark/>
          </w:tcPr>
          <w:p w14:paraId="786ECC9B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立即生效</w:t>
            </w:r>
          </w:p>
        </w:tc>
        <w:tc>
          <w:tcPr>
            <w:tcW w:w="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DDDC"/>
            <w:vAlign w:val="center"/>
            <w:hideMark/>
          </w:tcPr>
          <w:p w14:paraId="4DAC5BC1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用户</w:t>
            </w:r>
          </w:p>
        </w:tc>
      </w:tr>
      <w:tr w:rsidR="00D97281" w:rsidRPr="00A91B0F" w14:paraId="2D1F4279" w14:textId="77777777" w:rsidTr="00DC70CF">
        <w:trPr>
          <w:gridAfter w:val="1"/>
          <w:wAfter w:w="947" w:type="dxa"/>
          <w:trHeight w:val="450"/>
        </w:trPr>
        <w:tc>
          <w:tcPr>
            <w:tcW w:w="9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DDDC"/>
            <w:vAlign w:val="center"/>
            <w:hideMark/>
          </w:tcPr>
          <w:p w14:paraId="500404F2" w14:textId="77777777" w:rsidR="00D97281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0x48</w:t>
            </w:r>
          </w:p>
        </w:tc>
        <w:tc>
          <w:tcPr>
            <w:tcW w:w="22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DDDC"/>
            <w:vAlign w:val="center"/>
            <w:hideMark/>
          </w:tcPr>
          <w:p w14:paraId="453E9C3E" w14:textId="77777777" w:rsidR="00D97281" w:rsidRPr="00A91B0F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定时器2</w:t>
            </w: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 xml:space="preserve"> A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C</w:t>
            </w: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Out2闭合时间</w:t>
            </w:r>
            <w:r w:rsidRPr="00000BA9"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Startup Time</w:t>
            </w:r>
          </w:p>
        </w:tc>
        <w:tc>
          <w:tcPr>
            <w:tcW w:w="2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DDDC"/>
            <w:vAlign w:val="center"/>
            <w:hideMark/>
          </w:tcPr>
          <w:p w14:paraId="0DFCD8AF" w14:textId="77777777" w:rsidR="00D97281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高8位表示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：小</w:t>
            </w: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时，</w:t>
            </w:r>
          </w:p>
          <w:p w14:paraId="3811631A" w14:textId="77777777" w:rsidR="00D97281" w:rsidRPr="00A91B0F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低8位表示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：</w:t>
            </w: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分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钟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DDDC"/>
            <w:vAlign w:val="center"/>
            <w:hideMark/>
          </w:tcPr>
          <w:p w14:paraId="0E13B8C3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UINT16</w:t>
            </w: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DDDC"/>
            <w:vAlign w:val="center"/>
            <w:hideMark/>
          </w:tcPr>
          <w:p w14:paraId="25A3BBED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-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DDDC"/>
            <w:vAlign w:val="center"/>
            <w:hideMark/>
          </w:tcPr>
          <w:p w14:paraId="156D3796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立即生效</w:t>
            </w:r>
          </w:p>
        </w:tc>
        <w:tc>
          <w:tcPr>
            <w:tcW w:w="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DDDC"/>
            <w:vAlign w:val="center"/>
            <w:hideMark/>
          </w:tcPr>
          <w:p w14:paraId="19FA29B8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用户</w:t>
            </w:r>
          </w:p>
        </w:tc>
      </w:tr>
      <w:tr w:rsidR="00D97281" w:rsidRPr="00A91B0F" w14:paraId="1C62FA9F" w14:textId="77777777" w:rsidTr="00DC70CF">
        <w:trPr>
          <w:gridAfter w:val="1"/>
          <w:wAfter w:w="947" w:type="dxa"/>
          <w:trHeight w:val="450"/>
        </w:trPr>
        <w:tc>
          <w:tcPr>
            <w:tcW w:w="9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DDDC"/>
            <w:vAlign w:val="center"/>
            <w:hideMark/>
          </w:tcPr>
          <w:p w14:paraId="2345F280" w14:textId="77777777" w:rsidR="00D97281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0x49</w:t>
            </w:r>
          </w:p>
        </w:tc>
        <w:tc>
          <w:tcPr>
            <w:tcW w:w="22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DDDC"/>
            <w:vAlign w:val="center"/>
            <w:hideMark/>
          </w:tcPr>
          <w:p w14:paraId="4D74EA79" w14:textId="77777777" w:rsidR="00D97281" w:rsidRPr="00A91B0F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定时器2</w:t>
            </w: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 xml:space="preserve"> A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C</w:t>
            </w: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Out2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关断</w:t>
            </w: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时间</w:t>
            </w:r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Shutdown</w:t>
            </w:r>
            <w:r w:rsidRPr="00000BA9"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 xml:space="preserve"> Time</w:t>
            </w:r>
          </w:p>
        </w:tc>
        <w:tc>
          <w:tcPr>
            <w:tcW w:w="2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DDDC"/>
            <w:vAlign w:val="center"/>
            <w:hideMark/>
          </w:tcPr>
          <w:p w14:paraId="1953F2DC" w14:textId="77777777" w:rsidR="00D97281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高8位表示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：小</w:t>
            </w: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时，</w:t>
            </w:r>
          </w:p>
          <w:p w14:paraId="44989FAA" w14:textId="77777777" w:rsidR="00D97281" w:rsidRPr="00A91B0F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低8位表示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：</w:t>
            </w: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分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钟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DDDC"/>
            <w:vAlign w:val="center"/>
            <w:hideMark/>
          </w:tcPr>
          <w:p w14:paraId="2E320A03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UINT16</w:t>
            </w: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DDDC"/>
            <w:vAlign w:val="center"/>
            <w:hideMark/>
          </w:tcPr>
          <w:p w14:paraId="50B6D2FB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-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DDDC"/>
            <w:vAlign w:val="center"/>
            <w:hideMark/>
          </w:tcPr>
          <w:p w14:paraId="10C8C260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立即生效</w:t>
            </w:r>
          </w:p>
        </w:tc>
        <w:tc>
          <w:tcPr>
            <w:tcW w:w="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DDDC"/>
            <w:vAlign w:val="center"/>
            <w:hideMark/>
          </w:tcPr>
          <w:p w14:paraId="00D59287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用户</w:t>
            </w:r>
          </w:p>
        </w:tc>
      </w:tr>
      <w:tr w:rsidR="00D97281" w:rsidRPr="00A91B0F" w14:paraId="0635112D" w14:textId="77777777" w:rsidTr="00DC70CF">
        <w:trPr>
          <w:gridAfter w:val="1"/>
          <w:wAfter w:w="947" w:type="dxa"/>
          <w:trHeight w:val="450"/>
        </w:trPr>
        <w:tc>
          <w:tcPr>
            <w:tcW w:w="9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DDDC"/>
            <w:vAlign w:val="center"/>
            <w:hideMark/>
          </w:tcPr>
          <w:p w14:paraId="1C35545F" w14:textId="77777777" w:rsidR="00D97281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0x4A</w:t>
            </w:r>
          </w:p>
        </w:tc>
        <w:tc>
          <w:tcPr>
            <w:tcW w:w="22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DDDC"/>
            <w:vAlign w:val="center"/>
            <w:hideMark/>
          </w:tcPr>
          <w:p w14:paraId="44F27EBD" w14:textId="77777777" w:rsidR="00D97281" w:rsidRPr="00A91B0F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定时器3</w:t>
            </w: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 xml:space="preserve"> A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C</w:t>
            </w: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Out2闭合时间</w:t>
            </w:r>
            <w:r w:rsidRPr="00000BA9"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Startup Time</w:t>
            </w:r>
          </w:p>
        </w:tc>
        <w:tc>
          <w:tcPr>
            <w:tcW w:w="2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DDDC"/>
            <w:vAlign w:val="center"/>
            <w:hideMark/>
          </w:tcPr>
          <w:p w14:paraId="25F50007" w14:textId="77777777" w:rsidR="00D97281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高8位表示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：小</w:t>
            </w: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时，</w:t>
            </w:r>
          </w:p>
          <w:p w14:paraId="430EC2CB" w14:textId="77777777" w:rsidR="00D97281" w:rsidRPr="00A91B0F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低8位表示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：</w:t>
            </w: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分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钟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DDDC"/>
            <w:vAlign w:val="center"/>
            <w:hideMark/>
          </w:tcPr>
          <w:p w14:paraId="2853ACB4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UINT16</w:t>
            </w: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DDDC"/>
            <w:vAlign w:val="center"/>
            <w:hideMark/>
          </w:tcPr>
          <w:p w14:paraId="2D154FC1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-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DDDC"/>
            <w:vAlign w:val="center"/>
            <w:hideMark/>
          </w:tcPr>
          <w:p w14:paraId="25A17B34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立即生效</w:t>
            </w:r>
          </w:p>
        </w:tc>
        <w:tc>
          <w:tcPr>
            <w:tcW w:w="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DDDC"/>
            <w:vAlign w:val="center"/>
            <w:hideMark/>
          </w:tcPr>
          <w:p w14:paraId="3F00366F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用户</w:t>
            </w:r>
          </w:p>
        </w:tc>
      </w:tr>
      <w:tr w:rsidR="00D97281" w:rsidRPr="00A91B0F" w14:paraId="0E7C0982" w14:textId="77777777" w:rsidTr="00DC70CF">
        <w:trPr>
          <w:gridAfter w:val="1"/>
          <w:wAfter w:w="947" w:type="dxa"/>
          <w:trHeight w:val="450"/>
        </w:trPr>
        <w:tc>
          <w:tcPr>
            <w:tcW w:w="9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DDDC"/>
            <w:vAlign w:val="center"/>
            <w:hideMark/>
          </w:tcPr>
          <w:p w14:paraId="3CE09E73" w14:textId="77777777" w:rsidR="00D97281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0x4B</w:t>
            </w:r>
          </w:p>
        </w:tc>
        <w:tc>
          <w:tcPr>
            <w:tcW w:w="22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DDDC"/>
            <w:vAlign w:val="center"/>
            <w:hideMark/>
          </w:tcPr>
          <w:p w14:paraId="102B76F9" w14:textId="77777777" w:rsidR="00D97281" w:rsidRPr="00A91B0F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定时器3</w:t>
            </w: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 xml:space="preserve"> A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C</w:t>
            </w: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Out2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关断</w:t>
            </w: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时间</w:t>
            </w:r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Shutdown</w:t>
            </w:r>
            <w:r w:rsidRPr="00000BA9"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 xml:space="preserve"> Time</w:t>
            </w:r>
          </w:p>
        </w:tc>
        <w:tc>
          <w:tcPr>
            <w:tcW w:w="2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DDDC"/>
            <w:vAlign w:val="center"/>
            <w:hideMark/>
          </w:tcPr>
          <w:p w14:paraId="6E7FF616" w14:textId="77777777" w:rsidR="00D97281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高8位表示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：小</w:t>
            </w: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时，</w:t>
            </w:r>
          </w:p>
          <w:p w14:paraId="3E109CB5" w14:textId="77777777" w:rsidR="00D97281" w:rsidRPr="00A91B0F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低8位表示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：</w:t>
            </w: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分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钟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DDDC"/>
            <w:vAlign w:val="center"/>
            <w:hideMark/>
          </w:tcPr>
          <w:p w14:paraId="1E58A931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UINT16</w:t>
            </w: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DDDC"/>
            <w:vAlign w:val="center"/>
            <w:hideMark/>
          </w:tcPr>
          <w:p w14:paraId="4A5F83AF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-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DDDC"/>
            <w:vAlign w:val="center"/>
            <w:hideMark/>
          </w:tcPr>
          <w:p w14:paraId="4D4BA3F8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立即生效</w:t>
            </w:r>
          </w:p>
        </w:tc>
        <w:tc>
          <w:tcPr>
            <w:tcW w:w="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DDDC"/>
            <w:vAlign w:val="center"/>
            <w:hideMark/>
          </w:tcPr>
          <w:p w14:paraId="69DE414D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用户</w:t>
            </w:r>
          </w:p>
        </w:tc>
      </w:tr>
      <w:tr w:rsidR="00D97281" w:rsidRPr="00A91B0F" w14:paraId="2F7A614C" w14:textId="77777777" w:rsidTr="00DC70CF">
        <w:trPr>
          <w:gridAfter w:val="1"/>
          <w:wAfter w:w="947" w:type="dxa"/>
          <w:trHeight w:val="450"/>
        </w:trPr>
        <w:tc>
          <w:tcPr>
            <w:tcW w:w="9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DDDC"/>
            <w:vAlign w:val="center"/>
          </w:tcPr>
          <w:p w14:paraId="47856E3B" w14:textId="77777777" w:rsidR="00D97281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0x4C</w:t>
            </w:r>
          </w:p>
        </w:tc>
        <w:tc>
          <w:tcPr>
            <w:tcW w:w="22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DDDC"/>
            <w:vAlign w:val="center"/>
          </w:tcPr>
          <w:p w14:paraId="64E2BB80" w14:textId="77777777" w:rsidR="00D97281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SOC</w:t>
            </w: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控制模式(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模式1，锂电</w:t>
            </w: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) ACOut2关断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SOC</w:t>
            </w: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点</w:t>
            </w:r>
          </w:p>
          <w:p w14:paraId="6940172E" w14:textId="77777777" w:rsidR="00D97281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D3AE1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Start SOC</w:t>
            </w:r>
          </w:p>
        </w:tc>
        <w:tc>
          <w:tcPr>
            <w:tcW w:w="2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DDDC"/>
            <w:vAlign w:val="center"/>
          </w:tcPr>
          <w:p w14:paraId="5AC63F50" w14:textId="77777777" w:rsidR="00D97281" w:rsidRPr="00937625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(</w:t>
            </w:r>
            <w:r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SOC</w:t>
            </w:r>
            <w:proofErr w:type="gramStart"/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低保护</w:t>
            </w:r>
            <w:proofErr w:type="gramEnd"/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点</w:t>
            </w:r>
            <w:r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)</w:t>
            </w:r>
            <w:r w:rsidRPr="00937625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~</w:t>
            </w: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ACOut2闭合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SOC</w:t>
            </w: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点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 xml:space="preserve"> - 10</w:t>
            </w:r>
          </w:p>
          <w:p w14:paraId="0277C6B8" w14:textId="77777777" w:rsidR="00D97281" w:rsidRPr="00A91B0F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(最高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90</w:t>
            </w: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)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DDDC"/>
            <w:vAlign w:val="center"/>
          </w:tcPr>
          <w:p w14:paraId="480F2E7A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UINT16</w:t>
            </w: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DDDC"/>
            <w:vAlign w:val="center"/>
          </w:tcPr>
          <w:p w14:paraId="0976C98E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1%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DDDC"/>
            <w:vAlign w:val="center"/>
          </w:tcPr>
          <w:p w14:paraId="2D1EFECA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立即生效</w:t>
            </w:r>
          </w:p>
        </w:tc>
        <w:tc>
          <w:tcPr>
            <w:tcW w:w="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DDDC"/>
            <w:vAlign w:val="center"/>
          </w:tcPr>
          <w:p w14:paraId="192159B0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用户</w:t>
            </w:r>
          </w:p>
        </w:tc>
      </w:tr>
      <w:tr w:rsidR="00D97281" w:rsidRPr="00A91B0F" w14:paraId="3FD6B4BB" w14:textId="77777777" w:rsidTr="00DC70CF">
        <w:trPr>
          <w:gridAfter w:val="1"/>
          <w:wAfter w:w="947" w:type="dxa"/>
          <w:trHeight w:val="450"/>
        </w:trPr>
        <w:tc>
          <w:tcPr>
            <w:tcW w:w="9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DDDC"/>
            <w:vAlign w:val="center"/>
          </w:tcPr>
          <w:p w14:paraId="04F36878" w14:textId="77777777" w:rsidR="00D97281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0x4D</w:t>
            </w:r>
          </w:p>
        </w:tc>
        <w:tc>
          <w:tcPr>
            <w:tcW w:w="22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DDDC"/>
            <w:vAlign w:val="center"/>
          </w:tcPr>
          <w:p w14:paraId="08FB7E7E" w14:textId="77777777" w:rsidR="00D97281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SOC</w:t>
            </w: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控制模式(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模式1，锂电</w:t>
            </w: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)  ACOut2闭合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SOC</w:t>
            </w: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点</w:t>
            </w:r>
          </w:p>
          <w:p w14:paraId="33305269" w14:textId="77777777" w:rsidR="00D97281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D3AE1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S</w:t>
            </w:r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top</w:t>
            </w:r>
            <w:r w:rsidRPr="009D3AE1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 xml:space="preserve"> SOC</w:t>
            </w:r>
          </w:p>
        </w:tc>
        <w:tc>
          <w:tcPr>
            <w:tcW w:w="2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DDDC"/>
            <w:vAlign w:val="center"/>
          </w:tcPr>
          <w:p w14:paraId="5FD6472E" w14:textId="77777777" w:rsidR="00D97281" w:rsidRPr="00937625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ACOut2关断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SOC</w:t>
            </w: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点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+10</w:t>
            </w:r>
            <w:r w:rsidRPr="00937625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~</w:t>
            </w:r>
            <w:r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100</w:t>
            </w:r>
          </w:p>
          <w:p w14:paraId="3A75A307" w14:textId="77777777" w:rsidR="00D97281" w:rsidRPr="00A91B0F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(最低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11</w:t>
            </w: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)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DDDC"/>
            <w:vAlign w:val="center"/>
          </w:tcPr>
          <w:p w14:paraId="4DFC0BEC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UINT16</w:t>
            </w: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DDDC"/>
            <w:vAlign w:val="center"/>
          </w:tcPr>
          <w:p w14:paraId="59624868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1%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DDDC"/>
            <w:vAlign w:val="center"/>
          </w:tcPr>
          <w:p w14:paraId="2A80984C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立即生效</w:t>
            </w:r>
          </w:p>
        </w:tc>
        <w:tc>
          <w:tcPr>
            <w:tcW w:w="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DDDC"/>
            <w:vAlign w:val="center"/>
          </w:tcPr>
          <w:p w14:paraId="225F5F46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用户</w:t>
            </w:r>
          </w:p>
        </w:tc>
      </w:tr>
      <w:tr w:rsidR="00D97281" w:rsidRPr="00A91B0F" w14:paraId="3E3112AA" w14:textId="77777777" w:rsidTr="00DC70CF">
        <w:trPr>
          <w:gridAfter w:val="1"/>
          <w:wAfter w:w="947" w:type="dxa"/>
          <w:trHeight w:val="900"/>
        </w:trPr>
        <w:tc>
          <w:tcPr>
            <w:tcW w:w="9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DD9C3"/>
            <w:vAlign w:val="center"/>
            <w:hideMark/>
          </w:tcPr>
          <w:p w14:paraId="2AE03B88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0x50</w:t>
            </w:r>
          </w:p>
        </w:tc>
        <w:tc>
          <w:tcPr>
            <w:tcW w:w="22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vAlign w:val="center"/>
            <w:hideMark/>
          </w:tcPr>
          <w:p w14:paraId="7758A2D3" w14:textId="77777777" w:rsidR="00D97281" w:rsidRDefault="00D97281" w:rsidP="00D97281">
            <w:pPr>
              <w:widowControl/>
              <w:jc w:val="left"/>
              <w:rPr>
                <w:rFonts w:asciiTheme="minorEastAsia" w:hAnsiTheme="minorEastAsia" w:cs="宋体"/>
                <w:b/>
                <w:color w:val="1F497D" w:themeColor="text2"/>
                <w:kern w:val="0"/>
                <w:sz w:val="18"/>
                <w:szCs w:val="18"/>
              </w:rPr>
            </w:pPr>
            <w:r w:rsidRPr="00E52FB4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电池类型</w:t>
            </w:r>
            <w:r w:rsidRPr="00644872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(默认参数见</w:t>
            </w:r>
            <w:r w:rsidR="00592CCF">
              <w:fldChar w:fldCharType="begin"/>
            </w:r>
            <w:r w:rsidR="00592CCF">
              <w:instrText xml:space="preserve"> REF _Ref30150728 \r \h  \* MERGEFORMAT </w:instrText>
            </w:r>
            <w:r w:rsidR="00592CCF">
              <w:fldChar w:fldCharType="separate"/>
            </w:r>
            <w:r w:rsidRPr="0076106F">
              <w:rPr>
                <w:rFonts w:asciiTheme="minorEastAsia" w:hAnsiTheme="minorEastAsia" w:cs="宋体"/>
                <w:color w:val="0070C0"/>
                <w:kern w:val="0"/>
                <w:sz w:val="18"/>
                <w:szCs w:val="18"/>
                <w:u w:val="single"/>
              </w:rPr>
              <w:t>2.1.1</w:t>
            </w:r>
            <w:r w:rsidR="00592CCF">
              <w:fldChar w:fldCharType="end"/>
            </w:r>
            <w:r w:rsidR="00592CCF">
              <w:fldChar w:fldCharType="begin"/>
            </w:r>
            <w:r w:rsidR="00592CCF">
              <w:instrText xml:space="preserve"> REF _Ref30150728 \h  \* MERGEFORMAT </w:instrText>
            </w:r>
            <w:r w:rsidR="00592CCF">
              <w:fldChar w:fldCharType="separate"/>
            </w:r>
            <w:r w:rsidRPr="0076106F">
              <w:rPr>
                <w:rFonts w:hint="eastAsia"/>
                <w:color w:val="0070C0"/>
                <w:sz w:val="18"/>
                <w:szCs w:val="18"/>
                <w:u w:val="single"/>
              </w:rPr>
              <w:t>电池类型默认参数定义</w:t>
            </w:r>
            <w:r w:rsidR="00592CCF">
              <w:fldChar w:fldCharType="end"/>
            </w:r>
            <w:r w:rsidRPr="00644872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)</w:t>
            </w:r>
            <w:r w:rsidRPr="00E52FB4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br/>
            </w:r>
            <w:r w:rsidRPr="004D26A2">
              <w:rPr>
                <w:rFonts w:asciiTheme="minorEastAsia" w:hAnsiTheme="minorEastAsia" w:cs="宋体" w:hint="eastAsia"/>
                <w:b/>
                <w:bCs/>
                <w:color w:val="1F497D" w:themeColor="text2"/>
                <w:kern w:val="0"/>
                <w:sz w:val="18"/>
                <w:szCs w:val="18"/>
              </w:rPr>
              <w:t>Battery Type</w:t>
            </w:r>
          </w:p>
          <w:p w14:paraId="1E6B715D" w14:textId="77777777" w:rsidR="00D97281" w:rsidRPr="00E52FB4" w:rsidRDefault="00D97281" w:rsidP="00D97281">
            <w:pPr>
              <w:widowControl/>
              <w:jc w:val="left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(</w:t>
            </w:r>
            <w:proofErr w:type="spellStart"/>
            <w:r w:rsidRPr="00530AB1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Para_</w:t>
            </w:r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Battery</w:t>
            </w:r>
            <w:proofErr w:type="spellEnd"/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-&gt;Basic Set</w:t>
            </w:r>
            <w:r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)</w:t>
            </w:r>
          </w:p>
        </w:tc>
        <w:tc>
          <w:tcPr>
            <w:tcW w:w="2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vAlign w:val="center"/>
            <w:hideMark/>
          </w:tcPr>
          <w:p w14:paraId="1AE8C83E" w14:textId="77777777" w:rsidR="00D97281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0:GEL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/</w:t>
            </w:r>
            <w:proofErr w:type="spellStart"/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OPzV</w:t>
            </w:r>
            <w:proofErr w:type="spellEnd"/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br/>
              <w:t>1:AGM</w:t>
            </w: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br/>
              <w:t>2:</w:t>
            </w:r>
            <w:r w:rsidRPr="00100BA0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Lead-Carbon</w:t>
            </w: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br/>
              <w:t>3: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Flooded</w:t>
            </w:r>
          </w:p>
          <w:p w14:paraId="6F56A2A0" w14:textId="77777777" w:rsidR="00D97281" w:rsidRDefault="00D97281" w:rsidP="00D97281">
            <w:pPr>
              <w:widowControl/>
              <w:jc w:val="left"/>
              <w:rPr>
                <w:rFonts w:asciiTheme="minorEastAsia" w:hAnsiTheme="minorEastAsia" w:cs="宋体"/>
                <w:kern w:val="0"/>
                <w:sz w:val="18"/>
                <w:szCs w:val="18"/>
              </w:rPr>
            </w:pPr>
            <w:r w:rsidRPr="005133BF"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4:</w:t>
            </w:r>
            <w:r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Traction</w:t>
            </w:r>
          </w:p>
          <w:p w14:paraId="69A9C57D" w14:textId="77777777" w:rsidR="00D97281" w:rsidRDefault="00D97281" w:rsidP="00D97281">
            <w:pPr>
              <w:widowControl/>
              <w:jc w:val="left"/>
              <w:rPr>
                <w:rFonts w:asciiTheme="minorEastAsia" w:hAnsiTheme="minorEastAsia" w:cs="宋体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5:</w:t>
            </w:r>
            <w:r w:rsidRPr="005D4CB1">
              <w:rPr>
                <w:rFonts w:asciiTheme="minorEastAsia" w:hAnsiTheme="minorEastAsia" w:cs="宋体"/>
                <w:kern w:val="0"/>
                <w:sz w:val="18"/>
                <w:szCs w:val="18"/>
              </w:rPr>
              <w:t>Customerize</w:t>
            </w:r>
          </w:p>
          <w:p w14:paraId="310A45DF" w14:textId="77777777" w:rsidR="00D97281" w:rsidRPr="005133BF" w:rsidRDefault="00D97281" w:rsidP="00D97281">
            <w:pPr>
              <w:widowControl/>
              <w:jc w:val="left"/>
              <w:rPr>
                <w:rFonts w:asciiTheme="minorEastAsia" w:hAnsiTheme="minorEastAsia" w:cs="宋体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6:TBB SUPER_L(仅48V系统可设)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vAlign w:val="center"/>
            <w:hideMark/>
          </w:tcPr>
          <w:p w14:paraId="72274058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UINT16</w:t>
            </w: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vAlign w:val="center"/>
            <w:hideMark/>
          </w:tcPr>
          <w:p w14:paraId="66DC62FB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-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vAlign w:val="center"/>
            <w:hideMark/>
          </w:tcPr>
          <w:p w14:paraId="2FCE307E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关机生效</w:t>
            </w:r>
          </w:p>
        </w:tc>
        <w:tc>
          <w:tcPr>
            <w:tcW w:w="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vAlign w:val="center"/>
            <w:hideMark/>
          </w:tcPr>
          <w:p w14:paraId="14272E8A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用户</w:t>
            </w:r>
          </w:p>
        </w:tc>
      </w:tr>
      <w:tr w:rsidR="00B20CE6" w:rsidRPr="00A91B0F" w14:paraId="633C647E" w14:textId="77777777" w:rsidTr="00DC70CF">
        <w:trPr>
          <w:gridAfter w:val="1"/>
          <w:wAfter w:w="947" w:type="dxa"/>
          <w:trHeight w:val="450"/>
        </w:trPr>
        <w:tc>
          <w:tcPr>
            <w:tcW w:w="9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DD9C3"/>
            <w:vAlign w:val="center"/>
            <w:hideMark/>
          </w:tcPr>
          <w:p w14:paraId="7BA5D5E0" w14:textId="77777777" w:rsidR="00B20CE6" w:rsidRPr="00A91B0F" w:rsidRDefault="00B20CE6" w:rsidP="00481247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0x51</w:t>
            </w:r>
          </w:p>
        </w:tc>
        <w:tc>
          <w:tcPr>
            <w:tcW w:w="22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vAlign w:val="center"/>
            <w:hideMark/>
          </w:tcPr>
          <w:p w14:paraId="240AF594" w14:textId="77777777" w:rsidR="00B20CE6" w:rsidRDefault="00B20CE6" w:rsidP="00481247">
            <w:pPr>
              <w:widowControl/>
              <w:jc w:val="left"/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</w:pPr>
            <w:proofErr w:type="spellStart"/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ACin</w:t>
            </w:r>
            <w:proofErr w:type="spellEnd"/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充电电流降额</w:t>
            </w: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br/>
            </w:r>
            <w:proofErr w:type="spellStart"/>
            <w:r w:rsidRPr="009645F2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ACin_Chg_Nomal</w:t>
            </w:r>
            <w:proofErr w:type="spellEnd"/>
          </w:p>
          <w:p w14:paraId="537BE457" w14:textId="77777777" w:rsidR="00B20CE6" w:rsidRPr="00A91B0F" w:rsidRDefault="00B20CE6" w:rsidP="0048124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(</w:t>
            </w:r>
            <w:r w:rsidRPr="00AB437C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User Control</w:t>
            </w:r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-&gt;</w:t>
            </w:r>
            <w:proofErr w:type="spellStart"/>
            <w:r w:rsidRPr="00AB437C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ACin</w:t>
            </w:r>
            <w:proofErr w:type="spellEnd"/>
            <w:r w:rsidRPr="00AB437C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 xml:space="preserve"> </w:t>
            </w:r>
            <w:r w:rsidRPr="00AB437C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lastRenderedPageBreak/>
              <w:t>Logic</w:t>
            </w:r>
            <w:r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)</w:t>
            </w:r>
          </w:p>
        </w:tc>
        <w:tc>
          <w:tcPr>
            <w:tcW w:w="2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vAlign w:val="center"/>
            <w:hideMark/>
          </w:tcPr>
          <w:p w14:paraId="52F3B293" w14:textId="77777777" w:rsidR="00B20CE6" w:rsidRPr="00A91B0F" w:rsidRDefault="00B20CE6" w:rsidP="0048124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lastRenderedPageBreak/>
              <w:t>0~100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vAlign w:val="center"/>
            <w:hideMark/>
          </w:tcPr>
          <w:p w14:paraId="6A168A7D" w14:textId="77777777" w:rsidR="00B20CE6" w:rsidRPr="00A91B0F" w:rsidRDefault="00B20CE6" w:rsidP="00481247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UINT16</w:t>
            </w: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vAlign w:val="center"/>
            <w:hideMark/>
          </w:tcPr>
          <w:p w14:paraId="7DCBDC7C" w14:textId="77777777" w:rsidR="00B20CE6" w:rsidRPr="00A91B0F" w:rsidRDefault="00B20CE6" w:rsidP="00481247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1%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vAlign w:val="center"/>
            <w:hideMark/>
          </w:tcPr>
          <w:p w14:paraId="10D683A6" w14:textId="77777777" w:rsidR="00B20CE6" w:rsidRPr="00A91B0F" w:rsidRDefault="00B20CE6" w:rsidP="00481247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立即生效</w:t>
            </w:r>
          </w:p>
        </w:tc>
        <w:tc>
          <w:tcPr>
            <w:tcW w:w="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vAlign w:val="center"/>
            <w:hideMark/>
          </w:tcPr>
          <w:p w14:paraId="108541DD" w14:textId="77777777" w:rsidR="00B20CE6" w:rsidRPr="00A91B0F" w:rsidRDefault="00B20CE6" w:rsidP="00481247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用户</w:t>
            </w:r>
          </w:p>
        </w:tc>
      </w:tr>
      <w:tr w:rsidR="00D97281" w:rsidRPr="00A91B0F" w14:paraId="227E0759" w14:textId="77777777" w:rsidTr="00DC70CF">
        <w:trPr>
          <w:gridAfter w:val="1"/>
          <w:wAfter w:w="947" w:type="dxa"/>
          <w:trHeight w:val="450"/>
        </w:trPr>
        <w:tc>
          <w:tcPr>
            <w:tcW w:w="9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DD9C3"/>
            <w:vAlign w:val="center"/>
            <w:hideMark/>
          </w:tcPr>
          <w:p w14:paraId="1EE8323B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0x52</w:t>
            </w:r>
          </w:p>
        </w:tc>
        <w:tc>
          <w:tcPr>
            <w:tcW w:w="22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vAlign w:val="center"/>
            <w:hideMark/>
          </w:tcPr>
          <w:p w14:paraId="4CDBCFF5" w14:textId="77777777" w:rsidR="00D97281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EQ电压</w:t>
            </w:r>
          </w:p>
          <w:p w14:paraId="27C5D1A2" w14:textId="77777777" w:rsidR="00D97281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</w:pPr>
            <w:r w:rsidRPr="002E64E1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U_EQ_CHG</w:t>
            </w:r>
          </w:p>
          <w:p w14:paraId="6B07EF58" w14:textId="77777777" w:rsidR="00D97281" w:rsidRPr="00A91B0F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(电池类型为3、4、5有效)</w:t>
            </w:r>
          </w:p>
        </w:tc>
        <w:tc>
          <w:tcPr>
            <w:tcW w:w="2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hideMark/>
          </w:tcPr>
          <w:p w14:paraId="2A75E55A" w14:textId="77777777" w:rsidR="00D97281" w:rsidRPr="004A6950" w:rsidRDefault="00D97281" w:rsidP="00D9728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4A695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5.5~16.5V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hideMark/>
          </w:tcPr>
          <w:p w14:paraId="07EC7435" w14:textId="77777777" w:rsidR="00D97281" w:rsidRPr="004A6950" w:rsidRDefault="00D97281" w:rsidP="00D9728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4A695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hideMark/>
          </w:tcPr>
          <w:p w14:paraId="1532C5CF" w14:textId="77777777" w:rsidR="00D97281" w:rsidRPr="004A6950" w:rsidRDefault="00D97281" w:rsidP="00D9728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4A6950">
              <w:rPr>
                <w:rFonts w:asciiTheme="minorEastAsia" w:hAnsiTheme="minorEastAsia"/>
                <w:sz w:val="18"/>
                <w:szCs w:val="18"/>
                <w:lang w:val="pt-PT"/>
              </w:rPr>
              <w:t>0.001V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hideMark/>
          </w:tcPr>
          <w:p w14:paraId="57DB64A6" w14:textId="77777777" w:rsidR="00D97281" w:rsidRPr="004A6950" w:rsidRDefault="00D97281" w:rsidP="00D9728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4A695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立即生效</w:t>
            </w:r>
          </w:p>
        </w:tc>
        <w:tc>
          <w:tcPr>
            <w:tcW w:w="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hideMark/>
          </w:tcPr>
          <w:p w14:paraId="16B114F7" w14:textId="77777777" w:rsidR="00D97281" w:rsidRPr="004A6950" w:rsidRDefault="00D97281" w:rsidP="00D9728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4A695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用户</w:t>
            </w:r>
          </w:p>
        </w:tc>
      </w:tr>
      <w:tr w:rsidR="00D97281" w:rsidRPr="00A91B0F" w14:paraId="03E7DA93" w14:textId="77777777" w:rsidTr="00DC70CF">
        <w:trPr>
          <w:gridAfter w:val="1"/>
          <w:wAfter w:w="947" w:type="dxa"/>
          <w:trHeight w:val="450"/>
        </w:trPr>
        <w:tc>
          <w:tcPr>
            <w:tcW w:w="9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DD9C3"/>
            <w:vAlign w:val="center"/>
            <w:hideMark/>
          </w:tcPr>
          <w:p w14:paraId="57EC9CF9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0x53</w:t>
            </w:r>
          </w:p>
        </w:tc>
        <w:tc>
          <w:tcPr>
            <w:tcW w:w="22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vAlign w:val="center"/>
            <w:hideMark/>
          </w:tcPr>
          <w:p w14:paraId="2B4EECC7" w14:textId="77777777" w:rsidR="00D97281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EQ持续时间</w:t>
            </w:r>
          </w:p>
          <w:p w14:paraId="0DDE4C7D" w14:textId="77777777" w:rsidR="00D97281" w:rsidRPr="00A91B0F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2E64E1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EQ_Sustain_Time</w:t>
            </w:r>
            <w:proofErr w:type="spellEnd"/>
          </w:p>
        </w:tc>
        <w:tc>
          <w:tcPr>
            <w:tcW w:w="2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hideMark/>
          </w:tcPr>
          <w:p w14:paraId="242901BF" w14:textId="77777777" w:rsidR="00D97281" w:rsidRPr="004A6950" w:rsidRDefault="00D97281" w:rsidP="00D9728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30~90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hideMark/>
          </w:tcPr>
          <w:p w14:paraId="5434C7EA" w14:textId="77777777" w:rsidR="00D97281" w:rsidRPr="004A6950" w:rsidRDefault="00D97281" w:rsidP="00D9728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4A695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hideMark/>
          </w:tcPr>
          <w:p w14:paraId="07E63972" w14:textId="77777777" w:rsidR="00D97281" w:rsidRPr="004A6950" w:rsidRDefault="00D97281" w:rsidP="00D9728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min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hideMark/>
          </w:tcPr>
          <w:p w14:paraId="2636914C" w14:textId="77777777" w:rsidR="00D97281" w:rsidRPr="004A6950" w:rsidRDefault="00D97281" w:rsidP="00D9728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4A695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立即生效</w:t>
            </w:r>
          </w:p>
        </w:tc>
        <w:tc>
          <w:tcPr>
            <w:tcW w:w="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hideMark/>
          </w:tcPr>
          <w:p w14:paraId="1670E402" w14:textId="77777777" w:rsidR="00D97281" w:rsidRPr="004A6950" w:rsidRDefault="00D97281" w:rsidP="00D9728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4A695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用户</w:t>
            </w:r>
          </w:p>
        </w:tc>
      </w:tr>
      <w:tr w:rsidR="00D97281" w:rsidRPr="00A91B0F" w14:paraId="66F2E2EE" w14:textId="77777777" w:rsidTr="00DC70CF">
        <w:trPr>
          <w:gridAfter w:val="1"/>
          <w:wAfter w:w="947" w:type="dxa"/>
          <w:trHeight w:val="450"/>
        </w:trPr>
        <w:tc>
          <w:tcPr>
            <w:tcW w:w="9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DD9C3"/>
            <w:vAlign w:val="center"/>
            <w:hideMark/>
          </w:tcPr>
          <w:p w14:paraId="70B8F591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0x5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4</w:t>
            </w:r>
          </w:p>
        </w:tc>
        <w:tc>
          <w:tcPr>
            <w:tcW w:w="22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vAlign w:val="center"/>
            <w:hideMark/>
          </w:tcPr>
          <w:p w14:paraId="02B1B66A" w14:textId="77777777" w:rsidR="00D97281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</w:pPr>
            <w:r w:rsidRPr="007712C8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电池低压时市电最大充电电流</w:t>
            </w: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br/>
            </w:r>
            <w:proofErr w:type="spellStart"/>
            <w:r w:rsidRPr="00226C63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ACin_LV_CHG_CUR</w:t>
            </w:r>
            <w:proofErr w:type="spellEnd"/>
          </w:p>
          <w:p w14:paraId="76AFA1FF" w14:textId="77777777" w:rsidR="00D97281" w:rsidRPr="00A91B0F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(</w:t>
            </w:r>
            <w:r w:rsidRPr="00AB437C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User Control</w:t>
            </w:r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-&gt;</w:t>
            </w:r>
            <w:proofErr w:type="spellStart"/>
            <w:r w:rsidRPr="00AB437C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ACin</w:t>
            </w:r>
            <w:proofErr w:type="spellEnd"/>
            <w:r w:rsidRPr="00AB437C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 xml:space="preserve"> Logic</w:t>
            </w:r>
            <w:r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)</w:t>
            </w:r>
          </w:p>
        </w:tc>
        <w:tc>
          <w:tcPr>
            <w:tcW w:w="2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vAlign w:val="center"/>
            <w:hideMark/>
          </w:tcPr>
          <w:p w14:paraId="4AE6BB42" w14:textId="77777777" w:rsidR="00D97281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0~额定交流输入最大电流</w:t>
            </w:r>
          </w:p>
          <w:p w14:paraId="10AABB0E" w14:textId="77777777" w:rsidR="00D97281" w:rsidRPr="00A91B0F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7712C8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（</w:t>
            </w:r>
            <w:proofErr w:type="spellStart"/>
            <w:r w:rsidRPr="007712C8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ACin</w:t>
            </w:r>
            <w:proofErr w:type="spellEnd"/>
            <w:r w:rsidRPr="007712C8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 xml:space="preserve"> backup mode时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使用</w:t>
            </w:r>
            <w:r w:rsidRPr="007712C8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）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vAlign w:val="center"/>
            <w:hideMark/>
          </w:tcPr>
          <w:p w14:paraId="00D6C708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UINT16</w:t>
            </w: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vAlign w:val="center"/>
            <w:hideMark/>
          </w:tcPr>
          <w:p w14:paraId="4A9E2132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1</w:t>
            </w:r>
            <w:r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A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vAlign w:val="center"/>
            <w:hideMark/>
          </w:tcPr>
          <w:p w14:paraId="2F6C6A36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立即生效</w:t>
            </w:r>
          </w:p>
        </w:tc>
        <w:tc>
          <w:tcPr>
            <w:tcW w:w="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vAlign w:val="center"/>
            <w:hideMark/>
          </w:tcPr>
          <w:p w14:paraId="6D335FE6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用户</w:t>
            </w:r>
          </w:p>
        </w:tc>
      </w:tr>
      <w:tr w:rsidR="00D97281" w:rsidRPr="00A91B0F" w14:paraId="0295C3ED" w14:textId="77777777" w:rsidTr="00DC70CF">
        <w:trPr>
          <w:gridAfter w:val="1"/>
          <w:wAfter w:w="947" w:type="dxa"/>
          <w:trHeight w:val="450"/>
        </w:trPr>
        <w:tc>
          <w:tcPr>
            <w:tcW w:w="9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DD9C3"/>
            <w:vAlign w:val="center"/>
          </w:tcPr>
          <w:p w14:paraId="0EF89F5A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0x5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5</w:t>
            </w:r>
          </w:p>
        </w:tc>
        <w:tc>
          <w:tcPr>
            <w:tcW w:w="22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vAlign w:val="center"/>
          </w:tcPr>
          <w:p w14:paraId="7305FFD5" w14:textId="77777777" w:rsidR="00D97281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3C777C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市电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停充</w:t>
            </w:r>
            <w:r w:rsidRPr="003C777C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电压</w:t>
            </w:r>
          </w:p>
          <w:p w14:paraId="48347ACD" w14:textId="77777777" w:rsidR="00D97281" w:rsidRPr="00DC4BEE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</w:pPr>
            <w:proofErr w:type="spellStart"/>
            <w:r w:rsidRPr="00DC4BEE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BatLow_REC_VOLT</w:t>
            </w:r>
            <w:proofErr w:type="spellEnd"/>
          </w:p>
          <w:p w14:paraId="2057DE05" w14:textId="77777777" w:rsidR="00D97281" w:rsidRPr="007712C8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(</w:t>
            </w:r>
            <w:r w:rsidRPr="00AB437C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User Control</w:t>
            </w:r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-&gt;</w:t>
            </w:r>
            <w:proofErr w:type="spellStart"/>
            <w:r w:rsidRPr="00AB437C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ACin</w:t>
            </w:r>
            <w:proofErr w:type="spellEnd"/>
            <w:r w:rsidRPr="00AB437C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 xml:space="preserve"> Logic</w:t>
            </w:r>
            <w:r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)</w:t>
            </w:r>
          </w:p>
        </w:tc>
        <w:tc>
          <w:tcPr>
            <w:tcW w:w="2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vAlign w:val="center"/>
          </w:tcPr>
          <w:p w14:paraId="65ED2D99" w14:textId="77777777" w:rsidR="00D97281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3C777C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11.0~14.0V</w:t>
            </w:r>
          </w:p>
          <w:p w14:paraId="56FB20DF" w14:textId="77777777" w:rsidR="00D97281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3C777C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Default:13.0V/(12V/节)</w:t>
            </w:r>
          </w:p>
          <w:p w14:paraId="7B28E021" w14:textId="77777777" w:rsidR="00D97281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7712C8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（</w:t>
            </w:r>
            <w:proofErr w:type="spellStart"/>
            <w:r w:rsidRPr="007712C8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ACin</w:t>
            </w:r>
            <w:proofErr w:type="spellEnd"/>
            <w:r w:rsidRPr="007712C8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 xml:space="preserve"> backup mode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且为非锂电时使用</w:t>
            </w:r>
            <w:r w:rsidRPr="007712C8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）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vAlign w:val="center"/>
          </w:tcPr>
          <w:p w14:paraId="6A2B3903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UINT16</w:t>
            </w: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vAlign w:val="center"/>
          </w:tcPr>
          <w:p w14:paraId="17371F01" w14:textId="77777777" w:rsidR="00D97281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0.001</w:t>
            </w:r>
            <w:r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V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vAlign w:val="center"/>
          </w:tcPr>
          <w:p w14:paraId="38AD26F5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立即生效</w:t>
            </w:r>
          </w:p>
        </w:tc>
        <w:tc>
          <w:tcPr>
            <w:tcW w:w="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vAlign w:val="center"/>
          </w:tcPr>
          <w:p w14:paraId="65BC4451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用户</w:t>
            </w:r>
          </w:p>
        </w:tc>
      </w:tr>
      <w:tr w:rsidR="00D97281" w:rsidRPr="00A91B0F" w14:paraId="63EF6E1A" w14:textId="77777777" w:rsidTr="00DC70CF">
        <w:trPr>
          <w:gridAfter w:val="1"/>
          <w:wAfter w:w="947" w:type="dxa"/>
          <w:trHeight w:val="450"/>
        </w:trPr>
        <w:tc>
          <w:tcPr>
            <w:tcW w:w="9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DD9C3"/>
            <w:vAlign w:val="center"/>
          </w:tcPr>
          <w:p w14:paraId="468A0F2C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0x5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6</w:t>
            </w:r>
          </w:p>
        </w:tc>
        <w:tc>
          <w:tcPr>
            <w:tcW w:w="22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vAlign w:val="center"/>
          </w:tcPr>
          <w:p w14:paraId="3974EE0B" w14:textId="77777777" w:rsidR="00D97281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3C777C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市电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停充S</w:t>
            </w:r>
            <w:r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OC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点</w:t>
            </w:r>
          </w:p>
          <w:p w14:paraId="55DCEB6B" w14:textId="77777777" w:rsidR="00D97281" w:rsidRPr="00DC4BEE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</w:pPr>
            <w:proofErr w:type="spellStart"/>
            <w:r w:rsidRPr="00DC4BEE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BatLow_REC_</w:t>
            </w:r>
            <w:r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SOC</w:t>
            </w:r>
            <w:proofErr w:type="spellEnd"/>
          </w:p>
          <w:p w14:paraId="17405665" w14:textId="77777777" w:rsidR="00D97281" w:rsidRPr="003C777C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(</w:t>
            </w:r>
            <w:r w:rsidRPr="00AB437C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User Control</w:t>
            </w:r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-&gt;</w:t>
            </w:r>
            <w:proofErr w:type="spellStart"/>
            <w:r w:rsidRPr="00AB437C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ACin</w:t>
            </w:r>
            <w:proofErr w:type="spellEnd"/>
            <w:r w:rsidRPr="00AB437C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 xml:space="preserve"> Logic</w:t>
            </w:r>
            <w:r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)</w:t>
            </w:r>
          </w:p>
        </w:tc>
        <w:tc>
          <w:tcPr>
            <w:tcW w:w="2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vAlign w:val="center"/>
          </w:tcPr>
          <w:p w14:paraId="1A3F1119" w14:textId="77777777" w:rsidR="00D97281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（</w:t>
            </w:r>
            <w:r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 xml:space="preserve">SOC 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低压告警点+5%）</w:t>
            </w:r>
            <w:r w:rsidRPr="003C777C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~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100%</w:t>
            </w:r>
          </w:p>
          <w:p w14:paraId="007FAC99" w14:textId="77777777" w:rsidR="00D97281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3C777C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Default: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80%</w:t>
            </w:r>
          </w:p>
          <w:p w14:paraId="3D0D2C1E" w14:textId="77777777" w:rsidR="00D97281" w:rsidRPr="003C777C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7712C8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（</w:t>
            </w:r>
            <w:proofErr w:type="spellStart"/>
            <w:r w:rsidRPr="007712C8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ACin</w:t>
            </w:r>
            <w:proofErr w:type="spellEnd"/>
            <w:r w:rsidRPr="007712C8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 xml:space="preserve"> backup mode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且为锂电时使用</w:t>
            </w:r>
            <w:r w:rsidRPr="007712C8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）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vAlign w:val="center"/>
          </w:tcPr>
          <w:p w14:paraId="3D626021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UINT16</w:t>
            </w: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vAlign w:val="center"/>
          </w:tcPr>
          <w:p w14:paraId="020EA025" w14:textId="77777777" w:rsidR="00D97281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1%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vAlign w:val="center"/>
          </w:tcPr>
          <w:p w14:paraId="062249DE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立即生效</w:t>
            </w:r>
          </w:p>
        </w:tc>
        <w:tc>
          <w:tcPr>
            <w:tcW w:w="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vAlign w:val="center"/>
          </w:tcPr>
          <w:p w14:paraId="6C787362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用户</w:t>
            </w:r>
          </w:p>
        </w:tc>
      </w:tr>
      <w:tr w:rsidR="00D97281" w:rsidRPr="00A91B0F" w14:paraId="3A73334A" w14:textId="77777777" w:rsidTr="00DC70CF">
        <w:trPr>
          <w:gridAfter w:val="1"/>
          <w:wAfter w:w="947" w:type="dxa"/>
          <w:trHeight w:val="450"/>
        </w:trPr>
        <w:tc>
          <w:tcPr>
            <w:tcW w:w="9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DD9C3"/>
            <w:vAlign w:val="center"/>
            <w:hideMark/>
          </w:tcPr>
          <w:p w14:paraId="735FC192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0x57</w:t>
            </w:r>
          </w:p>
        </w:tc>
        <w:tc>
          <w:tcPr>
            <w:tcW w:w="22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vAlign w:val="center"/>
            <w:hideMark/>
          </w:tcPr>
          <w:p w14:paraId="3B91EDFC" w14:textId="77777777" w:rsidR="00D97281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锂</w:t>
            </w:r>
            <w:proofErr w:type="gramStart"/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电</w:t>
            </w:r>
            <w:r w:rsidRPr="004827F7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降低</w:t>
            </w:r>
            <w:proofErr w:type="gramEnd"/>
            <w:r w:rsidRPr="004827F7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充电电压</w:t>
            </w:r>
          </w:p>
          <w:p w14:paraId="68639E68" w14:textId="77777777" w:rsidR="00D97281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</w:pPr>
            <w:proofErr w:type="spellStart"/>
            <w:r w:rsidRPr="004827F7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Lower_CHG_Volt</w:t>
            </w:r>
            <w:proofErr w:type="spellEnd"/>
          </w:p>
          <w:p w14:paraId="50C0EF05" w14:textId="77777777" w:rsidR="00D97281" w:rsidRPr="00A91B0F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(</w:t>
            </w:r>
            <w:proofErr w:type="spellStart"/>
            <w:r w:rsidRPr="00530AB1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Para_</w:t>
            </w:r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Battery</w:t>
            </w:r>
            <w:proofErr w:type="spellEnd"/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-&gt;</w:t>
            </w:r>
            <w:r w:rsidRPr="004827F7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Advanced Set</w:t>
            </w:r>
            <w:r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)</w:t>
            </w:r>
          </w:p>
        </w:tc>
        <w:tc>
          <w:tcPr>
            <w:tcW w:w="2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hideMark/>
          </w:tcPr>
          <w:p w14:paraId="149E7A98" w14:textId="77777777" w:rsidR="00D97281" w:rsidRDefault="00D97281" w:rsidP="00D97281">
            <w:pPr>
              <w:widowControl/>
              <w:jc w:val="left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.0</w:t>
            </w:r>
            <w:r w:rsidRPr="004A695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~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.5</w:t>
            </w:r>
            <w:r w:rsidRPr="004A695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V</w:t>
            </w:r>
          </w:p>
          <w:p w14:paraId="1ED1E2A7" w14:textId="77777777" w:rsidR="00D97281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3C777C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Default: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0</w:t>
            </w:r>
            <w:r w:rsidRPr="003C777C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.0V/(12V/节)</w:t>
            </w:r>
          </w:p>
          <w:p w14:paraId="74F0D471" w14:textId="77777777" w:rsidR="00D97281" w:rsidRPr="00A91B0F" w:rsidRDefault="00D97281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hideMark/>
          </w:tcPr>
          <w:p w14:paraId="5612E098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4A695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hideMark/>
          </w:tcPr>
          <w:p w14:paraId="2D3F16A3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4A6950">
              <w:rPr>
                <w:rFonts w:asciiTheme="minorEastAsia" w:hAnsiTheme="minorEastAsia"/>
                <w:sz w:val="18"/>
                <w:szCs w:val="18"/>
                <w:lang w:val="pt-PT"/>
              </w:rPr>
              <w:t>0.001V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hideMark/>
          </w:tcPr>
          <w:p w14:paraId="685448E0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4A695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立即生效</w:t>
            </w:r>
          </w:p>
        </w:tc>
        <w:tc>
          <w:tcPr>
            <w:tcW w:w="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hideMark/>
          </w:tcPr>
          <w:p w14:paraId="047C952B" w14:textId="77777777" w:rsidR="00D97281" w:rsidRPr="00A91B0F" w:rsidRDefault="00D97281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4A695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用户</w:t>
            </w:r>
          </w:p>
        </w:tc>
      </w:tr>
      <w:tr w:rsidR="00B20CE6" w:rsidRPr="00A91B0F" w14:paraId="552E18A9" w14:textId="77777777" w:rsidTr="00481247">
        <w:trPr>
          <w:gridAfter w:val="1"/>
          <w:wAfter w:w="947" w:type="dxa"/>
          <w:trHeight w:val="450"/>
        </w:trPr>
        <w:tc>
          <w:tcPr>
            <w:tcW w:w="9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DD9C3"/>
            <w:vAlign w:val="center"/>
            <w:hideMark/>
          </w:tcPr>
          <w:p w14:paraId="70837F36" w14:textId="77777777" w:rsidR="00B20CE6" w:rsidRDefault="00B20CE6" w:rsidP="00481247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0x58</w:t>
            </w:r>
          </w:p>
        </w:tc>
        <w:tc>
          <w:tcPr>
            <w:tcW w:w="22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vAlign w:val="center"/>
            <w:hideMark/>
          </w:tcPr>
          <w:p w14:paraId="7FB438F1" w14:textId="77777777" w:rsidR="00B20CE6" w:rsidRDefault="00B20CE6" w:rsidP="00481247">
            <w:pPr>
              <w:widowControl/>
              <w:jc w:val="left"/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电池低压时</w:t>
            </w:r>
            <w:proofErr w:type="spellStart"/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ACin</w:t>
            </w:r>
            <w:proofErr w:type="spellEnd"/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充电降额</w:t>
            </w: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br/>
            </w:r>
            <w:proofErr w:type="spellStart"/>
            <w:r w:rsidRPr="009645F2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ACin_Chg_Bat_LV</w:t>
            </w:r>
            <w:proofErr w:type="spellEnd"/>
          </w:p>
          <w:p w14:paraId="3FF97F58" w14:textId="77777777" w:rsidR="00B20CE6" w:rsidRPr="00A91B0F" w:rsidRDefault="00B20CE6" w:rsidP="0048124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(</w:t>
            </w:r>
            <w:r w:rsidRPr="00AB437C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User Control</w:t>
            </w:r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-&gt;</w:t>
            </w:r>
            <w:proofErr w:type="spellStart"/>
            <w:r w:rsidRPr="00AB437C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ACin</w:t>
            </w:r>
            <w:proofErr w:type="spellEnd"/>
            <w:r w:rsidRPr="00AB437C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 xml:space="preserve"> Logic</w:t>
            </w:r>
            <w:r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)</w:t>
            </w:r>
          </w:p>
        </w:tc>
        <w:tc>
          <w:tcPr>
            <w:tcW w:w="2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vAlign w:val="center"/>
            <w:hideMark/>
          </w:tcPr>
          <w:p w14:paraId="61972E4E" w14:textId="77777777" w:rsidR="00B20CE6" w:rsidRPr="00A91B0F" w:rsidRDefault="00B20CE6" w:rsidP="0048124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0~100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vAlign w:val="center"/>
            <w:hideMark/>
          </w:tcPr>
          <w:p w14:paraId="7FD85048" w14:textId="77777777" w:rsidR="00B20CE6" w:rsidRPr="00A91B0F" w:rsidRDefault="00B20CE6" w:rsidP="00481247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UINT16</w:t>
            </w: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vAlign w:val="center"/>
            <w:hideMark/>
          </w:tcPr>
          <w:p w14:paraId="288CD437" w14:textId="77777777" w:rsidR="00B20CE6" w:rsidRPr="00A91B0F" w:rsidRDefault="00B20CE6" w:rsidP="00481247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1%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vAlign w:val="center"/>
            <w:hideMark/>
          </w:tcPr>
          <w:p w14:paraId="3DB617C6" w14:textId="77777777" w:rsidR="00B20CE6" w:rsidRPr="00A91B0F" w:rsidRDefault="00B20CE6" w:rsidP="00481247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立即生效</w:t>
            </w:r>
          </w:p>
        </w:tc>
        <w:tc>
          <w:tcPr>
            <w:tcW w:w="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vAlign w:val="center"/>
            <w:hideMark/>
          </w:tcPr>
          <w:p w14:paraId="0DBADFF3" w14:textId="77777777" w:rsidR="00B20CE6" w:rsidRPr="00A91B0F" w:rsidRDefault="00B20CE6" w:rsidP="00481247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用户</w:t>
            </w:r>
          </w:p>
        </w:tc>
      </w:tr>
      <w:tr w:rsidR="009C7012" w:rsidRPr="00A91B0F" w14:paraId="02D60F13" w14:textId="77777777" w:rsidTr="00481247">
        <w:trPr>
          <w:gridAfter w:val="1"/>
          <w:wAfter w:w="947" w:type="dxa"/>
          <w:trHeight w:val="450"/>
        </w:trPr>
        <w:tc>
          <w:tcPr>
            <w:tcW w:w="9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DD9C3"/>
            <w:vAlign w:val="center"/>
            <w:hideMark/>
          </w:tcPr>
          <w:p w14:paraId="6474EBC0" w14:textId="77777777" w:rsidR="009C7012" w:rsidRPr="00A91B0F" w:rsidRDefault="009C7012" w:rsidP="00481247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0x59</w:t>
            </w:r>
          </w:p>
        </w:tc>
        <w:tc>
          <w:tcPr>
            <w:tcW w:w="22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vAlign w:val="center"/>
            <w:hideMark/>
          </w:tcPr>
          <w:p w14:paraId="74851537" w14:textId="77777777" w:rsidR="009C7012" w:rsidRDefault="009C7012" w:rsidP="0048124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锂电浮充使能</w:t>
            </w:r>
          </w:p>
          <w:p w14:paraId="308BD179" w14:textId="77777777" w:rsidR="009C7012" w:rsidRPr="00A91B0F" w:rsidRDefault="009C7012" w:rsidP="0048124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9C7012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Float_CHG_EN</w:t>
            </w:r>
            <w:proofErr w:type="spellEnd"/>
            <w:r w:rsidRPr="009C7012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 xml:space="preserve"> </w:t>
            </w:r>
            <w:r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(</w:t>
            </w:r>
            <w:proofErr w:type="spellStart"/>
            <w:r w:rsidRPr="00530AB1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Para_</w:t>
            </w:r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Battery</w:t>
            </w:r>
            <w:proofErr w:type="spellEnd"/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-&gt;</w:t>
            </w:r>
            <w:r w:rsidRPr="004827F7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Advanced Set</w:t>
            </w:r>
            <w:r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)</w:t>
            </w:r>
          </w:p>
        </w:tc>
        <w:tc>
          <w:tcPr>
            <w:tcW w:w="2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hideMark/>
          </w:tcPr>
          <w:p w14:paraId="7EEFD769" w14:textId="77777777" w:rsidR="009C7012" w:rsidRDefault="009C7012" w:rsidP="009C7012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0-</w:t>
            </w:r>
            <w:r w:rsidRPr="002E64E1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Dis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able</w:t>
            </w:r>
          </w:p>
          <w:p w14:paraId="5227C9C9" w14:textId="77777777" w:rsidR="009C7012" w:rsidRPr="00A91B0F" w:rsidRDefault="009C7012" w:rsidP="009C7012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1-Enable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hideMark/>
          </w:tcPr>
          <w:p w14:paraId="5B74FA8F" w14:textId="77777777" w:rsidR="009C7012" w:rsidRPr="00A91B0F" w:rsidRDefault="009C7012" w:rsidP="00481247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4A695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hideMark/>
          </w:tcPr>
          <w:p w14:paraId="31BD3849" w14:textId="77777777" w:rsidR="009C7012" w:rsidRPr="00A91B0F" w:rsidRDefault="009C7012" w:rsidP="00481247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-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hideMark/>
          </w:tcPr>
          <w:p w14:paraId="4325176B" w14:textId="77777777" w:rsidR="009C7012" w:rsidRPr="00A91B0F" w:rsidRDefault="009C7012" w:rsidP="00481247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4A695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立即生效</w:t>
            </w:r>
          </w:p>
        </w:tc>
        <w:tc>
          <w:tcPr>
            <w:tcW w:w="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hideMark/>
          </w:tcPr>
          <w:p w14:paraId="010047FB" w14:textId="77777777" w:rsidR="009C7012" w:rsidRPr="00A91B0F" w:rsidRDefault="009C7012" w:rsidP="00481247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4A695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用户</w:t>
            </w:r>
          </w:p>
        </w:tc>
      </w:tr>
      <w:tr w:rsidR="00FE5113" w:rsidRPr="00A91B0F" w14:paraId="6EEB64BB" w14:textId="77777777" w:rsidTr="00481247">
        <w:trPr>
          <w:gridAfter w:val="1"/>
          <w:wAfter w:w="947" w:type="dxa"/>
          <w:trHeight w:val="450"/>
        </w:trPr>
        <w:tc>
          <w:tcPr>
            <w:tcW w:w="9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DD9C3"/>
            <w:vAlign w:val="center"/>
            <w:hideMark/>
          </w:tcPr>
          <w:p w14:paraId="690D09CB" w14:textId="77777777" w:rsidR="00FE5113" w:rsidRPr="00A91B0F" w:rsidRDefault="00FE5113" w:rsidP="00FE5113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0x5A</w:t>
            </w:r>
          </w:p>
        </w:tc>
        <w:tc>
          <w:tcPr>
            <w:tcW w:w="22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vAlign w:val="center"/>
            <w:hideMark/>
          </w:tcPr>
          <w:p w14:paraId="343D976F" w14:textId="77777777" w:rsidR="00FE5113" w:rsidRDefault="00FE5113" w:rsidP="0048124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FE5113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旁路工作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使能</w:t>
            </w:r>
          </w:p>
          <w:p w14:paraId="39E75105" w14:textId="77777777" w:rsidR="00FE5113" w:rsidRDefault="00FE5113" w:rsidP="00481247">
            <w:pPr>
              <w:widowControl/>
              <w:jc w:val="left"/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</w:pPr>
            <w:proofErr w:type="spellStart"/>
            <w:r w:rsidRPr="00FE5113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Byp</w:t>
            </w:r>
            <w:proofErr w:type="spellEnd"/>
            <w:r w:rsidRPr="00FE5113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 xml:space="preserve"> Connect</w:t>
            </w:r>
          </w:p>
          <w:p w14:paraId="7A1C0288" w14:textId="77777777" w:rsidR="00FE5113" w:rsidRPr="00A91B0F" w:rsidRDefault="00FE5113" w:rsidP="0048124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(</w:t>
            </w:r>
            <w:r w:rsidRPr="00AB437C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User Control</w:t>
            </w:r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 xml:space="preserve"> -&gt;</w:t>
            </w:r>
            <w:r w:rsidRPr="00AB437C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 xml:space="preserve"> </w:t>
            </w:r>
            <w:proofErr w:type="spellStart"/>
            <w:r w:rsidRPr="00AB437C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ACin</w:t>
            </w:r>
            <w:proofErr w:type="spellEnd"/>
            <w:r w:rsidRPr="00AB437C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 xml:space="preserve"> Logic</w:t>
            </w:r>
            <w:r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)</w:t>
            </w:r>
          </w:p>
        </w:tc>
        <w:tc>
          <w:tcPr>
            <w:tcW w:w="2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hideMark/>
          </w:tcPr>
          <w:p w14:paraId="1F9A13D1" w14:textId="77777777" w:rsidR="00FE5113" w:rsidRDefault="00FE5113" w:rsidP="0048124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0-</w:t>
            </w:r>
            <w:r w:rsidR="00B75AE6" w:rsidRPr="00B75AE6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Total Bypass</w:t>
            </w:r>
          </w:p>
          <w:p w14:paraId="74F70EDE" w14:textId="77777777" w:rsidR="00FE5113" w:rsidRPr="00A91B0F" w:rsidRDefault="00FE5113" w:rsidP="0048124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1-</w:t>
            </w:r>
            <w:r w:rsidR="00B75AE6" w:rsidRPr="00B75AE6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Bypass Assist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hideMark/>
          </w:tcPr>
          <w:p w14:paraId="4502419A" w14:textId="77777777" w:rsidR="00FE5113" w:rsidRPr="00A91B0F" w:rsidRDefault="00FE5113" w:rsidP="00481247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4A695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hideMark/>
          </w:tcPr>
          <w:p w14:paraId="029B7A9B" w14:textId="77777777" w:rsidR="00FE5113" w:rsidRPr="00A91B0F" w:rsidRDefault="00FE5113" w:rsidP="00481247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-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hideMark/>
          </w:tcPr>
          <w:p w14:paraId="21BB2EA1" w14:textId="77777777" w:rsidR="00FE5113" w:rsidRPr="00A91B0F" w:rsidRDefault="00FE5113" w:rsidP="00481247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4A695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立即生效</w:t>
            </w:r>
          </w:p>
        </w:tc>
        <w:tc>
          <w:tcPr>
            <w:tcW w:w="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hideMark/>
          </w:tcPr>
          <w:p w14:paraId="24F89150" w14:textId="77777777" w:rsidR="00FE5113" w:rsidRPr="00A91B0F" w:rsidRDefault="00FE5113" w:rsidP="00481247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4A695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用户</w:t>
            </w:r>
          </w:p>
        </w:tc>
      </w:tr>
      <w:tr w:rsidR="00481247" w:rsidRPr="00A91B0F" w14:paraId="28CB0A24" w14:textId="77777777" w:rsidTr="00481247">
        <w:trPr>
          <w:gridAfter w:val="1"/>
          <w:wAfter w:w="947" w:type="dxa"/>
          <w:trHeight w:val="450"/>
        </w:trPr>
        <w:tc>
          <w:tcPr>
            <w:tcW w:w="9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DD9C3"/>
            <w:vAlign w:val="center"/>
            <w:hideMark/>
          </w:tcPr>
          <w:p w14:paraId="57843C63" w14:textId="77777777" w:rsidR="00481247" w:rsidRDefault="00481247" w:rsidP="00FE5113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0x5B</w:t>
            </w:r>
          </w:p>
        </w:tc>
        <w:tc>
          <w:tcPr>
            <w:tcW w:w="22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vAlign w:val="center"/>
            <w:hideMark/>
          </w:tcPr>
          <w:p w14:paraId="070D95E2" w14:textId="77777777" w:rsidR="00481247" w:rsidRDefault="00481247" w:rsidP="00481247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PV逆变器类型</w:t>
            </w:r>
          </w:p>
          <w:p w14:paraId="2F3BB281" w14:textId="77777777" w:rsidR="00481247" w:rsidRDefault="00481247" w:rsidP="00481247">
            <w:pPr>
              <w:widowControl/>
              <w:jc w:val="left"/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</w:pPr>
            <w:proofErr w:type="spellStart"/>
            <w:r w:rsidRPr="00481247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PV_INV_Type</w:t>
            </w:r>
            <w:proofErr w:type="spellEnd"/>
            <w:r w:rsidRPr="00481247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 xml:space="preserve"> </w:t>
            </w:r>
          </w:p>
          <w:p w14:paraId="203BC992" w14:textId="77777777" w:rsidR="00481247" w:rsidRPr="00FE5113" w:rsidRDefault="00481247" w:rsidP="006D1624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(</w:t>
            </w:r>
            <w:proofErr w:type="spellStart"/>
            <w:r w:rsidRPr="00530AB1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Para_</w:t>
            </w:r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System</w:t>
            </w:r>
            <w:proofErr w:type="spellEnd"/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 xml:space="preserve"> -&gt;</w:t>
            </w:r>
            <w:r w:rsidR="006D1624"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 xml:space="preserve"> </w:t>
            </w:r>
            <w:proofErr w:type="spellStart"/>
            <w:r w:rsidR="006D1624"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Solar_System</w:t>
            </w:r>
            <w:proofErr w:type="spellEnd"/>
            <w:r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)</w:t>
            </w:r>
          </w:p>
        </w:tc>
        <w:tc>
          <w:tcPr>
            <w:tcW w:w="2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hideMark/>
          </w:tcPr>
          <w:p w14:paraId="30B09D30" w14:textId="77777777" w:rsidR="00481247" w:rsidRPr="006D1624" w:rsidRDefault="006D1624" w:rsidP="006D1624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6D1624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0-</w:t>
            </w:r>
            <w:r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 xml:space="preserve"> </w:t>
            </w:r>
            <w:r w:rsidRPr="006D1624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Without Comm</w:t>
            </w:r>
          </w:p>
          <w:p w14:paraId="028B084B" w14:textId="77777777" w:rsidR="006D1624" w:rsidRPr="006D1624" w:rsidRDefault="006D1624" w:rsidP="006D1624">
            <w:pPr>
              <w:widowControl/>
              <w:jc w:val="left"/>
              <w:rPr>
                <w:kern w:val="0"/>
              </w:rPr>
            </w:pPr>
            <w:r w:rsidRPr="006D1624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1-</w:t>
            </w:r>
            <w:r w:rsidRPr="006D1624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 xml:space="preserve"> TBB IG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hideMark/>
          </w:tcPr>
          <w:p w14:paraId="2AC9CE29" w14:textId="77777777" w:rsidR="00481247" w:rsidRPr="004A6950" w:rsidRDefault="00481247" w:rsidP="00481247">
            <w:pPr>
              <w:widowControl/>
              <w:jc w:val="center"/>
              <w:rPr>
                <w:rFonts w:asciiTheme="minorEastAsia" w:hAnsiTheme="minorEastAsia"/>
                <w:sz w:val="18"/>
                <w:szCs w:val="18"/>
                <w:lang w:val="pt-PT"/>
              </w:rPr>
            </w:pP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hideMark/>
          </w:tcPr>
          <w:p w14:paraId="1AF6B51E" w14:textId="77777777" w:rsidR="00481247" w:rsidRDefault="00481247" w:rsidP="00481247">
            <w:pPr>
              <w:widowControl/>
              <w:jc w:val="center"/>
              <w:rPr>
                <w:rFonts w:asciiTheme="minorEastAsia" w:hAnsiTheme="minorEastAsia"/>
                <w:sz w:val="18"/>
                <w:szCs w:val="18"/>
                <w:lang w:val="pt-PT"/>
              </w:rPr>
            </w:pP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hideMark/>
          </w:tcPr>
          <w:p w14:paraId="058F0F8D" w14:textId="77777777" w:rsidR="00481247" w:rsidRPr="004A6950" w:rsidRDefault="00481247" w:rsidP="00481247">
            <w:pPr>
              <w:widowControl/>
              <w:jc w:val="center"/>
              <w:rPr>
                <w:rFonts w:asciiTheme="minorEastAsia" w:hAnsiTheme="minorEastAsia"/>
                <w:sz w:val="18"/>
                <w:szCs w:val="18"/>
                <w:lang w:val="pt-PT"/>
              </w:rPr>
            </w:pPr>
          </w:p>
        </w:tc>
        <w:tc>
          <w:tcPr>
            <w:tcW w:w="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hideMark/>
          </w:tcPr>
          <w:p w14:paraId="5C544AEB" w14:textId="77777777" w:rsidR="00481247" w:rsidRPr="004A6950" w:rsidRDefault="00481247" w:rsidP="00481247">
            <w:pPr>
              <w:widowControl/>
              <w:jc w:val="center"/>
              <w:rPr>
                <w:rFonts w:asciiTheme="minorEastAsia" w:hAnsiTheme="minorEastAsia"/>
                <w:sz w:val="18"/>
                <w:szCs w:val="18"/>
                <w:lang w:val="pt-PT"/>
              </w:rPr>
            </w:pPr>
          </w:p>
        </w:tc>
      </w:tr>
      <w:tr w:rsidR="00FE5113" w:rsidRPr="00A91B0F" w14:paraId="09B3F786" w14:textId="77777777" w:rsidTr="00DC70CF">
        <w:trPr>
          <w:gridAfter w:val="1"/>
          <w:wAfter w:w="947" w:type="dxa"/>
          <w:trHeight w:val="450"/>
        </w:trPr>
        <w:tc>
          <w:tcPr>
            <w:tcW w:w="9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DD9C3"/>
            <w:vAlign w:val="center"/>
          </w:tcPr>
          <w:p w14:paraId="1050C8B8" w14:textId="77777777" w:rsidR="00FE5113" w:rsidRDefault="00FE5113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...</w:t>
            </w:r>
          </w:p>
        </w:tc>
        <w:tc>
          <w:tcPr>
            <w:tcW w:w="22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vAlign w:val="center"/>
          </w:tcPr>
          <w:p w14:paraId="0630F2D2" w14:textId="77777777" w:rsidR="00FE5113" w:rsidRPr="00A91B0F" w:rsidRDefault="00FE5113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vAlign w:val="center"/>
          </w:tcPr>
          <w:p w14:paraId="1EE009B4" w14:textId="77777777" w:rsidR="00FE5113" w:rsidRPr="00A91B0F" w:rsidRDefault="00FE5113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vAlign w:val="center"/>
          </w:tcPr>
          <w:p w14:paraId="13E106B3" w14:textId="77777777" w:rsidR="00FE5113" w:rsidRPr="00A91B0F" w:rsidRDefault="00FE5113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vAlign w:val="center"/>
          </w:tcPr>
          <w:p w14:paraId="3ACABF5E" w14:textId="77777777" w:rsidR="00FE5113" w:rsidRPr="00A91B0F" w:rsidRDefault="00FE5113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vAlign w:val="center"/>
          </w:tcPr>
          <w:p w14:paraId="0F1C57C9" w14:textId="77777777" w:rsidR="00FE5113" w:rsidRPr="00A91B0F" w:rsidRDefault="00FE5113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D9C3"/>
            <w:vAlign w:val="center"/>
          </w:tcPr>
          <w:p w14:paraId="4D607D4E" w14:textId="77777777" w:rsidR="00FE5113" w:rsidRPr="00A91B0F" w:rsidRDefault="00FE5113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FE5113" w:rsidRPr="00A91B0F" w14:paraId="16A2C986" w14:textId="77777777" w:rsidTr="00DC70CF">
        <w:trPr>
          <w:gridAfter w:val="1"/>
          <w:wAfter w:w="947" w:type="dxa"/>
          <w:trHeight w:val="450"/>
        </w:trPr>
        <w:tc>
          <w:tcPr>
            <w:tcW w:w="9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  <w:vAlign w:val="center"/>
            <w:hideMark/>
          </w:tcPr>
          <w:p w14:paraId="582B8F84" w14:textId="77777777" w:rsidR="00FE5113" w:rsidRDefault="00FE5113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0x60</w:t>
            </w:r>
          </w:p>
        </w:tc>
        <w:tc>
          <w:tcPr>
            <w:tcW w:w="22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  <w:vAlign w:val="center"/>
            <w:hideMark/>
          </w:tcPr>
          <w:p w14:paraId="1A2DB1DE" w14:textId="77777777" w:rsidR="00FE5113" w:rsidRDefault="00FE5113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市电低压告警屏蔽</w:t>
            </w:r>
          </w:p>
          <w:p w14:paraId="660D4F3D" w14:textId="77777777" w:rsidR="00FE5113" w:rsidRPr="00A91B0F" w:rsidRDefault="00FE5113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2E64E1"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Shiled_</w:t>
            </w:r>
            <w:r w:rsidRPr="002E64E1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ACin_LV</w:t>
            </w:r>
            <w:proofErr w:type="spellEnd"/>
            <w:r w:rsidRPr="002E64E1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 xml:space="preserve"> Warn</w:t>
            </w:r>
          </w:p>
        </w:tc>
        <w:tc>
          <w:tcPr>
            <w:tcW w:w="2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  <w:vAlign w:val="center"/>
            <w:hideMark/>
          </w:tcPr>
          <w:p w14:paraId="27A5BCD7" w14:textId="77777777" w:rsidR="00FE5113" w:rsidRDefault="00FE5113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0-</w:t>
            </w:r>
            <w:r w:rsidRPr="002E64E1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Display</w:t>
            </w:r>
          </w:p>
          <w:p w14:paraId="1C4A4A3E" w14:textId="77777777" w:rsidR="00FE5113" w:rsidRPr="00A91B0F" w:rsidRDefault="00FE5113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1-</w:t>
            </w:r>
            <w:r w:rsidRPr="002E64E1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Shield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  <w:vAlign w:val="center"/>
            <w:hideMark/>
          </w:tcPr>
          <w:p w14:paraId="690EE099" w14:textId="77777777" w:rsidR="00FE5113" w:rsidRPr="00A91B0F" w:rsidRDefault="00FE5113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UINT16</w:t>
            </w: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  <w:vAlign w:val="center"/>
            <w:hideMark/>
          </w:tcPr>
          <w:p w14:paraId="7ACB30A2" w14:textId="77777777" w:rsidR="00FE5113" w:rsidRPr="00A91B0F" w:rsidRDefault="00FE5113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-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  <w:vAlign w:val="center"/>
            <w:hideMark/>
          </w:tcPr>
          <w:p w14:paraId="6015BBFF" w14:textId="77777777" w:rsidR="00FE5113" w:rsidRPr="00A91B0F" w:rsidRDefault="00FE5113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4A695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立即生效</w:t>
            </w:r>
          </w:p>
        </w:tc>
        <w:tc>
          <w:tcPr>
            <w:tcW w:w="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  <w:vAlign w:val="center"/>
            <w:hideMark/>
          </w:tcPr>
          <w:p w14:paraId="3CDA1D4C" w14:textId="77777777" w:rsidR="00FE5113" w:rsidRPr="00A91B0F" w:rsidRDefault="00FE5113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用户</w:t>
            </w:r>
          </w:p>
        </w:tc>
      </w:tr>
      <w:tr w:rsidR="00FE5113" w:rsidRPr="00A91B0F" w14:paraId="25D3D149" w14:textId="77777777" w:rsidTr="00DC70CF">
        <w:trPr>
          <w:gridAfter w:val="1"/>
          <w:wAfter w:w="947" w:type="dxa"/>
          <w:trHeight w:val="450"/>
        </w:trPr>
        <w:tc>
          <w:tcPr>
            <w:tcW w:w="9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  <w:vAlign w:val="center"/>
            <w:hideMark/>
          </w:tcPr>
          <w:p w14:paraId="7E19D625" w14:textId="77777777" w:rsidR="00FE5113" w:rsidRDefault="00FE5113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lastRenderedPageBreak/>
              <w:t>0x61</w:t>
            </w:r>
          </w:p>
        </w:tc>
        <w:tc>
          <w:tcPr>
            <w:tcW w:w="22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  <w:vAlign w:val="center"/>
            <w:hideMark/>
          </w:tcPr>
          <w:p w14:paraId="403939AF" w14:textId="77777777" w:rsidR="00FE5113" w:rsidRDefault="00FE5113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MPPT离线告警屏蔽</w:t>
            </w:r>
          </w:p>
          <w:p w14:paraId="6E66CC4F" w14:textId="77777777" w:rsidR="00FE5113" w:rsidRPr="00A91B0F" w:rsidRDefault="00FE5113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2E64E1"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Shiled_</w:t>
            </w:r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MPPT_Offline</w:t>
            </w:r>
            <w:proofErr w:type="spellEnd"/>
            <w:r w:rsidRPr="002E64E1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 xml:space="preserve"> Warn</w:t>
            </w:r>
          </w:p>
        </w:tc>
        <w:tc>
          <w:tcPr>
            <w:tcW w:w="2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  <w:vAlign w:val="center"/>
            <w:hideMark/>
          </w:tcPr>
          <w:p w14:paraId="78B8D574" w14:textId="77777777" w:rsidR="00FE5113" w:rsidRDefault="00FE5113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0-</w:t>
            </w:r>
            <w:r w:rsidRPr="002E64E1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Display</w:t>
            </w:r>
          </w:p>
          <w:p w14:paraId="65E1AC90" w14:textId="77777777" w:rsidR="00FE5113" w:rsidRPr="00A91B0F" w:rsidRDefault="00FE5113" w:rsidP="00D97281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1-</w:t>
            </w:r>
            <w:r w:rsidRPr="002E64E1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Shield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  <w:vAlign w:val="center"/>
            <w:hideMark/>
          </w:tcPr>
          <w:p w14:paraId="1DA60008" w14:textId="77777777" w:rsidR="00FE5113" w:rsidRPr="00A91B0F" w:rsidRDefault="00FE5113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UINT16</w:t>
            </w: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  <w:vAlign w:val="center"/>
            <w:hideMark/>
          </w:tcPr>
          <w:p w14:paraId="045C0615" w14:textId="77777777" w:rsidR="00FE5113" w:rsidRPr="00A91B0F" w:rsidRDefault="00FE5113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-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  <w:vAlign w:val="center"/>
            <w:hideMark/>
          </w:tcPr>
          <w:p w14:paraId="5961F891" w14:textId="77777777" w:rsidR="00FE5113" w:rsidRPr="00A91B0F" w:rsidRDefault="00FE5113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4A695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立即生效</w:t>
            </w:r>
          </w:p>
        </w:tc>
        <w:tc>
          <w:tcPr>
            <w:tcW w:w="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  <w:vAlign w:val="center"/>
            <w:hideMark/>
          </w:tcPr>
          <w:p w14:paraId="1E89C192" w14:textId="77777777" w:rsidR="00FE5113" w:rsidRPr="00A91B0F" w:rsidRDefault="00FE5113" w:rsidP="00D97281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用户</w:t>
            </w:r>
          </w:p>
        </w:tc>
      </w:tr>
      <w:tr w:rsidR="00AC3FB3" w:rsidRPr="00A91B0F" w14:paraId="577A1417" w14:textId="77777777" w:rsidTr="00DC70CF">
        <w:trPr>
          <w:gridAfter w:val="1"/>
          <w:wAfter w:w="947" w:type="dxa"/>
          <w:trHeight w:val="450"/>
        </w:trPr>
        <w:tc>
          <w:tcPr>
            <w:tcW w:w="9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  <w:vAlign w:val="center"/>
          </w:tcPr>
          <w:p w14:paraId="4D880F38" w14:textId="532F2DD6" w:rsidR="00AC3FB3" w:rsidRDefault="00AC3FB3" w:rsidP="00AC3FB3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…</w:t>
            </w:r>
          </w:p>
        </w:tc>
        <w:tc>
          <w:tcPr>
            <w:tcW w:w="22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  <w:vAlign w:val="center"/>
          </w:tcPr>
          <w:p w14:paraId="77BCACC2" w14:textId="77777777" w:rsidR="00AC3FB3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  <w:vAlign w:val="center"/>
          </w:tcPr>
          <w:p w14:paraId="1C3C9161" w14:textId="77777777" w:rsidR="00AC3FB3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  <w:vAlign w:val="center"/>
          </w:tcPr>
          <w:p w14:paraId="5AA1F64D" w14:textId="77777777" w:rsidR="00AC3FB3" w:rsidRPr="00A91B0F" w:rsidRDefault="00AC3FB3" w:rsidP="00AC3FB3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  <w:vAlign w:val="center"/>
          </w:tcPr>
          <w:p w14:paraId="1272CD6E" w14:textId="77777777" w:rsidR="00AC3FB3" w:rsidRPr="00A91B0F" w:rsidRDefault="00AC3FB3" w:rsidP="00AC3FB3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  <w:vAlign w:val="center"/>
          </w:tcPr>
          <w:p w14:paraId="593FA630" w14:textId="77777777" w:rsidR="00AC3FB3" w:rsidRPr="004A6950" w:rsidRDefault="00AC3FB3" w:rsidP="00AC3FB3">
            <w:pPr>
              <w:widowControl/>
              <w:jc w:val="center"/>
              <w:rPr>
                <w:rFonts w:asciiTheme="minorEastAsia" w:hAnsiTheme="minorEastAsia"/>
                <w:sz w:val="18"/>
                <w:szCs w:val="18"/>
                <w:lang w:val="pt-PT"/>
              </w:rPr>
            </w:pPr>
          </w:p>
        </w:tc>
        <w:tc>
          <w:tcPr>
            <w:tcW w:w="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  <w:vAlign w:val="center"/>
          </w:tcPr>
          <w:p w14:paraId="79D7663C" w14:textId="77777777" w:rsidR="00AC3FB3" w:rsidRPr="00A91B0F" w:rsidRDefault="00AC3FB3" w:rsidP="00AC3FB3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AC3FB3" w:rsidRPr="00A91B0F" w14:paraId="372F202B" w14:textId="77777777" w:rsidTr="00DC70CF">
        <w:trPr>
          <w:gridAfter w:val="1"/>
          <w:wAfter w:w="947" w:type="dxa"/>
          <w:trHeight w:val="450"/>
        </w:trPr>
        <w:tc>
          <w:tcPr>
            <w:tcW w:w="9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  <w:vAlign w:val="center"/>
          </w:tcPr>
          <w:p w14:paraId="5D1F8007" w14:textId="53FE476D" w:rsidR="00AC3FB3" w:rsidRDefault="00AC3FB3" w:rsidP="00AC3FB3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0x70</w:t>
            </w:r>
          </w:p>
        </w:tc>
        <w:tc>
          <w:tcPr>
            <w:tcW w:w="22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  <w:vAlign w:val="center"/>
          </w:tcPr>
          <w:p w14:paraId="1C7F7239" w14:textId="5D0714E3" w:rsidR="00AC3FB3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C603DC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 xml:space="preserve">Voltage back to utility </w:t>
            </w:r>
            <w:proofErr w:type="spellStart"/>
            <w:r w:rsidRPr="00C603DC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when”SBU</w:t>
            </w:r>
            <w:proofErr w:type="spellEnd"/>
            <w:r w:rsidRPr="00C603DC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” /”SB”/ “SUB”</w:t>
            </w:r>
          </w:p>
        </w:tc>
        <w:tc>
          <w:tcPr>
            <w:tcW w:w="2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  <w:vAlign w:val="center"/>
          </w:tcPr>
          <w:p w14:paraId="604DBAD7" w14:textId="73B91EB4" w:rsidR="00AC3FB3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C603DC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10.0~12.5V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  <w:vAlign w:val="center"/>
          </w:tcPr>
          <w:p w14:paraId="2105A48C" w14:textId="1FDBE238" w:rsidR="00AC3FB3" w:rsidRPr="00A91B0F" w:rsidRDefault="00AC3FB3" w:rsidP="00AC3FB3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UINT16</w:t>
            </w: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  <w:vAlign w:val="center"/>
          </w:tcPr>
          <w:p w14:paraId="70864B8C" w14:textId="77777777" w:rsidR="00AC3FB3" w:rsidRPr="00A91B0F" w:rsidRDefault="00AC3FB3" w:rsidP="00AC3FB3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  <w:vAlign w:val="center"/>
          </w:tcPr>
          <w:p w14:paraId="6B0D3F01" w14:textId="07167912" w:rsidR="00AC3FB3" w:rsidRPr="004A6950" w:rsidRDefault="00AC3FB3" w:rsidP="00AC3FB3">
            <w:pPr>
              <w:widowControl/>
              <w:jc w:val="center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4A695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立即生效</w:t>
            </w:r>
          </w:p>
        </w:tc>
        <w:tc>
          <w:tcPr>
            <w:tcW w:w="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  <w:vAlign w:val="center"/>
          </w:tcPr>
          <w:p w14:paraId="76370105" w14:textId="042F6835" w:rsidR="00AC3FB3" w:rsidRPr="00A91B0F" w:rsidRDefault="00AC3FB3" w:rsidP="00AC3FB3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用户</w:t>
            </w:r>
          </w:p>
        </w:tc>
      </w:tr>
      <w:tr w:rsidR="00AC3FB3" w:rsidRPr="00A91B0F" w14:paraId="5C7E5172" w14:textId="77777777" w:rsidTr="00DC70CF">
        <w:trPr>
          <w:gridAfter w:val="1"/>
          <w:wAfter w:w="947" w:type="dxa"/>
          <w:trHeight w:val="450"/>
        </w:trPr>
        <w:tc>
          <w:tcPr>
            <w:tcW w:w="9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  <w:vAlign w:val="center"/>
          </w:tcPr>
          <w:p w14:paraId="1FFA2E14" w14:textId="51823783" w:rsidR="00AC3FB3" w:rsidRDefault="00AC3FB3" w:rsidP="00AC3FB3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0x7</w:t>
            </w:r>
            <w:r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1</w:t>
            </w:r>
          </w:p>
        </w:tc>
        <w:tc>
          <w:tcPr>
            <w:tcW w:w="22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  <w:vAlign w:val="center"/>
          </w:tcPr>
          <w:p w14:paraId="5BC67F5E" w14:textId="0B988D23" w:rsidR="00AC3FB3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C603DC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Voltage back to battery mode when ”SBU” /”SB”/ “SUB”</w:t>
            </w:r>
          </w:p>
        </w:tc>
        <w:tc>
          <w:tcPr>
            <w:tcW w:w="2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  <w:vAlign w:val="center"/>
          </w:tcPr>
          <w:p w14:paraId="69112BA3" w14:textId="766B2472" w:rsidR="00AC3FB3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C603DC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13.0~14.4V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  <w:vAlign w:val="center"/>
          </w:tcPr>
          <w:p w14:paraId="52C3FB08" w14:textId="0762141E" w:rsidR="00AC3FB3" w:rsidRPr="00A91B0F" w:rsidRDefault="00AC3FB3" w:rsidP="00AC3FB3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UINT16</w:t>
            </w: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  <w:vAlign w:val="center"/>
          </w:tcPr>
          <w:p w14:paraId="4382548C" w14:textId="77777777" w:rsidR="00AC3FB3" w:rsidRPr="00A91B0F" w:rsidRDefault="00AC3FB3" w:rsidP="00AC3FB3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  <w:vAlign w:val="center"/>
          </w:tcPr>
          <w:p w14:paraId="79F25540" w14:textId="0D317F4A" w:rsidR="00AC3FB3" w:rsidRPr="004A6950" w:rsidRDefault="00AC3FB3" w:rsidP="00AC3FB3">
            <w:pPr>
              <w:widowControl/>
              <w:jc w:val="center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4A695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立即生效</w:t>
            </w:r>
          </w:p>
        </w:tc>
        <w:tc>
          <w:tcPr>
            <w:tcW w:w="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  <w:vAlign w:val="center"/>
          </w:tcPr>
          <w:p w14:paraId="60BD62A6" w14:textId="3EECE9C3" w:rsidR="00AC3FB3" w:rsidRPr="00A91B0F" w:rsidRDefault="00AC3FB3" w:rsidP="00AC3FB3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用户</w:t>
            </w:r>
          </w:p>
        </w:tc>
      </w:tr>
      <w:tr w:rsidR="00AC3FB3" w:rsidRPr="00A91B0F" w14:paraId="23FE7C97" w14:textId="77777777" w:rsidTr="00DC70CF">
        <w:trPr>
          <w:gridAfter w:val="1"/>
          <w:wAfter w:w="947" w:type="dxa"/>
          <w:trHeight w:val="450"/>
        </w:trPr>
        <w:tc>
          <w:tcPr>
            <w:tcW w:w="9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  <w:vAlign w:val="center"/>
          </w:tcPr>
          <w:p w14:paraId="4FC15718" w14:textId="58AA6930" w:rsidR="00AC3FB3" w:rsidRDefault="00AC3FB3" w:rsidP="00AC3FB3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0x7</w:t>
            </w:r>
            <w:r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2</w:t>
            </w:r>
          </w:p>
        </w:tc>
        <w:tc>
          <w:tcPr>
            <w:tcW w:w="22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  <w:vAlign w:val="center"/>
          </w:tcPr>
          <w:p w14:paraId="47370697" w14:textId="1C922950" w:rsidR="00AC3FB3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C603DC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Battery Reserved Capacity</w:t>
            </w:r>
          </w:p>
        </w:tc>
        <w:tc>
          <w:tcPr>
            <w:tcW w:w="2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  <w:vAlign w:val="center"/>
          </w:tcPr>
          <w:p w14:paraId="2E47917E" w14:textId="77777777" w:rsidR="00AC3FB3" w:rsidRPr="00C603DC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C603DC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15%~60% @ SBU</w:t>
            </w:r>
          </w:p>
          <w:p w14:paraId="0AA567CB" w14:textId="77777777" w:rsidR="00AC3FB3" w:rsidRPr="00C603DC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C603DC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15%~90% @ SUB</w:t>
            </w:r>
          </w:p>
          <w:p w14:paraId="2504A4A6" w14:textId="068B8222" w:rsidR="00AC3FB3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C603DC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15%~80% @ SB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  <w:vAlign w:val="center"/>
          </w:tcPr>
          <w:p w14:paraId="3E2D4D52" w14:textId="310C0C59" w:rsidR="00AC3FB3" w:rsidRPr="00A91B0F" w:rsidRDefault="00AC3FB3" w:rsidP="00AC3FB3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UINT16</w:t>
            </w: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  <w:vAlign w:val="center"/>
          </w:tcPr>
          <w:p w14:paraId="6AFC1489" w14:textId="77777777" w:rsidR="00AC3FB3" w:rsidRPr="00A91B0F" w:rsidRDefault="00AC3FB3" w:rsidP="00AC3FB3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  <w:vAlign w:val="center"/>
          </w:tcPr>
          <w:p w14:paraId="63ACAC20" w14:textId="5D5BCBF4" w:rsidR="00AC3FB3" w:rsidRPr="004A6950" w:rsidRDefault="00AC3FB3" w:rsidP="00AC3FB3">
            <w:pPr>
              <w:widowControl/>
              <w:jc w:val="center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4A695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立即生效</w:t>
            </w:r>
          </w:p>
        </w:tc>
        <w:tc>
          <w:tcPr>
            <w:tcW w:w="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  <w:vAlign w:val="center"/>
          </w:tcPr>
          <w:p w14:paraId="7254383D" w14:textId="25AC40DC" w:rsidR="00AC3FB3" w:rsidRPr="00A91B0F" w:rsidRDefault="00AC3FB3" w:rsidP="00AC3FB3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用户</w:t>
            </w:r>
          </w:p>
        </w:tc>
      </w:tr>
      <w:tr w:rsidR="00AC3FB3" w:rsidRPr="00A91B0F" w14:paraId="4476C202" w14:textId="77777777" w:rsidTr="00DC70CF">
        <w:trPr>
          <w:gridAfter w:val="1"/>
          <w:wAfter w:w="947" w:type="dxa"/>
          <w:trHeight w:val="450"/>
        </w:trPr>
        <w:tc>
          <w:tcPr>
            <w:tcW w:w="9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  <w:vAlign w:val="center"/>
          </w:tcPr>
          <w:p w14:paraId="3C59BB93" w14:textId="36427C70" w:rsidR="00AC3FB3" w:rsidRDefault="00AC3FB3" w:rsidP="00AC3FB3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…</w:t>
            </w:r>
          </w:p>
        </w:tc>
        <w:tc>
          <w:tcPr>
            <w:tcW w:w="22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  <w:vAlign w:val="center"/>
          </w:tcPr>
          <w:p w14:paraId="597DD20A" w14:textId="77777777" w:rsidR="00AC3FB3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  <w:vAlign w:val="center"/>
          </w:tcPr>
          <w:p w14:paraId="4AEFA917" w14:textId="77777777" w:rsidR="00AC3FB3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  <w:vAlign w:val="center"/>
          </w:tcPr>
          <w:p w14:paraId="6736C0ED" w14:textId="77777777" w:rsidR="00AC3FB3" w:rsidRPr="00A91B0F" w:rsidRDefault="00AC3FB3" w:rsidP="00AC3FB3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  <w:vAlign w:val="center"/>
          </w:tcPr>
          <w:p w14:paraId="3A9441AE" w14:textId="77777777" w:rsidR="00AC3FB3" w:rsidRPr="00A91B0F" w:rsidRDefault="00AC3FB3" w:rsidP="00AC3FB3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  <w:vAlign w:val="center"/>
          </w:tcPr>
          <w:p w14:paraId="64A8742B" w14:textId="77777777" w:rsidR="00AC3FB3" w:rsidRPr="004A6950" w:rsidRDefault="00AC3FB3" w:rsidP="00AC3FB3">
            <w:pPr>
              <w:widowControl/>
              <w:jc w:val="center"/>
              <w:rPr>
                <w:rFonts w:asciiTheme="minorEastAsia" w:hAnsiTheme="minorEastAsia"/>
                <w:sz w:val="18"/>
                <w:szCs w:val="18"/>
                <w:lang w:val="pt-PT"/>
              </w:rPr>
            </w:pPr>
          </w:p>
        </w:tc>
        <w:tc>
          <w:tcPr>
            <w:tcW w:w="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  <w:vAlign w:val="center"/>
          </w:tcPr>
          <w:p w14:paraId="2D7D8C29" w14:textId="77777777" w:rsidR="00AC3FB3" w:rsidRPr="00A91B0F" w:rsidRDefault="00AC3FB3" w:rsidP="00AC3FB3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AC3FB3" w:rsidRPr="006169D1" w14:paraId="544AFCAF" w14:textId="77777777" w:rsidTr="00DC70CF">
        <w:trPr>
          <w:gridAfter w:val="1"/>
          <w:wAfter w:w="947" w:type="dxa"/>
          <w:trHeight w:val="450"/>
        </w:trPr>
        <w:tc>
          <w:tcPr>
            <w:tcW w:w="9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4A10AFCA" w14:textId="77777777" w:rsidR="00AC3FB3" w:rsidRPr="006169D1" w:rsidRDefault="00AC3FB3" w:rsidP="00AC3FB3">
            <w:pPr>
              <w:widowControl/>
              <w:jc w:val="center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  <w:r w:rsidRPr="006169D1">
              <w:rPr>
                <w:rFonts w:asciiTheme="minorEastAsia" w:hAnsiTheme="minorEastAsia" w:cs="宋体" w:hint="eastAsia"/>
                <w:color w:val="BFBFBF" w:themeColor="background1" w:themeShade="BF"/>
                <w:kern w:val="0"/>
                <w:sz w:val="18"/>
                <w:szCs w:val="18"/>
                <w:lang w:val="pt-PT"/>
              </w:rPr>
              <w:t>0x80~ 0x8E</w:t>
            </w:r>
          </w:p>
        </w:tc>
        <w:tc>
          <w:tcPr>
            <w:tcW w:w="22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7D34C327" w14:textId="77777777" w:rsidR="00AC3FB3" w:rsidRPr="006169D1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  <w:r w:rsidRPr="006169D1">
              <w:rPr>
                <w:rFonts w:asciiTheme="minorEastAsia" w:hAnsiTheme="minorEastAsia" w:cs="宋体" w:hint="eastAsia"/>
                <w:color w:val="BFBFBF" w:themeColor="background1" w:themeShade="BF"/>
                <w:kern w:val="0"/>
                <w:sz w:val="18"/>
                <w:szCs w:val="18"/>
              </w:rPr>
              <w:t>序列号(Word0~14)</w:t>
            </w:r>
          </w:p>
        </w:tc>
        <w:tc>
          <w:tcPr>
            <w:tcW w:w="2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6C2FA926" w14:textId="77777777" w:rsidR="00AC3FB3" w:rsidRPr="006169D1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  <w:r w:rsidRPr="006169D1">
              <w:rPr>
                <w:rFonts w:asciiTheme="minorEastAsia" w:hAnsiTheme="minorEastAsia" w:cs="宋体" w:hint="eastAsia"/>
                <w:color w:val="BFBFBF" w:themeColor="background1" w:themeShade="BF"/>
                <w:kern w:val="0"/>
                <w:sz w:val="18"/>
                <w:szCs w:val="18"/>
              </w:rPr>
              <w:t>例如:“ST-1317662”，不足部分以0x00补齐。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7B790BEA" w14:textId="77777777" w:rsidR="00AC3FB3" w:rsidRPr="006169D1" w:rsidRDefault="00AC3FB3" w:rsidP="00AC3FB3">
            <w:pPr>
              <w:widowControl/>
              <w:jc w:val="center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  <w:r w:rsidRPr="006169D1">
              <w:rPr>
                <w:rFonts w:asciiTheme="minorEastAsia" w:hAnsiTheme="minorEastAsia" w:cs="宋体" w:hint="eastAsia"/>
                <w:color w:val="BFBFBF" w:themeColor="background1" w:themeShade="BF"/>
                <w:kern w:val="0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6DCB0C9C" w14:textId="77777777" w:rsidR="00AC3FB3" w:rsidRPr="006169D1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  <w:r w:rsidRPr="006169D1">
              <w:rPr>
                <w:rFonts w:asciiTheme="minorEastAsia" w:hAnsiTheme="minorEastAsia" w:cs="宋体" w:hint="eastAsia"/>
                <w:color w:val="BFBFBF" w:themeColor="background1" w:themeShade="BF"/>
                <w:kern w:val="0"/>
                <w:sz w:val="18"/>
                <w:szCs w:val="18"/>
                <w:lang w:val="pt-PT"/>
              </w:rPr>
              <w:t xml:space="preserve">　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21AFBF93" w14:textId="77777777" w:rsidR="00AC3FB3" w:rsidRPr="006169D1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  <w:r w:rsidRPr="006169D1">
              <w:rPr>
                <w:rFonts w:asciiTheme="minorEastAsia" w:hAnsiTheme="minorEastAsia" w:cs="宋体" w:hint="eastAsia"/>
                <w:color w:val="BFBFBF" w:themeColor="background1" w:themeShade="BF"/>
                <w:kern w:val="0"/>
                <w:sz w:val="18"/>
                <w:szCs w:val="18"/>
              </w:rPr>
              <w:t>立即生效</w:t>
            </w:r>
          </w:p>
        </w:tc>
        <w:tc>
          <w:tcPr>
            <w:tcW w:w="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6E552A77" w14:textId="77777777" w:rsidR="00AC3FB3" w:rsidRPr="006169D1" w:rsidRDefault="00AC3FB3" w:rsidP="00AC3FB3">
            <w:pPr>
              <w:widowControl/>
              <w:jc w:val="center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  <w:r w:rsidRPr="006169D1">
              <w:rPr>
                <w:rFonts w:asciiTheme="minorEastAsia" w:hAnsiTheme="minorEastAsia" w:cs="宋体" w:hint="eastAsia"/>
                <w:color w:val="BFBFBF" w:themeColor="background1" w:themeShade="BF"/>
                <w:kern w:val="0"/>
                <w:sz w:val="18"/>
                <w:szCs w:val="18"/>
              </w:rPr>
              <w:t>厂家</w:t>
            </w:r>
          </w:p>
        </w:tc>
      </w:tr>
      <w:tr w:rsidR="00AC3FB3" w:rsidRPr="006169D1" w14:paraId="6E7A774B" w14:textId="77777777" w:rsidTr="00DC70CF">
        <w:trPr>
          <w:gridAfter w:val="1"/>
          <w:wAfter w:w="947" w:type="dxa"/>
          <w:trHeight w:val="450"/>
        </w:trPr>
        <w:tc>
          <w:tcPr>
            <w:tcW w:w="9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5BCC9D50" w14:textId="77777777" w:rsidR="00AC3FB3" w:rsidRPr="006169D1" w:rsidRDefault="00AC3FB3" w:rsidP="00AC3FB3">
            <w:pPr>
              <w:widowControl/>
              <w:jc w:val="center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  <w:r w:rsidRPr="006169D1">
              <w:rPr>
                <w:rFonts w:asciiTheme="minorEastAsia" w:hAnsiTheme="minorEastAsia" w:cs="宋体" w:hint="eastAsia"/>
                <w:color w:val="BFBFBF" w:themeColor="background1" w:themeShade="BF"/>
                <w:kern w:val="0"/>
                <w:sz w:val="18"/>
                <w:szCs w:val="18"/>
                <w:lang w:val="pt-PT"/>
              </w:rPr>
              <w:t>0x90~ 0x9E</w:t>
            </w:r>
          </w:p>
        </w:tc>
        <w:tc>
          <w:tcPr>
            <w:tcW w:w="22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53BBFACD" w14:textId="77777777" w:rsidR="00AC3FB3" w:rsidRPr="006169D1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  <w:r w:rsidRPr="006169D1">
              <w:rPr>
                <w:rFonts w:asciiTheme="minorEastAsia" w:hAnsiTheme="minorEastAsia" w:cs="宋体" w:hint="eastAsia"/>
                <w:color w:val="BFBFBF" w:themeColor="background1" w:themeShade="BF"/>
                <w:kern w:val="0"/>
                <w:sz w:val="18"/>
                <w:szCs w:val="18"/>
              </w:rPr>
              <w:t>制造商(Word0~14)</w:t>
            </w:r>
          </w:p>
        </w:tc>
        <w:tc>
          <w:tcPr>
            <w:tcW w:w="2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6D916429" w14:textId="77777777" w:rsidR="00AC3FB3" w:rsidRPr="006169D1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  <w:r w:rsidRPr="006169D1">
              <w:rPr>
                <w:rFonts w:asciiTheme="minorEastAsia" w:hAnsiTheme="minorEastAsia" w:cs="宋体" w:hint="eastAsia"/>
                <w:color w:val="BFBFBF" w:themeColor="background1" w:themeShade="BF"/>
                <w:kern w:val="0"/>
                <w:sz w:val="18"/>
                <w:szCs w:val="18"/>
              </w:rPr>
              <w:t xml:space="preserve">例如:“TBB Power </w:t>
            </w:r>
            <w:proofErr w:type="spellStart"/>
            <w:r w:rsidRPr="006169D1">
              <w:rPr>
                <w:rFonts w:asciiTheme="minorEastAsia" w:hAnsiTheme="minorEastAsia" w:cs="宋体" w:hint="eastAsia"/>
                <w:color w:val="BFBFBF" w:themeColor="background1" w:themeShade="BF"/>
                <w:kern w:val="0"/>
                <w:sz w:val="18"/>
                <w:szCs w:val="18"/>
              </w:rPr>
              <w:t>Co.,Ltd</w:t>
            </w:r>
            <w:proofErr w:type="spellEnd"/>
            <w:r w:rsidRPr="006169D1">
              <w:rPr>
                <w:rFonts w:asciiTheme="minorEastAsia" w:hAnsiTheme="minorEastAsia" w:cs="宋体" w:hint="eastAsia"/>
                <w:color w:val="BFBFBF" w:themeColor="background1" w:themeShade="BF"/>
                <w:kern w:val="0"/>
                <w:sz w:val="18"/>
                <w:szCs w:val="18"/>
              </w:rPr>
              <w:t>”，不足部分以0x00补齐。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7DBC62FD" w14:textId="77777777" w:rsidR="00AC3FB3" w:rsidRPr="006169D1" w:rsidRDefault="00AC3FB3" w:rsidP="00AC3FB3">
            <w:pPr>
              <w:widowControl/>
              <w:jc w:val="center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  <w:r w:rsidRPr="006169D1">
              <w:rPr>
                <w:rFonts w:asciiTheme="minorEastAsia" w:hAnsiTheme="minorEastAsia" w:cs="宋体" w:hint="eastAsia"/>
                <w:color w:val="BFBFBF" w:themeColor="background1" w:themeShade="BF"/>
                <w:kern w:val="0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3F2E8BE8" w14:textId="77777777" w:rsidR="00AC3FB3" w:rsidRPr="006169D1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  <w:r w:rsidRPr="006169D1">
              <w:rPr>
                <w:rFonts w:asciiTheme="minorEastAsia" w:hAnsiTheme="minorEastAsia" w:cs="宋体" w:hint="eastAsia"/>
                <w:color w:val="BFBFBF" w:themeColor="background1" w:themeShade="BF"/>
                <w:kern w:val="0"/>
                <w:sz w:val="18"/>
                <w:szCs w:val="18"/>
                <w:lang w:val="pt-PT"/>
              </w:rPr>
              <w:t xml:space="preserve">　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77BA10D4" w14:textId="77777777" w:rsidR="00AC3FB3" w:rsidRPr="006169D1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  <w:r w:rsidRPr="006169D1">
              <w:rPr>
                <w:rFonts w:asciiTheme="minorEastAsia" w:hAnsiTheme="minorEastAsia" w:cs="宋体" w:hint="eastAsia"/>
                <w:color w:val="BFBFBF" w:themeColor="background1" w:themeShade="BF"/>
                <w:kern w:val="0"/>
                <w:sz w:val="18"/>
                <w:szCs w:val="18"/>
              </w:rPr>
              <w:t>立即生效</w:t>
            </w:r>
          </w:p>
        </w:tc>
        <w:tc>
          <w:tcPr>
            <w:tcW w:w="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38249525" w14:textId="77777777" w:rsidR="00AC3FB3" w:rsidRPr="006169D1" w:rsidRDefault="00AC3FB3" w:rsidP="00AC3FB3">
            <w:pPr>
              <w:widowControl/>
              <w:jc w:val="center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  <w:r w:rsidRPr="006169D1">
              <w:rPr>
                <w:rFonts w:asciiTheme="minorEastAsia" w:hAnsiTheme="minorEastAsia" w:cs="宋体" w:hint="eastAsia"/>
                <w:color w:val="BFBFBF" w:themeColor="background1" w:themeShade="BF"/>
                <w:kern w:val="0"/>
                <w:sz w:val="18"/>
                <w:szCs w:val="18"/>
              </w:rPr>
              <w:t>厂家</w:t>
            </w:r>
          </w:p>
        </w:tc>
      </w:tr>
      <w:tr w:rsidR="00AC3FB3" w:rsidRPr="006169D1" w14:paraId="4A97DEA8" w14:textId="77777777" w:rsidTr="00DC70CF">
        <w:trPr>
          <w:gridAfter w:val="1"/>
          <w:wAfter w:w="947" w:type="dxa"/>
          <w:trHeight w:val="450"/>
        </w:trPr>
        <w:tc>
          <w:tcPr>
            <w:tcW w:w="9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6B3F63B1" w14:textId="77777777" w:rsidR="00AC3FB3" w:rsidRPr="006169D1" w:rsidRDefault="00AC3FB3" w:rsidP="00AC3FB3">
            <w:pPr>
              <w:widowControl/>
              <w:jc w:val="center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  <w:r w:rsidRPr="006169D1">
              <w:rPr>
                <w:rFonts w:asciiTheme="minorEastAsia" w:hAnsiTheme="minorEastAsia" w:cs="宋体" w:hint="eastAsia"/>
                <w:color w:val="BFBFBF" w:themeColor="background1" w:themeShade="BF"/>
                <w:kern w:val="0"/>
                <w:sz w:val="18"/>
                <w:szCs w:val="18"/>
                <w:lang w:val="pt-PT"/>
              </w:rPr>
              <w:t>0xA0~ 0xAE</w:t>
            </w:r>
          </w:p>
        </w:tc>
        <w:tc>
          <w:tcPr>
            <w:tcW w:w="22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79E0696B" w14:textId="77777777" w:rsidR="00AC3FB3" w:rsidRPr="006169D1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  <w:r w:rsidRPr="006169D1">
              <w:rPr>
                <w:rFonts w:asciiTheme="minorEastAsia" w:hAnsiTheme="minorEastAsia" w:cs="宋体" w:hint="eastAsia"/>
                <w:color w:val="BFBFBF" w:themeColor="background1" w:themeShade="BF"/>
                <w:kern w:val="0"/>
                <w:sz w:val="18"/>
                <w:szCs w:val="18"/>
              </w:rPr>
              <w:t>型号(Word0~14)</w:t>
            </w:r>
          </w:p>
        </w:tc>
        <w:tc>
          <w:tcPr>
            <w:tcW w:w="2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31393245" w14:textId="77777777" w:rsidR="00AC3FB3" w:rsidRPr="006169D1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  <w:r w:rsidRPr="006169D1">
              <w:rPr>
                <w:rFonts w:asciiTheme="minorEastAsia" w:hAnsiTheme="minorEastAsia" w:cs="宋体" w:hint="eastAsia"/>
                <w:color w:val="BFBFBF" w:themeColor="background1" w:themeShade="BF"/>
                <w:kern w:val="0"/>
                <w:sz w:val="18"/>
                <w:szCs w:val="18"/>
              </w:rPr>
              <w:t>例如:“CK_LCD”，不足部分以0x00补齐。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7A4A5967" w14:textId="77777777" w:rsidR="00AC3FB3" w:rsidRPr="006169D1" w:rsidRDefault="00AC3FB3" w:rsidP="00AC3FB3">
            <w:pPr>
              <w:widowControl/>
              <w:jc w:val="center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  <w:r w:rsidRPr="006169D1">
              <w:rPr>
                <w:rFonts w:asciiTheme="minorEastAsia" w:hAnsiTheme="minorEastAsia" w:cs="宋体" w:hint="eastAsia"/>
                <w:color w:val="BFBFBF" w:themeColor="background1" w:themeShade="BF"/>
                <w:kern w:val="0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1154CA8B" w14:textId="77777777" w:rsidR="00AC3FB3" w:rsidRPr="006169D1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  <w:r w:rsidRPr="006169D1">
              <w:rPr>
                <w:rFonts w:asciiTheme="minorEastAsia" w:hAnsiTheme="minorEastAsia" w:cs="宋体" w:hint="eastAsia"/>
                <w:color w:val="BFBFBF" w:themeColor="background1" w:themeShade="BF"/>
                <w:kern w:val="0"/>
                <w:sz w:val="18"/>
                <w:szCs w:val="18"/>
                <w:lang w:val="pt-PT"/>
              </w:rPr>
              <w:t xml:space="preserve">　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7CEAEF5D" w14:textId="77777777" w:rsidR="00AC3FB3" w:rsidRPr="006169D1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  <w:r w:rsidRPr="006169D1">
              <w:rPr>
                <w:rFonts w:asciiTheme="minorEastAsia" w:hAnsiTheme="minorEastAsia" w:cs="宋体" w:hint="eastAsia"/>
                <w:color w:val="BFBFBF" w:themeColor="background1" w:themeShade="BF"/>
                <w:kern w:val="0"/>
                <w:sz w:val="18"/>
                <w:szCs w:val="18"/>
              </w:rPr>
              <w:t>立即生效</w:t>
            </w:r>
          </w:p>
        </w:tc>
        <w:tc>
          <w:tcPr>
            <w:tcW w:w="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5BEDBDD1" w14:textId="77777777" w:rsidR="00AC3FB3" w:rsidRPr="006169D1" w:rsidRDefault="00AC3FB3" w:rsidP="00AC3FB3">
            <w:pPr>
              <w:widowControl/>
              <w:jc w:val="center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  <w:r w:rsidRPr="006169D1">
              <w:rPr>
                <w:rFonts w:asciiTheme="minorEastAsia" w:hAnsiTheme="minorEastAsia" w:cs="宋体" w:hint="eastAsia"/>
                <w:color w:val="BFBFBF" w:themeColor="background1" w:themeShade="BF"/>
                <w:kern w:val="0"/>
                <w:sz w:val="18"/>
                <w:szCs w:val="18"/>
              </w:rPr>
              <w:t>厂家</w:t>
            </w:r>
          </w:p>
        </w:tc>
      </w:tr>
      <w:tr w:rsidR="00AC3FB3" w:rsidRPr="006169D1" w14:paraId="37177102" w14:textId="77777777" w:rsidTr="00DC70CF">
        <w:trPr>
          <w:gridAfter w:val="1"/>
          <w:wAfter w:w="947" w:type="dxa"/>
          <w:trHeight w:val="450"/>
        </w:trPr>
        <w:tc>
          <w:tcPr>
            <w:tcW w:w="9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3F45A3CE" w14:textId="77777777" w:rsidR="00AC3FB3" w:rsidRPr="006169D1" w:rsidRDefault="00AC3FB3" w:rsidP="00AC3FB3">
            <w:pPr>
              <w:widowControl/>
              <w:jc w:val="center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  <w:r w:rsidRPr="006169D1">
              <w:rPr>
                <w:rFonts w:asciiTheme="minorEastAsia" w:hAnsiTheme="minorEastAsia" w:cs="宋体" w:hint="eastAsia"/>
                <w:color w:val="BFBFBF" w:themeColor="background1" w:themeShade="BF"/>
                <w:kern w:val="0"/>
                <w:sz w:val="18"/>
                <w:szCs w:val="18"/>
                <w:lang w:val="pt-PT"/>
              </w:rPr>
              <w:t>0xB0~ 0xBF</w:t>
            </w:r>
          </w:p>
        </w:tc>
        <w:tc>
          <w:tcPr>
            <w:tcW w:w="22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6DA9E854" w14:textId="77777777" w:rsidR="00AC3FB3" w:rsidRPr="006169D1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  <w:r w:rsidRPr="006169D1">
              <w:rPr>
                <w:rFonts w:asciiTheme="minorEastAsia" w:hAnsiTheme="minorEastAsia" w:cs="宋体" w:hint="eastAsia"/>
                <w:color w:val="BFBFBF" w:themeColor="background1" w:themeShade="BF"/>
                <w:kern w:val="0"/>
                <w:sz w:val="18"/>
                <w:szCs w:val="18"/>
              </w:rPr>
              <w:t>TBB序列号(Word0~14)</w:t>
            </w:r>
          </w:p>
        </w:tc>
        <w:tc>
          <w:tcPr>
            <w:tcW w:w="2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2A42DE32" w14:textId="77777777" w:rsidR="00AC3FB3" w:rsidRPr="006169D1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  <w:r w:rsidRPr="006169D1">
              <w:rPr>
                <w:rFonts w:asciiTheme="minorEastAsia" w:hAnsiTheme="minorEastAsia" w:cs="宋体" w:hint="eastAsia"/>
                <w:color w:val="BFBFBF" w:themeColor="background1" w:themeShade="BF"/>
                <w:kern w:val="0"/>
                <w:sz w:val="18"/>
                <w:szCs w:val="18"/>
              </w:rPr>
              <w:t>例如:“ST-1317662”，不足部分以0x00补齐。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6252EB6B" w14:textId="77777777" w:rsidR="00AC3FB3" w:rsidRPr="006169D1" w:rsidRDefault="00AC3FB3" w:rsidP="00AC3FB3">
            <w:pPr>
              <w:widowControl/>
              <w:jc w:val="center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  <w:r w:rsidRPr="006169D1">
              <w:rPr>
                <w:rFonts w:asciiTheme="minorEastAsia" w:hAnsiTheme="minorEastAsia" w:cs="宋体" w:hint="eastAsia"/>
                <w:color w:val="BFBFBF" w:themeColor="background1" w:themeShade="BF"/>
                <w:kern w:val="0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221E5E1C" w14:textId="77777777" w:rsidR="00AC3FB3" w:rsidRPr="006169D1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  <w:r w:rsidRPr="006169D1">
              <w:rPr>
                <w:rFonts w:asciiTheme="minorEastAsia" w:hAnsiTheme="minorEastAsia" w:cs="宋体" w:hint="eastAsia"/>
                <w:color w:val="BFBFBF" w:themeColor="background1" w:themeShade="BF"/>
                <w:kern w:val="0"/>
                <w:sz w:val="18"/>
                <w:szCs w:val="18"/>
                <w:lang w:val="pt-PT"/>
              </w:rPr>
              <w:t xml:space="preserve">　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020D23C7" w14:textId="77777777" w:rsidR="00AC3FB3" w:rsidRPr="006169D1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  <w:r w:rsidRPr="006169D1">
              <w:rPr>
                <w:rFonts w:asciiTheme="minorEastAsia" w:hAnsiTheme="minorEastAsia" w:cs="宋体" w:hint="eastAsia"/>
                <w:color w:val="BFBFBF" w:themeColor="background1" w:themeShade="BF"/>
                <w:kern w:val="0"/>
                <w:sz w:val="18"/>
                <w:szCs w:val="18"/>
              </w:rPr>
              <w:t>立即生效</w:t>
            </w:r>
          </w:p>
        </w:tc>
        <w:tc>
          <w:tcPr>
            <w:tcW w:w="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4D224755" w14:textId="77777777" w:rsidR="00AC3FB3" w:rsidRPr="006169D1" w:rsidRDefault="00AC3FB3" w:rsidP="00AC3FB3">
            <w:pPr>
              <w:widowControl/>
              <w:jc w:val="center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  <w:r w:rsidRPr="006169D1">
              <w:rPr>
                <w:rFonts w:asciiTheme="minorEastAsia" w:hAnsiTheme="minorEastAsia" w:cs="宋体" w:hint="eastAsia"/>
                <w:color w:val="BFBFBF" w:themeColor="background1" w:themeShade="BF"/>
                <w:kern w:val="0"/>
                <w:sz w:val="18"/>
                <w:szCs w:val="18"/>
              </w:rPr>
              <w:t>厂家</w:t>
            </w:r>
          </w:p>
        </w:tc>
      </w:tr>
      <w:tr w:rsidR="00AC3FB3" w:rsidRPr="006169D1" w14:paraId="7CFDF74A" w14:textId="77777777" w:rsidTr="00DC70CF">
        <w:trPr>
          <w:gridAfter w:val="1"/>
          <w:wAfter w:w="947" w:type="dxa"/>
          <w:trHeight w:val="465"/>
        </w:trPr>
        <w:tc>
          <w:tcPr>
            <w:tcW w:w="9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19571E24" w14:textId="77777777" w:rsidR="00AC3FB3" w:rsidRPr="006169D1" w:rsidRDefault="00AC3FB3" w:rsidP="00AC3FB3">
            <w:pPr>
              <w:widowControl/>
              <w:jc w:val="center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  <w:r w:rsidRPr="006169D1">
              <w:rPr>
                <w:rFonts w:asciiTheme="minorEastAsia" w:hAnsiTheme="minorEastAsia" w:cs="宋体" w:hint="eastAsia"/>
                <w:color w:val="BFBFBF" w:themeColor="background1" w:themeShade="BF"/>
                <w:kern w:val="0"/>
                <w:sz w:val="18"/>
                <w:szCs w:val="18"/>
                <w:lang w:val="pt-PT"/>
              </w:rPr>
              <w:t>0xC0~ 0xCE</w:t>
            </w:r>
          </w:p>
        </w:tc>
        <w:tc>
          <w:tcPr>
            <w:tcW w:w="22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3E2BF856" w14:textId="77777777" w:rsidR="00AC3FB3" w:rsidRPr="006169D1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  <w:r w:rsidRPr="006169D1">
              <w:rPr>
                <w:rFonts w:asciiTheme="minorEastAsia" w:hAnsiTheme="minorEastAsia" w:cs="宋体" w:hint="eastAsia"/>
                <w:color w:val="BFBFBF" w:themeColor="background1" w:themeShade="BF"/>
                <w:kern w:val="0"/>
                <w:sz w:val="18"/>
                <w:szCs w:val="18"/>
              </w:rPr>
              <w:t>TBB型号(Word0~14)</w:t>
            </w:r>
          </w:p>
        </w:tc>
        <w:tc>
          <w:tcPr>
            <w:tcW w:w="2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37E2C9FE" w14:textId="77777777" w:rsidR="00AC3FB3" w:rsidRPr="006169D1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  <w:r w:rsidRPr="006169D1">
              <w:rPr>
                <w:rFonts w:asciiTheme="minorEastAsia" w:hAnsiTheme="minorEastAsia" w:cs="宋体" w:hint="eastAsia"/>
                <w:color w:val="BFBFBF" w:themeColor="background1" w:themeShade="BF"/>
                <w:kern w:val="0"/>
                <w:sz w:val="18"/>
                <w:szCs w:val="18"/>
              </w:rPr>
              <w:t>例如:“CK_LCD”，不足部分以0x00补齐。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126BEB72" w14:textId="77777777" w:rsidR="00AC3FB3" w:rsidRPr="006169D1" w:rsidRDefault="00AC3FB3" w:rsidP="00AC3FB3">
            <w:pPr>
              <w:widowControl/>
              <w:jc w:val="center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  <w:r w:rsidRPr="006169D1">
              <w:rPr>
                <w:rFonts w:asciiTheme="minorEastAsia" w:hAnsiTheme="minorEastAsia" w:cs="宋体" w:hint="eastAsia"/>
                <w:color w:val="BFBFBF" w:themeColor="background1" w:themeShade="BF"/>
                <w:kern w:val="0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5134238B" w14:textId="77777777" w:rsidR="00AC3FB3" w:rsidRPr="006169D1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  <w:r w:rsidRPr="006169D1">
              <w:rPr>
                <w:rFonts w:asciiTheme="minorEastAsia" w:hAnsiTheme="minorEastAsia" w:cs="宋体" w:hint="eastAsia"/>
                <w:color w:val="BFBFBF" w:themeColor="background1" w:themeShade="BF"/>
                <w:kern w:val="0"/>
                <w:sz w:val="18"/>
                <w:szCs w:val="18"/>
                <w:lang w:val="pt-PT"/>
              </w:rPr>
              <w:t xml:space="preserve">　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58446F00" w14:textId="77777777" w:rsidR="00AC3FB3" w:rsidRPr="006169D1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  <w:r w:rsidRPr="006169D1">
              <w:rPr>
                <w:rFonts w:asciiTheme="minorEastAsia" w:hAnsiTheme="minorEastAsia" w:cs="宋体" w:hint="eastAsia"/>
                <w:color w:val="BFBFBF" w:themeColor="background1" w:themeShade="BF"/>
                <w:kern w:val="0"/>
                <w:sz w:val="18"/>
                <w:szCs w:val="18"/>
              </w:rPr>
              <w:t>立即生效</w:t>
            </w:r>
          </w:p>
        </w:tc>
        <w:tc>
          <w:tcPr>
            <w:tcW w:w="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5463353B" w14:textId="77777777" w:rsidR="00AC3FB3" w:rsidRPr="006169D1" w:rsidRDefault="00AC3FB3" w:rsidP="00AC3FB3">
            <w:pPr>
              <w:widowControl/>
              <w:jc w:val="center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  <w:r w:rsidRPr="006169D1">
              <w:rPr>
                <w:rFonts w:asciiTheme="minorEastAsia" w:hAnsiTheme="minorEastAsia" w:cs="宋体" w:hint="eastAsia"/>
                <w:color w:val="BFBFBF" w:themeColor="background1" w:themeShade="BF"/>
                <w:kern w:val="0"/>
                <w:sz w:val="18"/>
                <w:szCs w:val="18"/>
              </w:rPr>
              <w:t>厂家</w:t>
            </w:r>
          </w:p>
        </w:tc>
      </w:tr>
      <w:tr w:rsidR="00AC3FB3" w:rsidRPr="00A91B0F" w14:paraId="3444AA17" w14:textId="77777777" w:rsidTr="00DC70CF">
        <w:trPr>
          <w:gridAfter w:val="1"/>
          <w:wAfter w:w="947" w:type="dxa"/>
          <w:trHeight w:val="690"/>
        </w:trPr>
        <w:tc>
          <w:tcPr>
            <w:tcW w:w="9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3604D070" w14:textId="77777777" w:rsidR="00AC3FB3" w:rsidRPr="00771CD5" w:rsidRDefault="00AC3FB3" w:rsidP="00AC3FB3">
            <w:pPr>
              <w:widowControl/>
              <w:jc w:val="center"/>
              <w:rPr>
                <w:rFonts w:asciiTheme="minorEastAsia" w:hAnsiTheme="minorEastAsia" w:cs="宋体"/>
                <w:color w:val="A6A6A6" w:themeColor="background1" w:themeShade="A6"/>
                <w:kern w:val="0"/>
                <w:sz w:val="18"/>
                <w:szCs w:val="18"/>
              </w:rPr>
            </w:pPr>
            <w:r w:rsidRPr="00771CD5">
              <w:rPr>
                <w:rFonts w:asciiTheme="minorEastAsia" w:hAnsiTheme="minorEastAsia" w:cs="宋体" w:hint="eastAsia"/>
                <w:color w:val="A6A6A6" w:themeColor="background1" w:themeShade="A6"/>
                <w:kern w:val="0"/>
                <w:sz w:val="18"/>
                <w:szCs w:val="18"/>
                <w:lang w:val="pt-PT"/>
              </w:rPr>
              <w:t>0xD0</w:t>
            </w:r>
          </w:p>
        </w:tc>
        <w:tc>
          <w:tcPr>
            <w:tcW w:w="22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71BD2A95" w14:textId="77777777" w:rsidR="00AC3FB3" w:rsidRPr="00771CD5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A6A6A6" w:themeColor="background1" w:themeShade="A6"/>
                <w:kern w:val="0"/>
                <w:sz w:val="18"/>
                <w:szCs w:val="18"/>
              </w:rPr>
            </w:pPr>
            <w:r w:rsidRPr="00771CD5">
              <w:rPr>
                <w:rFonts w:asciiTheme="minorEastAsia" w:hAnsiTheme="minorEastAsia" w:cs="宋体" w:hint="eastAsia"/>
                <w:color w:val="A6A6A6" w:themeColor="background1" w:themeShade="A6"/>
                <w:kern w:val="0"/>
                <w:sz w:val="18"/>
                <w:szCs w:val="18"/>
              </w:rPr>
              <w:t>MCU firmware版本</w:t>
            </w:r>
          </w:p>
        </w:tc>
        <w:tc>
          <w:tcPr>
            <w:tcW w:w="2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0117846D" w14:textId="77777777" w:rsidR="00AC3FB3" w:rsidRPr="00771CD5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A6A6A6" w:themeColor="background1" w:themeShade="A6"/>
                <w:kern w:val="0"/>
                <w:sz w:val="18"/>
                <w:szCs w:val="18"/>
              </w:rPr>
            </w:pPr>
            <w:r w:rsidRPr="00771CD5">
              <w:rPr>
                <w:rFonts w:asciiTheme="minorEastAsia" w:hAnsiTheme="minorEastAsia" w:cs="宋体" w:hint="eastAsia"/>
                <w:color w:val="A6A6A6" w:themeColor="background1" w:themeShade="A6"/>
                <w:kern w:val="0"/>
                <w:sz w:val="18"/>
                <w:szCs w:val="18"/>
              </w:rPr>
              <w:t>如V1.11则表示成0x01 11(8421BCD码).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7E400B75" w14:textId="77777777" w:rsidR="00AC3FB3" w:rsidRPr="00771CD5" w:rsidRDefault="00AC3FB3" w:rsidP="00AC3FB3">
            <w:pPr>
              <w:widowControl/>
              <w:jc w:val="center"/>
              <w:rPr>
                <w:rFonts w:asciiTheme="minorEastAsia" w:hAnsiTheme="minorEastAsia" w:cs="宋体"/>
                <w:color w:val="A6A6A6" w:themeColor="background1" w:themeShade="A6"/>
                <w:kern w:val="0"/>
                <w:sz w:val="18"/>
                <w:szCs w:val="18"/>
              </w:rPr>
            </w:pPr>
            <w:r w:rsidRPr="00771CD5">
              <w:rPr>
                <w:rFonts w:asciiTheme="minorEastAsia" w:hAnsiTheme="minorEastAsia" w:cs="宋体" w:hint="eastAsia"/>
                <w:color w:val="A6A6A6" w:themeColor="background1" w:themeShade="A6"/>
                <w:kern w:val="0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7A047ABE" w14:textId="77777777" w:rsidR="00AC3FB3" w:rsidRPr="00771CD5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A6A6A6" w:themeColor="background1" w:themeShade="A6"/>
                <w:kern w:val="0"/>
                <w:sz w:val="18"/>
                <w:szCs w:val="18"/>
              </w:rPr>
            </w:pPr>
            <w:r w:rsidRPr="00771CD5">
              <w:rPr>
                <w:rFonts w:asciiTheme="minorEastAsia" w:hAnsiTheme="minorEastAsia" w:cs="宋体" w:hint="eastAsia"/>
                <w:color w:val="A6A6A6" w:themeColor="background1" w:themeShade="A6"/>
                <w:kern w:val="0"/>
                <w:sz w:val="18"/>
                <w:szCs w:val="18"/>
                <w:lang w:val="pt-PT"/>
              </w:rPr>
              <w:t xml:space="preserve">　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18E5BE57" w14:textId="77777777" w:rsidR="00AC3FB3" w:rsidRPr="00771CD5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A6A6A6" w:themeColor="background1" w:themeShade="A6"/>
                <w:kern w:val="0"/>
                <w:sz w:val="18"/>
                <w:szCs w:val="18"/>
              </w:rPr>
            </w:pPr>
            <w:r w:rsidRPr="00771CD5">
              <w:rPr>
                <w:rFonts w:asciiTheme="minorEastAsia" w:hAnsiTheme="minorEastAsia" w:cs="宋体" w:hint="eastAsia"/>
                <w:color w:val="A6A6A6" w:themeColor="background1" w:themeShade="A6"/>
                <w:kern w:val="0"/>
                <w:sz w:val="18"/>
                <w:szCs w:val="18"/>
                <w:lang w:val="pt-PT"/>
              </w:rPr>
              <w:t>Read only</w:t>
            </w:r>
          </w:p>
        </w:tc>
        <w:tc>
          <w:tcPr>
            <w:tcW w:w="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40C3D810" w14:textId="77777777" w:rsidR="00AC3FB3" w:rsidRPr="00771CD5" w:rsidRDefault="00AC3FB3" w:rsidP="00AC3FB3">
            <w:pPr>
              <w:widowControl/>
              <w:jc w:val="center"/>
              <w:rPr>
                <w:rFonts w:asciiTheme="minorEastAsia" w:hAnsiTheme="minorEastAsia" w:cs="宋体"/>
                <w:color w:val="A6A6A6" w:themeColor="background1" w:themeShade="A6"/>
                <w:kern w:val="0"/>
                <w:sz w:val="18"/>
                <w:szCs w:val="18"/>
              </w:rPr>
            </w:pPr>
            <w:r w:rsidRPr="00771CD5">
              <w:rPr>
                <w:rFonts w:asciiTheme="minorEastAsia" w:hAnsiTheme="minorEastAsia" w:cs="宋体" w:hint="eastAsia"/>
                <w:color w:val="A6A6A6" w:themeColor="background1" w:themeShade="A6"/>
                <w:kern w:val="0"/>
                <w:sz w:val="18"/>
                <w:szCs w:val="18"/>
              </w:rPr>
              <w:t>厂家</w:t>
            </w:r>
          </w:p>
        </w:tc>
      </w:tr>
      <w:tr w:rsidR="00AC3FB3" w:rsidRPr="00A91B0F" w14:paraId="3A876DAC" w14:textId="77777777" w:rsidTr="00DC70CF">
        <w:trPr>
          <w:gridAfter w:val="1"/>
          <w:wAfter w:w="947" w:type="dxa"/>
          <w:trHeight w:val="690"/>
        </w:trPr>
        <w:tc>
          <w:tcPr>
            <w:tcW w:w="9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</w:tcPr>
          <w:p w14:paraId="493E0ABF" w14:textId="77777777" w:rsidR="00AC3FB3" w:rsidRPr="00A3112D" w:rsidRDefault="00AC3FB3" w:rsidP="00AC3FB3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  <w:lang w:val="pt-PT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  <w:lang w:val="pt-PT"/>
              </w:rPr>
              <w:t>0xD</w:t>
            </w:r>
            <w:r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  <w:lang w:val="pt-PT"/>
              </w:rPr>
              <w:t>1</w:t>
            </w:r>
          </w:p>
        </w:tc>
        <w:tc>
          <w:tcPr>
            <w:tcW w:w="22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</w:tcPr>
          <w:p w14:paraId="6C2F2BC8" w14:textId="77777777" w:rsidR="00AC3FB3" w:rsidRPr="00A3112D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  <w:lang w:val="pt-PT"/>
              </w:rPr>
            </w:pPr>
            <w:r w:rsidRPr="00A3112D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  <w:lang w:val="pt-PT"/>
              </w:rPr>
              <w:t>试用期功能</w:t>
            </w:r>
          </w:p>
        </w:tc>
        <w:tc>
          <w:tcPr>
            <w:tcW w:w="2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</w:tcPr>
          <w:p w14:paraId="68AF9529" w14:textId="77777777" w:rsidR="00AC3FB3" w:rsidRPr="00A3112D" w:rsidRDefault="00AC3FB3" w:rsidP="00AC3FB3">
            <w:pPr>
              <w:pStyle w:val="afa"/>
              <w:widowControl/>
              <w:numPr>
                <w:ilvl w:val="0"/>
                <w:numId w:val="18"/>
              </w:numPr>
              <w:ind w:firstLineChars="0"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  <w:lang w:val="pt-PT"/>
              </w:rPr>
            </w:pPr>
            <w:r w:rsidRPr="00A3112D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  <w:lang w:val="pt-PT"/>
              </w:rPr>
              <w:t>正常使用模式</w:t>
            </w:r>
          </w:p>
          <w:p w14:paraId="32FA2953" w14:textId="77777777" w:rsidR="00AC3FB3" w:rsidRPr="00A3112D" w:rsidRDefault="00AC3FB3" w:rsidP="00AC3FB3">
            <w:pPr>
              <w:pStyle w:val="afa"/>
              <w:widowControl/>
              <w:numPr>
                <w:ilvl w:val="0"/>
                <w:numId w:val="18"/>
              </w:numPr>
              <w:ind w:firstLineChars="0"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  <w:lang w:val="pt-PT"/>
              </w:rPr>
            </w:pPr>
            <w:r w:rsidRPr="00A3112D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  <w:lang w:val="pt-PT"/>
              </w:rPr>
              <w:t>试用模式</w:t>
            </w:r>
          </w:p>
          <w:p w14:paraId="4210306A" w14:textId="77777777" w:rsidR="00AC3FB3" w:rsidRPr="00A3112D" w:rsidRDefault="00AC3FB3" w:rsidP="00AC3FB3">
            <w:pPr>
              <w:pStyle w:val="afa"/>
              <w:widowControl/>
              <w:numPr>
                <w:ilvl w:val="0"/>
                <w:numId w:val="18"/>
              </w:numPr>
              <w:ind w:firstLineChars="0"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  <w:lang w:val="pt-PT"/>
              </w:rPr>
            </w:pPr>
            <w:r w:rsidRPr="00A3112D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  <w:lang w:val="pt-PT"/>
              </w:rPr>
              <w:t>机器禁用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</w:tcPr>
          <w:p w14:paraId="021E357E" w14:textId="77777777" w:rsidR="00AC3FB3" w:rsidRPr="00A3112D" w:rsidRDefault="00AC3FB3" w:rsidP="00AC3FB3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  <w:lang w:val="pt-PT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</w:tcPr>
          <w:p w14:paraId="5BF6D43A" w14:textId="77777777" w:rsidR="00AC3FB3" w:rsidRPr="00A3112D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  <w:lang w:val="pt-PT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  <w:lang w:val="pt-PT"/>
              </w:rPr>
              <w:t xml:space="preserve">　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</w:tcPr>
          <w:p w14:paraId="27388A6B" w14:textId="77777777" w:rsidR="00AC3FB3" w:rsidRPr="00A3112D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  <w:lang w:val="pt-PT"/>
              </w:rPr>
            </w:pPr>
            <w:r w:rsidRPr="00A3112D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  <w:lang w:val="pt-PT"/>
              </w:rPr>
              <w:t>立即生效</w:t>
            </w:r>
          </w:p>
        </w:tc>
        <w:tc>
          <w:tcPr>
            <w:tcW w:w="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</w:tcPr>
          <w:p w14:paraId="3F22F114" w14:textId="77777777" w:rsidR="00AC3FB3" w:rsidRPr="00A3112D" w:rsidRDefault="00AC3FB3" w:rsidP="00AC3FB3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  <w:lang w:val="pt-PT"/>
              </w:rPr>
            </w:pPr>
            <w:r w:rsidRPr="00A3112D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  <w:lang w:val="pt-PT"/>
              </w:rPr>
              <w:t>厂家</w:t>
            </w:r>
          </w:p>
        </w:tc>
      </w:tr>
      <w:tr w:rsidR="00AC3FB3" w:rsidRPr="00A91B0F" w14:paraId="771C1A71" w14:textId="77777777" w:rsidTr="00DC70CF">
        <w:trPr>
          <w:gridAfter w:val="1"/>
          <w:wAfter w:w="947" w:type="dxa"/>
          <w:trHeight w:val="690"/>
        </w:trPr>
        <w:tc>
          <w:tcPr>
            <w:tcW w:w="9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</w:tcPr>
          <w:p w14:paraId="78873E6A" w14:textId="77777777" w:rsidR="00AC3FB3" w:rsidRPr="00F8235E" w:rsidRDefault="00AC3FB3" w:rsidP="00AC3FB3">
            <w:pPr>
              <w:widowControl/>
              <w:jc w:val="center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  <w:lang w:val="pt-PT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  <w:lang w:val="pt-PT"/>
              </w:rPr>
              <w:t>0xD</w:t>
            </w:r>
            <w:r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  <w:lang w:val="pt-PT"/>
              </w:rPr>
              <w:t>2</w:t>
            </w:r>
          </w:p>
        </w:tc>
        <w:tc>
          <w:tcPr>
            <w:tcW w:w="22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</w:tcPr>
          <w:p w14:paraId="77726E07" w14:textId="77777777" w:rsidR="00AC3FB3" w:rsidRPr="00A3112D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3112D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试用期内允许最大</w:t>
            </w:r>
            <w:proofErr w:type="gramStart"/>
            <w:r w:rsidRPr="00A3112D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失联时间</w:t>
            </w:r>
            <w:proofErr w:type="gramEnd"/>
          </w:p>
        </w:tc>
        <w:tc>
          <w:tcPr>
            <w:tcW w:w="2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</w:tcPr>
          <w:p w14:paraId="7BF3F6C1" w14:textId="77777777" w:rsidR="00AC3FB3" w:rsidRPr="00A3112D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3112D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1</w:t>
            </w:r>
            <w:r w:rsidRPr="00A3112D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 xml:space="preserve">~240 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</w:tcPr>
          <w:p w14:paraId="594E3FD3" w14:textId="77777777" w:rsidR="00AC3FB3" w:rsidRPr="00A3112D" w:rsidRDefault="00AC3FB3" w:rsidP="00AC3FB3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3112D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UINT16</w:t>
            </w: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</w:tcPr>
          <w:p w14:paraId="29F36948" w14:textId="77777777" w:rsidR="00AC3FB3" w:rsidRPr="00A3112D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3112D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 xml:space="preserve">　1h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</w:tcPr>
          <w:p w14:paraId="7A1AAAA5" w14:textId="77777777" w:rsidR="00AC3FB3" w:rsidRPr="00A3112D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3112D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立即生效</w:t>
            </w:r>
          </w:p>
        </w:tc>
        <w:tc>
          <w:tcPr>
            <w:tcW w:w="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</w:tcPr>
          <w:p w14:paraId="6C1184AF" w14:textId="77777777" w:rsidR="00AC3FB3" w:rsidRPr="00F8235E" w:rsidRDefault="00AC3FB3" w:rsidP="00AC3FB3">
            <w:pPr>
              <w:widowControl/>
              <w:jc w:val="center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  <w:lang w:val="pt-PT"/>
              </w:rPr>
            </w:pPr>
            <w:r w:rsidRPr="00A3112D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  <w:lang w:val="pt-PT"/>
              </w:rPr>
              <w:t>厂家</w:t>
            </w:r>
          </w:p>
        </w:tc>
      </w:tr>
      <w:tr w:rsidR="00AC3FB3" w:rsidRPr="00A91B0F" w14:paraId="59174BD0" w14:textId="77777777" w:rsidTr="00DC70CF">
        <w:trPr>
          <w:gridAfter w:val="1"/>
          <w:wAfter w:w="947" w:type="dxa"/>
          <w:trHeight w:val="690"/>
        </w:trPr>
        <w:tc>
          <w:tcPr>
            <w:tcW w:w="9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</w:tcPr>
          <w:p w14:paraId="0C2F5E69" w14:textId="77777777" w:rsidR="00AC3FB3" w:rsidRPr="00F8235E" w:rsidRDefault="00AC3FB3" w:rsidP="00AC3FB3">
            <w:pPr>
              <w:widowControl/>
              <w:jc w:val="center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  <w:lang w:val="pt-PT"/>
              </w:rPr>
            </w:pPr>
            <w:r w:rsidRPr="00F8235E">
              <w:rPr>
                <w:rFonts w:asciiTheme="minorEastAsia" w:hAnsiTheme="minorEastAsia" w:cs="宋体" w:hint="eastAsia"/>
                <w:color w:val="BFBFBF" w:themeColor="background1" w:themeShade="BF"/>
                <w:kern w:val="0"/>
                <w:sz w:val="18"/>
                <w:szCs w:val="18"/>
                <w:lang w:val="pt-PT"/>
              </w:rPr>
              <w:t>0xD</w:t>
            </w:r>
            <w:r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  <w:lang w:val="pt-PT"/>
              </w:rPr>
              <w:t>3</w:t>
            </w:r>
            <w:r w:rsidRPr="00F8235E">
              <w:rPr>
                <w:rFonts w:asciiTheme="minorEastAsia" w:hAnsiTheme="minorEastAsia" w:cs="宋体" w:hint="eastAsia"/>
                <w:color w:val="BFBFBF" w:themeColor="background1" w:themeShade="BF"/>
                <w:kern w:val="0"/>
                <w:sz w:val="18"/>
                <w:szCs w:val="18"/>
                <w:lang w:val="pt-PT"/>
              </w:rPr>
              <w:t>~ 0xD4</w:t>
            </w:r>
          </w:p>
        </w:tc>
        <w:tc>
          <w:tcPr>
            <w:tcW w:w="22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</w:tcPr>
          <w:p w14:paraId="10459147" w14:textId="77777777" w:rsidR="00AC3FB3" w:rsidRPr="00F8235E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  <w:lang w:val="pt-PT"/>
              </w:rPr>
            </w:pPr>
            <w:r w:rsidRPr="00F8235E"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  <w:lang w:val="pt-PT"/>
              </w:rPr>
              <w:t>R</w:t>
            </w:r>
            <w:r w:rsidRPr="00F8235E">
              <w:rPr>
                <w:rFonts w:asciiTheme="minorEastAsia" w:hAnsiTheme="minorEastAsia" w:cs="宋体" w:hint="eastAsia"/>
                <w:color w:val="BFBFBF" w:themeColor="background1" w:themeShade="BF"/>
                <w:kern w:val="0"/>
                <w:sz w:val="18"/>
                <w:szCs w:val="18"/>
                <w:lang w:val="pt-PT"/>
              </w:rPr>
              <w:t>es</w:t>
            </w:r>
          </w:p>
        </w:tc>
        <w:tc>
          <w:tcPr>
            <w:tcW w:w="2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</w:tcPr>
          <w:p w14:paraId="57E30DEF" w14:textId="77777777" w:rsidR="00AC3FB3" w:rsidRPr="00F8235E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  <w:lang w:val="pt-PT"/>
              </w:rPr>
            </w:pP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</w:tcPr>
          <w:p w14:paraId="3C9A6C0E" w14:textId="77777777" w:rsidR="00AC3FB3" w:rsidRPr="00F8235E" w:rsidRDefault="00AC3FB3" w:rsidP="00AC3FB3">
            <w:pPr>
              <w:widowControl/>
              <w:jc w:val="center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  <w:lang w:val="pt-PT"/>
              </w:rPr>
            </w:pPr>
            <w:r w:rsidRPr="00F8235E">
              <w:rPr>
                <w:rFonts w:asciiTheme="minorEastAsia" w:hAnsiTheme="minorEastAsia" w:cs="宋体" w:hint="eastAsia"/>
                <w:color w:val="BFBFBF" w:themeColor="background1" w:themeShade="BF"/>
                <w:kern w:val="0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</w:tcPr>
          <w:p w14:paraId="0B3033F3" w14:textId="77777777" w:rsidR="00AC3FB3" w:rsidRPr="00F8235E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  <w:lang w:val="pt-PT"/>
              </w:rPr>
            </w:pP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</w:tcPr>
          <w:p w14:paraId="5345A31B" w14:textId="77777777" w:rsidR="00AC3FB3" w:rsidRPr="00F8235E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  <w:lang w:val="pt-PT"/>
              </w:rPr>
            </w:pPr>
          </w:p>
        </w:tc>
        <w:tc>
          <w:tcPr>
            <w:tcW w:w="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</w:tcPr>
          <w:p w14:paraId="318F14A2" w14:textId="77777777" w:rsidR="00AC3FB3" w:rsidRPr="00F8235E" w:rsidRDefault="00AC3FB3" w:rsidP="00AC3FB3">
            <w:pPr>
              <w:widowControl/>
              <w:jc w:val="center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  <w:lang w:val="pt-PT"/>
              </w:rPr>
            </w:pPr>
          </w:p>
        </w:tc>
      </w:tr>
      <w:tr w:rsidR="00AC3FB3" w:rsidRPr="00A91B0F" w14:paraId="53316D82" w14:textId="77777777" w:rsidTr="00DC70CF">
        <w:trPr>
          <w:gridAfter w:val="1"/>
          <w:wAfter w:w="947" w:type="dxa"/>
          <w:trHeight w:val="690"/>
        </w:trPr>
        <w:tc>
          <w:tcPr>
            <w:tcW w:w="9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6DC456E8" w14:textId="77777777" w:rsidR="00AC3FB3" w:rsidRPr="00A91B0F" w:rsidRDefault="00AC3FB3" w:rsidP="00AC3FB3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  <w:lang w:val="pt-PT"/>
              </w:rPr>
              <w:t>0xD5~ 0xD6</w:t>
            </w:r>
          </w:p>
        </w:tc>
        <w:tc>
          <w:tcPr>
            <w:tcW w:w="22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2046F526" w14:textId="77777777" w:rsidR="00AC3FB3" w:rsidRPr="00A91B0F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UNIX时间戳(Word0~1)</w:t>
            </w:r>
          </w:p>
        </w:tc>
        <w:tc>
          <w:tcPr>
            <w:tcW w:w="2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5D3777D0" w14:textId="77777777" w:rsidR="00AC3FB3" w:rsidRPr="00A91B0F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高16位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33FC4B91" w14:textId="77777777" w:rsidR="00AC3FB3" w:rsidRPr="00A91B0F" w:rsidRDefault="00AC3FB3" w:rsidP="00AC3FB3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70EBCDD1" w14:textId="77777777" w:rsidR="00AC3FB3" w:rsidRPr="00A91B0F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  <w:lang w:val="pt-PT"/>
              </w:rPr>
              <w:t xml:space="preserve">　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2143CA75" w14:textId="77777777" w:rsidR="00AC3FB3" w:rsidRPr="00A91B0F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  <w:lang w:val="pt-PT"/>
              </w:rPr>
              <w:t>Read only</w:t>
            </w:r>
          </w:p>
        </w:tc>
        <w:tc>
          <w:tcPr>
            <w:tcW w:w="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40BAA3F9" w14:textId="77777777" w:rsidR="00AC3FB3" w:rsidRPr="00A91B0F" w:rsidRDefault="00AC3FB3" w:rsidP="00AC3FB3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厂家</w:t>
            </w:r>
          </w:p>
        </w:tc>
      </w:tr>
      <w:tr w:rsidR="00AC3FB3" w:rsidRPr="00A91B0F" w14:paraId="74C36644" w14:textId="77777777" w:rsidTr="00DC70CF">
        <w:trPr>
          <w:gridAfter w:val="1"/>
          <w:wAfter w:w="947" w:type="dxa"/>
          <w:trHeight w:val="285"/>
        </w:trPr>
        <w:tc>
          <w:tcPr>
            <w:tcW w:w="9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2A42FD34" w14:textId="77777777" w:rsidR="00AC3FB3" w:rsidRPr="00A91B0F" w:rsidRDefault="00AC3FB3" w:rsidP="00AC3FB3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  <w:lang w:val="pt-PT"/>
              </w:rPr>
              <w:t>0xD7</w:t>
            </w:r>
          </w:p>
        </w:tc>
        <w:tc>
          <w:tcPr>
            <w:tcW w:w="22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66F879B9" w14:textId="77777777" w:rsidR="00AC3FB3" w:rsidRPr="00A91B0F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协议版本</w:t>
            </w:r>
          </w:p>
        </w:tc>
        <w:tc>
          <w:tcPr>
            <w:tcW w:w="2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65629322" w14:textId="77777777" w:rsidR="00AC3FB3" w:rsidRPr="00A91B0F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 xml:space="preserve">如V1.11则表示成0x01 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11(8421BCD码)</w:t>
            </w: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.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11B372E5" w14:textId="77777777" w:rsidR="00AC3FB3" w:rsidRPr="00A91B0F" w:rsidRDefault="00AC3FB3" w:rsidP="00AC3FB3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2C4B721E" w14:textId="77777777" w:rsidR="00AC3FB3" w:rsidRPr="00A91B0F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  <w:lang w:val="pt-PT"/>
              </w:rPr>
              <w:t xml:space="preserve">　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6565A1D8" w14:textId="77777777" w:rsidR="00AC3FB3" w:rsidRPr="00A91B0F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  <w:lang w:val="pt-PT"/>
              </w:rPr>
              <w:t>Read only</w:t>
            </w:r>
          </w:p>
        </w:tc>
        <w:tc>
          <w:tcPr>
            <w:tcW w:w="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06FEB71C" w14:textId="77777777" w:rsidR="00AC3FB3" w:rsidRPr="00A91B0F" w:rsidRDefault="00AC3FB3" w:rsidP="00AC3FB3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厂家</w:t>
            </w:r>
          </w:p>
        </w:tc>
      </w:tr>
      <w:tr w:rsidR="00AC3FB3" w:rsidRPr="006169D1" w14:paraId="0878BB48" w14:textId="77777777" w:rsidTr="00DC70CF">
        <w:trPr>
          <w:gridAfter w:val="1"/>
          <w:wAfter w:w="947" w:type="dxa"/>
          <w:trHeight w:val="285"/>
        </w:trPr>
        <w:tc>
          <w:tcPr>
            <w:tcW w:w="928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07372848" w14:textId="77777777" w:rsidR="00AC3FB3" w:rsidRPr="006169D1" w:rsidRDefault="00AC3FB3" w:rsidP="00AC3FB3">
            <w:pPr>
              <w:widowControl/>
              <w:jc w:val="center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  <w:r w:rsidRPr="006169D1">
              <w:rPr>
                <w:rFonts w:asciiTheme="minorEastAsia" w:hAnsiTheme="minorEastAsia" w:cs="宋体" w:hint="eastAsia"/>
                <w:color w:val="BFBFBF" w:themeColor="background1" w:themeShade="BF"/>
                <w:kern w:val="0"/>
                <w:sz w:val="18"/>
                <w:szCs w:val="18"/>
                <w:lang w:val="pt-PT"/>
              </w:rPr>
              <w:t>0xD8</w:t>
            </w:r>
          </w:p>
        </w:tc>
        <w:tc>
          <w:tcPr>
            <w:tcW w:w="2286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6A110315" w14:textId="77777777" w:rsidR="00AC3FB3" w:rsidRPr="006169D1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  <w:r w:rsidRPr="006169D1">
              <w:rPr>
                <w:rFonts w:asciiTheme="minorEastAsia" w:hAnsiTheme="minorEastAsia" w:cs="宋体" w:hint="eastAsia"/>
                <w:color w:val="BFBFBF" w:themeColor="background1" w:themeShade="BF"/>
                <w:kern w:val="0"/>
                <w:sz w:val="18"/>
                <w:szCs w:val="18"/>
              </w:rPr>
              <w:t>校验位</w:t>
            </w:r>
          </w:p>
        </w:tc>
        <w:tc>
          <w:tcPr>
            <w:tcW w:w="2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29B02DEC" w14:textId="77777777" w:rsidR="00AC3FB3" w:rsidRPr="006169D1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  <w:r w:rsidRPr="006169D1">
              <w:rPr>
                <w:rFonts w:asciiTheme="minorEastAsia" w:hAnsiTheme="minorEastAsia" w:cs="宋体" w:hint="eastAsia"/>
                <w:color w:val="BFBFBF" w:themeColor="background1" w:themeShade="BF"/>
                <w:kern w:val="0"/>
                <w:sz w:val="18"/>
                <w:szCs w:val="18"/>
              </w:rPr>
              <w:t>0：无校验；(默认)</w:t>
            </w:r>
          </w:p>
        </w:tc>
        <w:tc>
          <w:tcPr>
            <w:tcW w:w="785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66DE82C9" w14:textId="77777777" w:rsidR="00AC3FB3" w:rsidRPr="006169D1" w:rsidRDefault="00AC3FB3" w:rsidP="00AC3FB3">
            <w:pPr>
              <w:widowControl/>
              <w:jc w:val="center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  <w:r w:rsidRPr="006169D1">
              <w:rPr>
                <w:rFonts w:asciiTheme="minorEastAsia" w:hAnsiTheme="minorEastAsia" w:cs="宋体" w:hint="eastAsia"/>
                <w:color w:val="BFBFBF" w:themeColor="background1" w:themeShade="BF"/>
                <w:kern w:val="0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1026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014C40E0" w14:textId="77777777" w:rsidR="00AC3FB3" w:rsidRPr="006169D1" w:rsidRDefault="00AC3FB3" w:rsidP="00AC3FB3">
            <w:pPr>
              <w:widowControl/>
              <w:jc w:val="center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  <w:r w:rsidRPr="006169D1">
              <w:rPr>
                <w:rFonts w:asciiTheme="minorEastAsia" w:hAnsiTheme="minorEastAsia" w:cs="宋体" w:hint="eastAsia"/>
                <w:color w:val="BFBFBF" w:themeColor="background1" w:themeShade="BF"/>
                <w:kern w:val="0"/>
                <w:sz w:val="18"/>
                <w:szCs w:val="18"/>
                <w:lang w:val="pt-PT"/>
              </w:rPr>
              <w:t xml:space="preserve">　</w:t>
            </w:r>
          </w:p>
        </w:tc>
        <w:tc>
          <w:tcPr>
            <w:tcW w:w="89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65617B68" w14:textId="77777777" w:rsidR="00AC3FB3" w:rsidRPr="006169D1" w:rsidRDefault="00AC3FB3" w:rsidP="00AC3FB3">
            <w:pPr>
              <w:widowControl/>
              <w:jc w:val="center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  <w:r w:rsidRPr="00C736BD"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  <w:t>Read only</w:t>
            </w:r>
          </w:p>
        </w:tc>
        <w:tc>
          <w:tcPr>
            <w:tcW w:w="564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67C84129" w14:textId="77777777" w:rsidR="00AC3FB3" w:rsidRPr="006169D1" w:rsidRDefault="00AC3FB3" w:rsidP="00AC3FB3">
            <w:pPr>
              <w:widowControl/>
              <w:jc w:val="center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  <w:r w:rsidRPr="006169D1">
              <w:rPr>
                <w:rFonts w:asciiTheme="minorEastAsia" w:hAnsiTheme="minorEastAsia" w:cs="宋体" w:hint="eastAsia"/>
                <w:color w:val="BFBFBF" w:themeColor="background1" w:themeShade="BF"/>
                <w:kern w:val="0"/>
                <w:sz w:val="18"/>
                <w:szCs w:val="18"/>
              </w:rPr>
              <w:t>厂家</w:t>
            </w:r>
          </w:p>
        </w:tc>
      </w:tr>
      <w:tr w:rsidR="00AC3FB3" w:rsidRPr="006169D1" w14:paraId="6CB6884E" w14:textId="77777777" w:rsidTr="00DC70CF">
        <w:trPr>
          <w:gridAfter w:val="1"/>
          <w:wAfter w:w="947" w:type="dxa"/>
          <w:trHeight w:val="270"/>
        </w:trPr>
        <w:tc>
          <w:tcPr>
            <w:tcW w:w="92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AB57686" w14:textId="77777777" w:rsidR="00AC3FB3" w:rsidRPr="006169D1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</w:p>
        </w:tc>
        <w:tc>
          <w:tcPr>
            <w:tcW w:w="228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E90C374" w14:textId="77777777" w:rsidR="00AC3FB3" w:rsidRPr="006169D1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</w:p>
        </w:tc>
        <w:tc>
          <w:tcPr>
            <w:tcW w:w="2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52A70BA3" w14:textId="77777777" w:rsidR="00AC3FB3" w:rsidRPr="006169D1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  <w:r w:rsidRPr="006169D1">
              <w:rPr>
                <w:rFonts w:asciiTheme="minorEastAsia" w:hAnsiTheme="minorEastAsia" w:cs="宋体" w:hint="eastAsia"/>
                <w:color w:val="BFBFBF" w:themeColor="background1" w:themeShade="BF"/>
                <w:kern w:val="0"/>
                <w:sz w:val="18"/>
                <w:szCs w:val="18"/>
              </w:rPr>
              <w:t>1：奇校验；</w:t>
            </w:r>
          </w:p>
        </w:tc>
        <w:tc>
          <w:tcPr>
            <w:tcW w:w="78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D764587" w14:textId="77777777" w:rsidR="00AC3FB3" w:rsidRPr="006169D1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</w:p>
        </w:tc>
        <w:tc>
          <w:tcPr>
            <w:tcW w:w="102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D5639A9" w14:textId="77777777" w:rsidR="00AC3FB3" w:rsidRPr="006169D1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</w:p>
        </w:tc>
        <w:tc>
          <w:tcPr>
            <w:tcW w:w="89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FEEFEB5" w14:textId="77777777" w:rsidR="00AC3FB3" w:rsidRPr="006169D1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</w:p>
        </w:tc>
        <w:tc>
          <w:tcPr>
            <w:tcW w:w="56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EAE3867" w14:textId="77777777" w:rsidR="00AC3FB3" w:rsidRPr="006169D1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</w:p>
        </w:tc>
      </w:tr>
      <w:tr w:rsidR="00AC3FB3" w:rsidRPr="006169D1" w14:paraId="3D25B469" w14:textId="77777777" w:rsidTr="00DC70CF">
        <w:trPr>
          <w:gridAfter w:val="1"/>
          <w:wAfter w:w="947" w:type="dxa"/>
          <w:trHeight w:val="270"/>
        </w:trPr>
        <w:tc>
          <w:tcPr>
            <w:tcW w:w="92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197FDB7" w14:textId="77777777" w:rsidR="00AC3FB3" w:rsidRPr="006169D1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</w:p>
        </w:tc>
        <w:tc>
          <w:tcPr>
            <w:tcW w:w="228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EED262E" w14:textId="77777777" w:rsidR="00AC3FB3" w:rsidRPr="006169D1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</w:p>
        </w:tc>
        <w:tc>
          <w:tcPr>
            <w:tcW w:w="2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5ADE7E3D" w14:textId="77777777" w:rsidR="00AC3FB3" w:rsidRPr="006169D1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  <w:r w:rsidRPr="006169D1">
              <w:rPr>
                <w:rFonts w:asciiTheme="minorEastAsia" w:hAnsiTheme="minorEastAsia" w:cs="宋体" w:hint="eastAsia"/>
                <w:color w:val="BFBFBF" w:themeColor="background1" w:themeShade="BF"/>
                <w:kern w:val="0"/>
                <w:sz w:val="18"/>
                <w:szCs w:val="18"/>
              </w:rPr>
              <w:t>2：</w:t>
            </w:r>
            <w:proofErr w:type="gramStart"/>
            <w:r w:rsidRPr="006169D1">
              <w:rPr>
                <w:rFonts w:asciiTheme="minorEastAsia" w:hAnsiTheme="minorEastAsia" w:cs="宋体" w:hint="eastAsia"/>
                <w:color w:val="BFBFBF" w:themeColor="background1" w:themeShade="BF"/>
                <w:kern w:val="0"/>
                <w:sz w:val="18"/>
                <w:szCs w:val="18"/>
              </w:rPr>
              <w:t>偶</w:t>
            </w:r>
            <w:proofErr w:type="gramEnd"/>
            <w:r w:rsidRPr="006169D1">
              <w:rPr>
                <w:rFonts w:asciiTheme="minorEastAsia" w:hAnsiTheme="minorEastAsia" w:cs="宋体" w:hint="eastAsia"/>
                <w:color w:val="BFBFBF" w:themeColor="background1" w:themeShade="BF"/>
                <w:kern w:val="0"/>
                <w:sz w:val="18"/>
                <w:szCs w:val="18"/>
              </w:rPr>
              <w:t>校验。</w:t>
            </w:r>
          </w:p>
        </w:tc>
        <w:tc>
          <w:tcPr>
            <w:tcW w:w="78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49DC799" w14:textId="77777777" w:rsidR="00AC3FB3" w:rsidRPr="006169D1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</w:p>
        </w:tc>
        <w:tc>
          <w:tcPr>
            <w:tcW w:w="102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3FEFF77" w14:textId="77777777" w:rsidR="00AC3FB3" w:rsidRPr="006169D1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</w:p>
        </w:tc>
        <w:tc>
          <w:tcPr>
            <w:tcW w:w="89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89B4B9F" w14:textId="77777777" w:rsidR="00AC3FB3" w:rsidRPr="006169D1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</w:p>
        </w:tc>
        <w:tc>
          <w:tcPr>
            <w:tcW w:w="56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8B11954" w14:textId="77777777" w:rsidR="00AC3FB3" w:rsidRPr="006169D1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</w:p>
        </w:tc>
      </w:tr>
      <w:tr w:rsidR="00AC3FB3" w:rsidRPr="006169D1" w14:paraId="7BBED09C" w14:textId="77777777" w:rsidTr="00DC70CF">
        <w:trPr>
          <w:gridAfter w:val="1"/>
          <w:wAfter w:w="947" w:type="dxa"/>
          <w:trHeight w:val="285"/>
        </w:trPr>
        <w:tc>
          <w:tcPr>
            <w:tcW w:w="928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6A86F496" w14:textId="77777777" w:rsidR="00AC3FB3" w:rsidRPr="006169D1" w:rsidRDefault="00AC3FB3" w:rsidP="00AC3FB3">
            <w:pPr>
              <w:widowControl/>
              <w:jc w:val="center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  <w:r w:rsidRPr="006169D1">
              <w:rPr>
                <w:rFonts w:asciiTheme="minorEastAsia" w:hAnsiTheme="minorEastAsia" w:cs="宋体" w:hint="eastAsia"/>
                <w:color w:val="BFBFBF" w:themeColor="background1" w:themeShade="BF"/>
                <w:kern w:val="0"/>
                <w:sz w:val="18"/>
                <w:szCs w:val="18"/>
                <w:lang w:val="pt-PT"/>
              </w:rPr>
              <w:t>0xD9</w:t>
            </w:r>
          </w:p>
        </w:tc>
        <w:tc>
          <w:tcPr>
            <w:tcW w:w="2286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56621387" w14:textId="77777777" w:rsidR="00AC3FB3" w:rsidRPr="006169D1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  <w:r w:rsidRPr="006169D1">
              <w:rPr>
                <w:rFonts w:asciiTheme="minorEastAsia" w:hAnsiTheme="minorEastAsia" w:cs="宋体" w:hint="eastAsia"/>
                <w:color w:val="BFBFBF" w:themeColor="background1" w:themeShade="BF"/>
                <w:kern w:val="0"/>
                <w:sz w:val="18"/>
                <w:szCs w:val="18"/>
              </w:rPr>
              <w:t>485波特率设置</w:t>
            </w:r>
          </w:p>
        </w:tc>
        <w:tc>
          <w:tcPr>
            <w:tcW w:w="2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0B94179C" w14:textId="77777777" w:rsidR="00AC3FB3" w:rsidRPr="006169D1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  <w:r w:rsidRPr="006169D1">
              <w:rPr>
                <w:rFonts w:asciiTheme="minorEastAsia" w:hAnsiTheme="minorEastAsia" w:cs="宋体" w:hint="eastAsia"/>
                <w:color w:val="BFBFBF" w:themeColor="background1" w:themeShade="BF"/>
                <w:kern w:val="0"/>
                <w:sz w:val="18"/>
                <w:szCs w:val="18"/>
              </w:rPr>
              <w:t>0：1200；</w:t>
            </w:r>
          </w:p>
        </w:tc>
        <w:tc>
          <w:tcPr>
            <w:tcW w:w="785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4B5A6EEC" w14:textId="77777777" w:rsidR="00AC3FB3" w:rsidRPr="006169D1" w:rsidRDefault="00AC3FB3" w:rsidP="00AC3FB3">
            <w:pPr>
              <w:widowControl/>
              <w:jc w:val="center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  <w:r w:rsidRPr="006169D1">
              <w:rPr>
                <w:rFonts w:asciiTheme="minorEastAsia" w:hAnsiTheme="minorEastAsia" w:cs="宋体" w:hint="eastAsia"/>
                <w:color w:val="BFBFBF" w:themeColor="background1" w:themeShade="BF"/>
                <w:kern w:val="0"/>
                <w:sz w:val="18"/>
                <w:szCs w:val="18"/>
              </w:rPr>
              <w:t xml:space="preserve">　</w:t>
            </w:r>
            <w:r w:rsidRPr="006169D1">
              <w:rPr>
                <w:rFonts w:asciiTheme="minorEastAsia" w:hAnsiTheme="minorEastAsia" w:cs="宋体" w:hint="eastAsia"/>
                <w:color w:val="BFBFBF" w:themeColor="background1" w:themeShade="BF"/>
                <w:kern w:val="0"/>
                <w:sz w:val="18"/>
                <w:szCs w:val="18"/>
              </w:rPr>
              <w:lastRenderedPageBreak/>
              <w:t>UINT16</w:t>
            </w:r>
          </w:p>
        </w:tc>
        <w:tc>
          <w:tcPr>
            <w:tcW w:w="1026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675E36DD" w14:textId="77777777" w:rsidR="00AC3FB3" w:rsidRPr="006169D1" w:rsidRDefault="00AC3FB3" w:rsidP="00AC3FB3">
            <w:pPr>
              <w:widowControl/>
              <w:jc w:val="center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  <w:r w:rsidRPr="006169D1">
              <w:rPr>
                <w:rFonts w:asciiTheme="minorEastAsia" w:hAnsiTheme="minorEastAsia" w:cs="宋体" w:hint="eastAsia"/>
                <w:color w:val="BFBFBF" w:themeColor="background1" w:themeShade="BF"/>
                <w:kern w:val="0"/>
                <w:sz w:val="18"/>
                <w:szCs w:val="18"/>
              </w:rPr>
              <w:lastRenderedPageBreak/>
              <w:t xml:space="preserve">　</w:t>
            </w:r>
          </w:p>
        </w:tc>
        <w:tc>
          <w:tcPr>
            <w:tcW w:w="89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246BA20A" w14:textId="77777777" w:rsidR="00AC3FB3" w:rsidRPr="006169D1" w:rsidRDefault="00AC3FB3" w:rsidP="00AC3FB3">
            <w:pPr>
              <w:widowControl/>
              <w:jc w:val="center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  <w:r w:rsidRPr="00C736BD"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  <w:t xml:space="preserve">Read </w:t>
            </w:r>
            <w:r w:rsidRPr="00C736BD"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  <w:lastRenderedPageBreak/>
              <w:t>only</w:t>
            </w:r>
          </w:p>
        </w:tc>
        <w:tc>
          <w:tcPr>
            <w:tcW w:w="564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503426BC" w14:textId="77777777" w:rsidR="00AC3FB3" w:rsidRPr="006169D1" w:rsidRDefault="00AC3FB3" w:rsidP="00AC3FB3">
            <w:pPr>
              <w:widowControl/>
              <w:jc w:val="center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  <w:r w:rsidRPr="006169D1">
              <w:rPr>
                <w:rFonts w:asciiTheme="minorEastAsia" w:hAnsiTheme="minorEastAsia" w:cs="宋体" w:hint="eastAsia"/>
                <w:color w:val="BFBFBF" w:themeColor="background1" w:themeShade="BF"/>
                <w:kern w:val="0"/>
                <w:sz w:val="18"/>
                <w:szCs w:val="18"/>
              </w:rPr>
              <w:lastRenderedPageBreak/>
              <w:t>用</w:t>
            </w:r>
            <w:r w:rsidRPr="006169D1">
              <w:rPr>
                <w:rFonts w:asciiTheme="minorEastAsia" w:hAnsiTheme="minorEastAsia" w:cs="宋体" w:hint="eastAsia"/>
                <w:color w:val="BFBFBF" w:themeColor="background1" w:themeShade="BF"/>
                <w:kern w:val="0"/>
                <w:sz w:val="18"/>
                <w:szCs w:val="18"/>
              </w:rPr>
              <w:lastRenderedPageBreak/>
              <w:t>户</w:t>
            </w:r>
          </w:p>
        </w:tc>
      </w:tr>
      <w:tr w:rsidR="00AC3FB3" w:rsidRPr="006169D1" w14:paraId="46AFBE64" w14:textId="77777777" w:rsidTr="00DC70CF">
        <w:trPr>
          <w:gridAfter w:val="1"/>
          <w:wAfter w:w="947" w:type="dxa"/>
          <w:trHeight w:val="690"/>
        </w:trPr>
        <w:tc>
          <w:tcPr>
            <w:tcW w:w="92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255FA77" w14:textId="77777777" w:rsidR="00AC3FB3" w:rsidRPr="006169D1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</w:p>
        </w:tc>
        <w:tc>
          <w:tcPr>
            <w:tcW w:w="228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7768292" w14:textId="77777777" w:rsidR="00AC3FB3" w:rsidRPr="006169D1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</w:p>
        </w:tc>
        <w:tc>
          <w:tcPr>
            <w:tcW w:w="2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387BDEA0" w14:textId="77777777" w:rsidR="00AC3FB3" w:rsidRPr="006169D1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  <w:r w:rsidRPr="006169D1">
              <w:rPr>
                <w:rFonts w:asciiTheme="minorEastAsia" w:hAnsiTheme="minorEastAsia" w:cs="宋体" w:hint="eastAsia"/>
                <w:color w:val="BFBFBF" w:themeColor="background1" w:themeShade="BF"/>
                <w:kern w:val="0"/>
                <w:sz w:val="18"/>
                <w:szCs w:val="18"/>
              </w:rPr>
              <w:t>1：2400；</w:t>
            </w:r>
          </w:p>
        </w:tc>
        <w:tc>
          <w:tcPr>
            <w:tcW w:w="78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31873D3" w14:textId="77777777" w:rsidR="00AC3FB3" w:rsidRPr="006169D1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</w:p>
        </w:tc>
        <w:tc>
          <w:tcPr>
            <w:tcW w:w="102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C201501" w14:textId="77777777" w:rsidR="00AC3FB3" w:rsidRPr="006169D1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</w:p>
        </w:tc>
        <w:tc>
          <w:tcPr>
            <w:tcW w:w="89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5D2BFC6" w14:textId="77777777" w:rsidR="00AC3FB3" w:rsidRPr="006169D1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</w:p>
        </w:tc>
        <w:tc>
          <w:tcPr>
            <w:tcW w:w="56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113FBCE" w14:textId="77777777" w:rsidR="00AC3FB3" w:rsidRPr="006169D1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</w:p>
        </w:tc>
      </w:tr>
      <w:tr w:rsidR="00AC3FB3" w:rsidRPr="006169D1" w14:paraId="5C57D59F" w14:textId="77777777" w:rsidTr="00DC70CF">
        <w:trPr>
          <w:gridAfter w:val="1"/>
          <w:wAfter w:w="947" w:type="dxa"/>
          <w:trHeight w:val="690"/>
        </w:trPr>
        <w:tc>
          <w:tcPr>
            <w:tcW w:w="92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F27D0C7" w14:textId="77777777" w:rsidR="00AC3FB3" w:rsidRPr="006169D1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</w:p>
        </w:tc>
        <w:tc>
          <w:tcPr>
            <w:tcW w:w="228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58142F4" w14:textId="77777777" w:rsidR="00AC3FB3" w:rsidRPr="006169D1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</w:p>
        </w:tc>
        <w:tc>
          <w:tcPr>
            <w:tcW w:w="2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1AF24A42" w14:textId="77777777" w:rsidR="00AC3FB3" w:rsidRPr="006169D1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  <w:r w:rsidRPr="006169D1">
              <w:rPr>
                <w:rFonts w:asciiTheme="minorEastAsia" w:hAnsiTheme="minorEastAsia" w:cs="宋体" w:hint="eastAsia"/>
                <w:color w:val="BFBFBF" w:themeColor="background1" w:themeShade="BF"/>
                <w:kern w:val="0"/>
                <w:sz w:val="18"/>
                <w:szCs w:val="18"/>
              </w:rPr>
              <w:t>2：4800；</w:t>
            </w:r>
          </w:p>
        </w:tc>
        <w:tc>
          <w:tcPr>
            <w:tcW w:w="78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C17819E" w14:textId="77777777" w:rsidR="00AC3FB3" w:rsidRPr="006169D1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</w:p>
        </w:tc>
        <w:tc>
          <w:tcPr>
            <w:tcW w:w="102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CD47AB8" w14:textId="77777777" w:rsidR="00AC3FB3" w:rsidRPr="006169D1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</w:p>
        </w:tc>
        <w:tc>
          <w:tcPr>
            <w:tcW w:w="89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E74A309" w14:textId="77777777" w:rsidR="00AC3FB3" w:rsidRPr="006169D1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</w:p>
        </w:tc>
        <w:tc>
          <w:tcPr>
            <w:tcW w:w="56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B9F60F7" w14:textId="77777777" w:rsidR="00AC3FB3" w:rsidRPr="006169D1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</w:p>
        </w:tc>
      </w:tr>
      <w:tr w:rsidR="00AC3FB3" w:rsidRPr="006169D1" w14:paraId="2B701217" w14:textId="77777777" w:rsidTr="00DC70CF">
        <w:trPr>
          <w:gridAfter w:val="1"/>
          <w:wAfter w:w="947" w:type="dxa"/>
          <w:trHeight w:val="270"/>
        </w:trPr>
        <w:tc>
          <w:tcPr>
            <w:tcW w:w="92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0AB1233" w14:textId="77777777" w:rsidR="00AC3FB3" w:rsidRPr="006169D1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</w:p>
        </w:tc>
        <w:tc>
          <w:tcPr>
            <w:tcW w:w="228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DE5F569" w14:textId="77777777" w:rsidR="00AC3FB3" w:rsidRPr="006169D1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</w:p>
        </w:tc>
        <w:tc>
          <w:tcPr>
            <w:tcW w:w="2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6A04908A" w14:textId="77777777" w:rsidR="00AC3FB3" w:rsidRPr="006169D1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  <w:r w:rsidRPr="006169D1">
              <w:rPr>
                <w:rFonts w:asciiTheme="minorEastAsia" w:hAnsiTheme="minorEastAsia" w:cs="宋体" w:hint="eastAsia"/>
                <w:color w:val="BFBFBF" w:themeColor="background1" w:themeShade="BF"/>
                <w:kern w:val="0"/>
                <w:sz w:val="18"/>
                <w:szCs w:val="18"/>
              </w:rPr>
              <w:t>3：9600；（默认)</w:t>
            </w:r>
          </w:p>
        </w:tc>
        <w:tc>
          <w:tcPr>
            <w:tcW w:w="78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C29DE57" w14:textId="77777777" w:rsidR="00AC3FB3" w:rsidRPr="006169D1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</w:p>
        </w:tc>
        <w:tc>
          <w:tcPr>
            <w:tcW w:w="102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D439222" w14:textId="77777777" w:rsidR="00AC3FB3" w:rsidRPr="006169D1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</w:p>
        </w:tc>
        <w:tc>
          <w:tcPr>
            <w:tcW w:w="89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44A1D16" w14:textId="77777777" w:rsidR="00AC3FB3" w:rsidRPr="006169D1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</w:p>
        </w:tc>
        <w:tc>
          <w:tcPr>
            <w:tcW w:w="56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A4A9CD9" w14:textId="77777777" w:rsidR="00AC3FB3" w:rsidRPr="006169D1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</w:p>
        </w:tc>
      </w:tr>
      <w:tr w:rsidR="00AC3FB3" w:rsidRPr="006169D1" w14:paraId="3E3B7895" w14:textId="77777777" w:rsidTr="00DC70CF">
        <w:trPr>
          <w:gridAfter w:val="1"/>
          <w:wAfter w:w="947" w:type="dxa"/>
          <w:trHeight w:val="270"/>
        </w:trPr>
        <w:tc>
          <w:tcPr>
            <w:tcW w:w="92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572CD5B" w14:textId="77777777" w:rsidR="00AC3FB3" w:rsidRPr="006169D1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</w:p>
        </w:tc>
        <w:tc>
          <w:tcPr>
            <w:tcW w:w="228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03CDD19" w14:textId="77777777" w:rsidR="00AC3FB3" w:rsidRPr="006169D1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</w:p>
        </w:tc>
        <w:tc>
          <w:tcPr>
            <w:tcW w:w="2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59FAD508" w14:textId="77777777" w:rsidR="00AC3FB3" w:rsidRPr="006169D1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  <w:r w:rsidRPr="006169D1">
              <w:rPr>
                <w:rFonts w:asciiTheme="minorEastAsia" w:hAnsiTheme="minorEastAsia" w:cs="宋体" w:hint="eastAsia"/>
                <w:color w:val="BFBFBF" w:themeColor="background1" w:themeShade="BF"/>
                <w:kern w:val="0"/>
                <w:sz w:val="18"/>
                <w:szCs w:val="18"/>
              </w:rPr>
              <w:t>4：19200；暂不支持</w:t>
            </w:r>
          </w:p>
        </w:tc>
        <w:tc>
          <w:tcPr>
            <w:tcW w:w="78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6CB82A7" w14:textId="77777777" w:rsidR="00AC3FB3" w:rsidRPr="006169D1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</w:p>
        </w:tc>
        <w:tc>
          <w:tcPr>
            <w:tcW w:w="102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86005FA" w14:textId="77777777" w:rsidR="00AC3FB3" w:rsidRPr="006169D1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</w:p>
        </w:tc>
        <w:tc>
          <w:tcPr>
            <w:tcW w:w="89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6D22256" w14:textId="77777777" w:rsidR="00AC3FB3" w:rsidRPr="006169D1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</w:p>
        </w:tc>
        <w:tc>
          <w:tcPr>
            <w:tcW w:w="56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67C00E7" w14:textId="77777777" w:rsidR="00AC3FB3" w:rsidRPr="006169D1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</w:p>
        </w:tc>
      </w:tr>
      <w:tr w:rsidR="00AC3FB3" w:rsidRPr="006169D1" w14:paraId="74D9CCC7" w14:textId="77777777" w:rsidTr="00DC70CF">
        <w:trPr>
          <w:gridAfter w:val="1"/>
          <w:wAfter w:w="947" w:type="dxa"/>
          <w:trHeight w:val="285"/>
        </w:trPr>
        <w:tc>
          <w:tcPr>
            <w:tcW w:w="92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A8DBDBB" w14:textId="77777777" w:rsidR="00AC3FB3" w:rsidRPr="006169D1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</w:p>
        </w:tc>
        <w:tc>
          <w:tcPr>
            <w:tcW w:w="228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AB45AFD" w14:textId="77777777" w:rsidR="00AC3FB3" w:rsidRPr="006169D1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</w:p>
        </w:tc>
        <w:tc>
          <w:tcPr>
            <w:tcW w:w="2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7413949E" w14:textId="77777777" w:rsidR="00AC3FB3" w:rsidRPr="006169D1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  <w:r w:rsidRPr="006169D1">
              <w:rPr>
                <w:rFonts w:asciiTheme="minorEastAsia" w:hAnsiTheme="minorEastAsia" w:cs="宋体" w:hint="eastAsia"/>
                <w:color w:val="BFBFBF" w:themeColor="background1" w:themeShade="BF"/>
                <w:kern w:val="0"/>
                <w:sz w:val="18"/>
                <w:szCs w:val="18"/>
              </w:rPr>
              <w:t>5：38400；暂不支持</w:t>
            </w:r>
          </w:p>
        </w:tc>
        <w:tc>
          <w:tcPr>
            <w:tcW w:w="78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E396337" w14:textId="77777777" w:rsidR="00AC3FB3" w:rsidRPr="006169D1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</w:p>
        </w:tc>
        <w:tc>
          <w:tcPr>
            <w:tcW w:w="102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AA00B85" w14:textId="77777777" w:rsidR="00AC3FB3" w:rsidRPr="006169D1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</w:p>
        </w:tc>
        <w:tc>
          <w:tcPr>
            <w:tcW w:w="89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8E6E5A7" w14:textId="77777777" w:rsidR="00AC3FB3" w:rsidRPr="006169D1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</w:p>
        </w:tc>
        <w:tc>
          <w:tcPr>
            <w:tcW w:w="56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D050691" w14:textId="77777777" w:rsidR="00AC3FB3" w:rsidRPr="006169D1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</w:p>
        </w:tc>
      </w:tr>
      <w:tr w:rsidR="00AC3FB3" w:rsidRPr="006169D1" w14:paraId="47D013C4" w14:textId="77777777" w:rsidTr="00DC70CF">
        <w:trPr>
          <w:gridAfter w:val="1"/>
          <w:wAfter w:w="947" w:type="dxa"/>
          <w:trHeight w:val="270"/>
        </w:trPr>
        <w:tc>
          <w:tcPr>
            <w:tcW w:w="92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291E1E8" w14:textId="77777777" w:rsidR="00AC3FB3" w:rsidRPr="006169D1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</w:p>
        </w:tc>
        <w:tc>
          <w:tcPr>
            <w:tcW w:w="228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194659D" w14:textId="77777777" w:rsidR="00AC3FB3" w:rsidRPr="006169D1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</w:p>
        </w:tc>
        <w:tc>
          <w:tcPr>
            <w:tcW w:w="2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050AF3D5" w14:textId="77777777" w:rsidR="00AC3FB3" w:rsidRPr="006169D1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  <w:r w:rsidRPr="006169D1">
              <w:rPr>
                <w:rFonts w:asciiTheme="minorEastAsia" w:hAnsiTheme="minorEastAsia" w:cs="宋体" w:hint="eastAsia"/>
                <w:color w:val="BFBFBF" w:themeColor="background1" w:themeShade="BF"/>
                <w:kern w:val="0"/>
                <w:sz w:val="18"/>
                <w:szCs w:val="18"/>
              </w:rPr>
              <w:t>6: 57600；暂不支持</w:t>
            </w:r>
          </w:p>
        </w:tc>
        <w:tc>
          <w:tcPr>
            <w:tcW w:w="78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038E3E9" w14:textId="77777777" w:rsidR="00AC3FB3" w:rsidRPr="006169D1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</w:p>
        </w:tc>
        <w:tc>
          <w:tcPr>
            <w:tcW w:w="102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18C1797" w14:textId="77777777" w:rsidR="00AC3FB3" w:rsidRPr="006169D1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</w:p>
        </w:tc>
        <w:tc>
          <w:tcPr>
            <w:tcW w:w="89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671F3AB" w14:textId="77777777" w:rsidR="00AC3FB3" w:rsidRPr="006169D1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</w:p>
        </w:tc>
        <w:tc>
          <w:tcPr>
            <w:tcW w:w="56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C9DABAD" w14:textId="77777777" w:rsidR="00AC3FB3" w:rsidRPr="006169D1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</w:p>
        </w:tc>
      </w:tr>
      <w:tr w:rsidR="00AC3FB3" w:rsidRPr="006169D1" w14:paraId="37C84044" w14:textId="77777777" w:rsidTr="00DC70CF">
        <w:trPr>
          <w:gridAfter w:val="1"/>
          <w:wAfter w:w="947" w:type="dxa"/>
          <w:trHeight w:val="270"/>
        </w:trPr>
        <w:tc>
          <w:tcPr>
            <w:tcW w:w="92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493333A" w14:textId="77777777" w:rsidR="00AC3FB3" w:rsidRPr="006169D1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</w:p>
        </w:tc>
        <w:tc>
          <w:tcPr>
            <w:tcW w:w="228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E20F68F" w14:textId="77777777" w:rsidR="00AC3FB3" w:rsidRPr="006169D1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</w:p>
        </w:tc>
        <w:tc>
          <w:tcPr>
            <w:tcW w:w="2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14:paraId="019FB886" w14:textId="77777777" w:rsidR="00AC3FB3" w:rsidRPr="006169D1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  <w:r w:rsidRPr="006169D1">
              <w:rPr>
                <w:rFonts w:asciiTheme="minorEastAsia" w:hAnsiTheme="minorEastAsia" w:cs="宋体" w:hint="eastAsia"/>
                <w:color w:val="BFBFBF" w:themeColor="background1" w:themeShade="BF"/>
                <w:kern w:val="0"/>
                <w:sz w:val="18"/>
                <w:szCs w:val="18"/>
              </w:rPr>
              <w:t>7：115200；暂不支持</w:t>
            </w:r>
          </w:p>
        </w:tc>
        <w:tc>
          <w:tcPr>
            <w:tcW w:w="78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776A7CC" w14:textId="77777777" w:rsidR="00AC3FB3" w:rsidRPr="006169D1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</w:p>
        </w:tc>
        <w:tc>
          <w:tcPr>
            <w:tcW w:w="102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E102303" w14:textId="77777777" w:rsidR="00AC3FB3" w:rsidRPr="006169D1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</w:p>
        </w:tc>
        <w:tc>
          <w:tcPr>
            <w:tcW w:w="89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C1C1097" w14:textId="77777777" w:rsidR="00AC3FB3" w:rsidRPr="006169D1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</w:p>
        </w:tc>
        <w:tc>
          <w:tcPr>
            <w:tcW w:w="56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BB55D47" w14:textId="77777777" w:rsidR="00AC3FB3" w:rsidRPr="006169D1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</w:p>
        </w:tc>
      </w:tr>
      <w:tr w:rsidR="00AC3FB3" w:rsidRPr="006169D1" w14:paraId="1411937F" w14:textId="77777777" w:rsidTr="00DC70CF">
        <w:trPr>
          <w:gridAfter w:val="1"/>
          <w:wAfter w:w="947" w:type="dxa"/>
          <w:trHeight w:val="285"/>
        </w:trPr>
        <w:tc>
          <w:tcPr>
            <w:tcW w:w="9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18563185" w14:textId="77777777" w:rsidR="00AC3FB3" w:rsidRPr="006169D1" w:rsidRDefault="00AC3FB3" w:rsidP="00AC3FB3">
            <w:pPr>
              <w:widowControl/>
              <w:jc w:val="center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  <w:lang w:val="pt-PT"/>
              </w:rPr>
            </w:pPr>
            <w:r w:rsidRPr="006169D1">
              <w:rPr>
                <w:rFonts w:asciiTheme="minorEastAsia" w:hAnsiTheme="minorEastAsia" w:cs="宋体" w:hint="eastAsia"/>
                <w:color w:val="BFBFBF" w:themeColor="background1" w:themeShade="BF"/>
                <w:kern w:val="0"/>
                <w:sz w:val="18"/>
                <w:szCs w:val="18"/>
                <w:lang w:val="pt-PT"/>
              </w:rPr>
              <w:t>0xDA</w:t>
            </w:r>
          </w:p>
        </w:tc>
        <w:tc>
          <w:tcPr>
            <w:tcW w:w="22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3DB6735D" w14:textId="77777777" w:rsidR="00AC3FB3" w:rsidRPr="006169D1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  <w:proofErr w:type="spellStart"/>
            <w:r w:rsidRPr="006169D1">
              <w:rPr>
                <w:rFonts w:asciiTheme="minorEastAsia" w:hAnsiTheme="minorEastAsia" w:cs="宋体" w:hint="eastAsia"/>
                <w:color w:val="BFBFBF" w:themeColor="background1" w:themeShade="BF"/>
                <w:kern w:val="0"/>
                <w:sz w:val="18"/>
                <w:szCs w:val="18"/>
              </w:rPr>
              <w:t>Tbus</w:t>
            </w:r>
            <w:proofErr w:type="spellEnd"/>
            <w:r w:rsidRPr="006169D1">
              <w:rPr>
                <w:rFonts w:asciiTheme="minorEastAsia" w:hAnsiTheme="minorEastAsia" w:cs="宋体" w:hint="eastAsia"/>
                <w:color w:val="BFBFBF" w:themeColor="background1" w:themeShade="BF"/>
                <w:kern w:val="0"/>
                <w:sz w:val="18"/>
                <w:szCs w:val="18"/>
              </w:rPr>
              <w:t>烧录地址设置</w:t>
            </w:r>
          </w:p>
        </w:tc>
        <w:tc>
          <w:tcPr>
            <w:tcW w:w="2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1B748B88" w14:textId="77777777" w:rsidR="00AC3FB3" w:rsidRPr="006169D1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  <w:r w:rsidRPr="006169D1">
              <w:rPr>
                <w:rFonts w:asciiTheme="minorEastAsia" w:hAnsiTheme="minorEastAsia" w:cs="宋体" w:hint="eastAsia"/>
                <w:color w:val="BFBFBF" w:themeColor="background1" w:themeShade="BF"/>
                <w:kern w:val="0"/>
                <w:sz w:val="18"/>
                <w:szCs w:val="18"/>
              </w:rPr>
              <w:t>0~0xFF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6119A497" w14:textId="77777777" w:rsidR="00AC3FB3" w:rsidRPr="006169D1" w:rsidRDefault="00AC3FB3" w:rsidP="00AC3FB3">
            <w:pPr>
              <w:widowControl/>
              <w:jc w:val="center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  <w:lang w:val="pt-PT"/>
              </w:rPr>
            </w:pPr>
            <w:r w:rsidRPr="006169D1">
              <w:rPr>
                <w:rFonts w:asciiTheme="minorEastAsia" w:hAnsiTheme="minorEastAsia" w:cs="宋体" w:hint="eastAsia"/>
                <w:color w:val="BFBFBF" w:themeColor="background1" w:themeShade="BF"/>
                <w:kern w:val="0"/>
                <w:sz w:val="18"/>
                <w:szCs w:val="18"/>
              </w:rPr>
              <w:t>UINT16</w:t>
            </w: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2FCC19EF" w14:textId="77777777" w:rsidR="00AC3FB3" w:rsidRPr="006169D1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  <w:lang w:val="pt-PT"/>
              </w:rPr>
            </w:pP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440BC0F0" w14:textId="77777777" w:rsidR="00AC3FB3" w:rsidRPr="006169D1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  <w:r w:rsidRPr="006169D1">
              <w:rPr>
                <w:rFonts w:asciiTheme="minorEastAsia" w:hAnsiTheme="minorEastAsia" w:cs="宋体" w:hint="eastAsia"/>
                <w:color w:val="BFBFBF" w:themeColor="background1" w:themeShade="BF"/>
                <w:kern w:val="0"/>
                <w:sz w:val="18"/>
                <w:szCs w:val="18"/>
                <w:lang w:val="pt-PT"/>
              </w:rPr>
              <w:t>Read only（</w:t>
            </w:r>
            <w:r w:rsidRPr="006169D1">
              <w:rPr>
                <w:rFonts w:asciiTheme="minorEastAsia" w:hAnsiTheme="minorEastAsia" w:cs="宋体" w:hint="eastAsia"/>
                <w:color w:val="BFBFBF" w:themeColor="background1" w:themeShade="BF"/>
                <w:kern w:val="0"/>
                <w:sz w:val="18"/>
                <w:szCs w:val="18"/>
              </w:rPr>
              <w:t>跟随相序地址，不可使用通讯更改）</w:t>
            </w:r>
          </w:p>
        </w:tc>
        <w:tc>
          <w:tcPr>
            <w:tcW w:w="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11F58C3C" w14:textId="77777777" w:rsidR="00AC3FB3" w:rsidRPr="006169D1" w:rsidRDefault="00AC3FB3" w:rsidP="00AC3FB3">
            <w:pPr>
              <w:widowControl/>
              <w:jc w:val="center"/>
              <w:rPr>
                <w:rFonts w:asciiTheme="minorEastAsia" w:hAnsiTheme="minorEastAsia" w:cs="宋体"/>
                <w:color w:val="BFBFBF" w:themeColor="background1" w:themeShade="BF"/>
                <w:kern w:val="0"/>
                <w:sz w:val="18"/>
                <w:szCs w:val="18"/>
              </w:rPr>
            </w:pPr>
            <w:r w:rsidRPr="006169D1">
              <w:rPr>
                <w:rFonts w:asciiTheme="minorEastAsia" w:hAnsiTheme="minorEastAsia" w:cs="宋体" w:hint="eastAsia"/>
                <w:color w:val="BFBFBF" w:themeColor="background1" w:themeShade="BF"/>
                <w:kern w:val="0"/>
                <w:sz w:val="18"/>
                <w:szCs w:val="18"/>
              </w:rPr>
              <w:t>厂家</w:t>
            </w:r>
          </w:p>
        </w:tc>
      </w:tr>
      <w:tr w:rsidR="00AC3FB3" w:rsidRPr="00A91B0F" w14:paraId="5989FD6B" w14:textId="77777777" w:rsidTr="00DC70CF">
        <w:trPr>
          <w:gridAfter w:val="1"/>
          <w:wAfter w:w="947" w:type="dxa"/>
          <w:trHeight w:val="285"/>
        </w:trPr>
        <w:tc>
          <w:tcPr>
            <w:tcW w:w="9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01541D5F" w14:textId="77777777" w:rsidR="00AC3FB3" w:rsidRDefault="00AC3FB3" w:rsidP="00AC3FB3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  <w:lang w:val="pt-PT"/>
              </w:rPr>
              <w:t>0xDB</w:t>
            </w:r>
          </w:p>
        </w:tc>
        <w:tc>
          <w:tcPr>
            <w:tcW w:w="22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12F77BC3" w14:textId="77777777" w:rsidR="00AC3FB3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外部设置禁止使能</w:t>
            </w:r>
          </w:p>
          <w:p w14:paraId="3B53AECC" w14:textId="77777777" w:rsidR="00AC3FB3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Remote Ctrl</w:t>
            </w:r>
          </w:p>
        </w:tc>
        <w:tc>
          <w:tcPr>
            <w:tcW w:w="2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1465ADFA" w14:textId="77777777" w:rsidR="00AC3FB3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0：禁止对系统所有组件进行参数设置和触发控制</w:t>
            </w:r>
          </w:p>
          <w:p w14:paraId="1BD01428" w14:textId="77777777" w:rsidR="00AC3FB3" w:rsidRPr="00AD35F6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1：开放所有设置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18A20F30" w14:textId="77777777" w:rsidR="00AC3FB3" w:rsidRPr="00A91B0F" w:rsidRDefault="00AC3FB3" w:rsidP="00AC3FB3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1C2D50F3" w14:textId="77777777" w:rsidR="00AC3FB3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  <w:lang w:val="pt-PT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  <w:lang w:val="pt-PT"/>
              </w:rPr>
              <w:t xml:space="preserve">　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  <w:lang w:val="pt-PT"/>
              </w:rPr>
              <w:t>0-Disable</w:t>
            </w:r>
          </w:p>
          <w:p w14:paraId="118729B6" w14:textId="77777777" w:rsidR="00AC3FB3" w:rsidRPr="00A91B0F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  <w:lang w:val="pt-PT"/>
              </w:rPr>
              <w:t>1-Enable</w:t>
            </w:r>
          </w:p>
        </w:tc>
        <w:tc>
          <w:tcPr>
            <w:tcW w:w="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0957DDC6" w14:textId="77777777" w:rsidR="00AC3FB3" w:rsidRPr="00A91B0F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  <w:lang w:val="pt-PT"/>
              </w:rPr>
              <w:t>Read only</w:t>
            </w:r>
          </w:p>
        </w:tc>
        <w:tc>
          <w:tcPr>
            <w:tcW w:w="5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14:paraId="0AE3A051" w14:textId="77777777" w:rsidR="00AC3FB3" w:rsidRPr="00A91B0F" w:rsidRDefault="00AC3FB3" w:rsidP="00AC3FB3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厂家</w:t>
            </w:r>
          </w:p>
        </w:tc>
      </w:tr>
      <w:tr w:rsidR="00AC3FB3" w:rsidRPr="00A91B0F" w14:paraId="1CA0DD40" w14:textId="77777777" w:rsidTr="00DC70CF">
        <w:trPr>
          <w:gridAfter w:val="1"/>
          <w:wAfter w:w="947" w:type="dxa"/>
          <w:trHeight w:val="285"/>
        </w:trPr>
        <w:tc>
          <w:tcPr>
            <w:tcW w:w="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1DCBE257" w14:textId="77777777" w:rsidR="00AC3FB3" w:rsidRDefault="00AC3FB3" w:rsidP="00AC3FB3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  <w:lang w:val="pt-PT"/>
              </w:rPr>
              <w:t>0xDC</w:t>
            </w:r>
          </w:p>
        </w:tc>
        <w:tc>
          <w:tcPr>
            <w:tcW w:w="22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31B6EFBC" w14:textId="77777777" w:rsidR="00AC3FB3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外部烧录使能</w:t>
            </w:r>
          </w:p>
          <w:p w14:paraId="5217C7C0" w14:textId="77777777" w:rsidR="00AC3FB3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Remote Update</w:t>
            </w:r>
          </w:p>
        </w:tc>
        <w:tc>
          <w:tcPr>
            <w:tcW w:w="25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75570363" w14:textId="77777777" w:rsidR="00AC3FB3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0：禁止对系统所有组件进行烧录</w:t>
            </w:r>
          </w:p>
          <w:p w14:paraId="2629E9B9" w14:textId="77777777" w:rsidR="00AC3FB3" w:rsidRPr="00AD35F6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1：允许烧录</w:t>
            </w:r>
          </w:p>
        </w:tc>
        <w:tc>
          <w:tcPr>
            <w:tcW w:w="7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30F82251" w14:textId="77777777" w:rsidR="00AC3FB3" w:rsidRPr="00A91B0F" w:rsidRDefault="00AC3FB3" w:rsidP="00AC3FB3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10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3A495B89" w14:textId="77777777" w:rsidR="00AC3FB3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  <w:lang w:val="pt-PT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  <w:lang w:val="pt-PT"/>
              </w:rPr>
              <w:t xml:space="preserve">　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  <w:lang w:val="pt-PT"/>
              </w:rPr>
              <w:t>0-Disable</w:t>
            </w:r>
          </w:p>
          <w:p w14:paraId="2B497601" w14:textId="77777777" w:rsidR="00AC3FB3" w:rsidRPr="00A91B0F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  <w:lang w:val="pt-PT"/>
              </w:rPr>
              <w:t>1-Enable</w:t>
            </w:r>
          </w:p>
        </w:tc>
        <w:tc>
          <w:tcPr>
            <w:tcW w:w="8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3C40D908" w14:textId="77777777" w:rsidR="00AC3FB3" w:rsidRPr="00A91B0F" w:rsidRDefault="00AC3FB3" w:rsidP="00AC3FB3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  <w:lang w:val="pt-PT"/>
              </w:rPr>
              <w:t>Read only</w:t>
            </w:r>
          </w:p>
        </w:tc>
        <w:tc>
          <w:tcPr>
            <w:tcW w:w="56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1ED2EB7D" w14:textId="77777777" w:rsidR="00AC3FB3" w:rsidRPr="00A91B0F" w:rsidRDefault="00AC3FB3" w:rsidP="00AC3FB3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厂家</w:t>
            </w:r>
          </w:p>
        </w:tc>
      </w:tr>
      <w:tr w:rsidR="00AC3FB3" w:rsidRPr="00A91B0F" w14:paraId="4C9C9623" w14:textId="77777777" w:rsidTr="00B07A37">
        <w:trPr>
          <w:gridAfter w:val="1"/>
          <w:wAfter w:w="947" w:type="dxa"/>
          <w:trHeight w:val="285"/>
        </w:trPr>
        <w:tc>
          <w:tcPr>
            <w:tcW w:w="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14:paraId="625494A0" w14:textId="77777777" w:rsidR="00AC3FB3" w:rsidRPr="00A84DA5" w:rsidRDefault="00AC3FB3" w:rsidP="00AC3FB3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8"/>
                <w:szCs w:val="18"/>
                <w:lang w:val="pt-PT"/>
              </w:rPr>
            </w:pP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  <w:lang w:val="pt-PT"/>
              </w:rPr>
              <w:t>0x</w:t>
            </w:r>
            <w:r w:rsidRPr="00A84DA5">
              <w:rPr>
                <w:rFonts w:asciiTheme="minorEastAsia" w:hAnsiTheme="minorEastAsia" w:cs="宋体"/>
                <w:kern w:val="0"/>
                <w:sz w:val="18"/>
                <w:szCs w:val="18"/>
                <w:lang w:val="pt-PT"/>
              </w:rPr>
              <w:t>DD</w:t>
            </w:r>
          </w:p>
        </w:tc>
        <w:tc>
          <w:tcPr>
            <w:tcW w:w="22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14:paraId="61D696B0" w14:textId="77777777" w:rsidR="00AC3FB3" w:rsidRPr="00A84DA5" w:rsidRDefault="00AC3FB3" w:rsidP="00AC3FB3">
            <w:pPr>
              <w:widowControl/>
              <w:jc w:val="left"/>
              <w:rPr>
                <w:rFonts w:asciiTheme="minorEastAsia" w:hAnsiTheme="minorEastAsia" w:cs="宋体"/>
                <w:kern w:val="0"/>
                <w:sz w:val="18"/>
                <w:szCs w:val="18"/>
              </w:rPr>
            </w:pPr>
            <w:r w:rsidRPr="00A84DA5">
              <w:rPr>
                <w:rFonts w:asciiTheme="minorEastAsia" w:hAnsiTheme="minorEastAsia" w:cs="宋体"/>
                <w:kern w:val="0"/>
                <w:sz w:val="18"/>
                <w:szCs w:val="18"/>
              </w:rPr>
              <w:t>ESS</w:t>
            </w: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模式</w:t>
            </w:r>
          </w:p>
          <w:p w14:paraId="005FD29B" w14:textId="77777777" w:rsidR="00AC3FB3" w:rsidRDefault="00AC3FB3" w:rsidP="00AC3FB3">
            <w:pPr>
              <w:widowControl/>
              <w:jc w:val="left"/>
              <w:rPr>
                <w:rFonts w:asciiTheme="minorEastAsia" w:hAnsiTheme="minorEastAsia" w:cs="宋体"/>
                <w:kern w:val="0"/>
                <w:sz w:val="18"/>
                <w:szCs w:val="18"/>
              </w:rPr>
            </w:pPr>
            <w:proofErr w:type="spellStart"/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E</w:t>
            </w:r>
            <w:r w:rsidRPr="00A84DA5">
              <w:rPr>
                <w:rFonts w:asciiTheme="minorEastAsia" w:hAnsiTheme="minorEastAsia" w:cs="宋体"/>
                <w:kern w:val="0"/>
                <w:sz w:val="18"/>
                <w:szCs w:val="18"/>
              </w:rPr>
              <w:t>SS_Mode</w:t>
            </w:r>
            <w:proofErr w:type="spellEnd"/>
          </w:p>
          <w:p w14:paraId="771F30AA" w14:textId="77777777" w:rsidR="00AC3FB3" w:rsidRPr="00A84DA5" w:rsidRDefault="00AC3FB3" w:rsidP="00AC3FB3">
            <w:pPr>
              <w:widowControl/>
              <w:jc w:val="left"/>
              <w:rPr>
                <w:rFonts w:asciiTheme="minorEastAsia" w:hAnsiTheme="minorEastAsia" w:cs="宋体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（仅Matrix用）</w:t>
            </w:r>
          </w:p>
        </w:tc>
        <w:tc>
          <w:tcPr>
            <w:tcW w:w="25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14:paraId="029AD7FC" w14:textId="77777777" w:rsidR="00AC3FB3" w:rsidRPr="00A84DA5" w:rsidRDefault="00AC3FB3" w:rsidP="00AC3FB3">
            <w:pPr>
              <w:widowControl/>
              <w:jc w:val="left"/>
              <w:rPr>
                <w:rFonts w:asciiTheme="minorEastAsia" w:hAnsiTheme="minorEastAsia" w:cs="宋体"/>
                <w:kern w:val="0"/>
                <w:sz w:val="18"/>
                <w:szCs w:val="18"/>
              </w:rPr>
            </w:pP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0：关闭E</w:t>
            </w:r>
            <w:r w:rsidRPr="00A84DA5">
              <w:rPr>
                <w:rFonts w:asciiTheme="minorEastAsia" w:hAnsiTheme="minorEastAsia" w:cs="宋体"/>
                <w:kern w:val="0"/>
                <w:sz w:val="18"/>
                <w:szCs w:val="18"/>
              </w:rPr>
              <w:t>SS</w:t>
            </w: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模式</w:t>
            </w:r>
          </w:p>
          <w:p w14:paraId="095C818B" w14:textId="77777777" w:rsidR="00AC3FB3" w:rsidRPr="00A84DA5" w:rsidRDefault="00AC3FB3" w:rsidP="00AC3FB3">
            <w:pPr>
              <w:widowControl/>
              <w:jc w:val="left"/>
              <w:rPr>
                <w:rFonts w:asciiTheme="minorEastAsia" w:hAnsiTheme="minorEastAsia" w:cs="宋体"/>
                <w:kern w:val="0"/>
                <w:sz w:val="18"/>
                <w:szCs w:val="18"/>
              </w:rPr>
            </w:pP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1：打开E</w:t>
            </w:r>
            <w:r w:rsidRPr="00A84DA5">
              <w:rPr>
                <w:rFonts w:asciiTheme="minorEastAsia" w:hAnsiTheme="minorEastAsia" w:cs="宋体"/>
                <w:kern w:val="0"/>
                <w:sz w:val="18"/>
                <w:szCs w:val="18"/>
              </w:rPr>
              <w:t>SS</w:t>
            </w: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模式</w:t>
            </w:r>
          </w:p>
        </w:tc>
        <w:tc>
          <w:tcPr>
            <w:tcW w:w="7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14:paraId="3CE25E4E" w14:textId="77777777" w:rsidR="00AC3FB3" w:rsidRPr="00A84DA5" w:rsidRDefault="00AC3FB3" w:rsidP="00AC3FB3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8"/>
                <w:szCs w:val="18"/>
                <w:lang w:val="pt-PT"/>
              </w:rPr>
            </w:pP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10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14:paraId="5348B8A2" w14:textId="77777777" w:rsidR="00AC3FB3" w:rsidRPr="00A84DA5" w:rsidRDefault="00AC3FB3" w:rsidP="00AC3FB3">
            <w:pPr>
              <w:widowControl/>
              <w:jc w:val="left"/>
              <w:rPr>
                <w:rFonts w:asciiTheme="minorEastAsia" w:hAnsiTheme="minorEastAsia" w:cs="宋体"/>
                <w:kern w:val="0"/>
                <w:sz w:val="18"/>
                <w:szCs w:val="18"/>
                <w:lang w:val="pt-PT"/>
              </w:rPr>
            </w:pP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  <w:lang w:val="pt-PT"/>
              </w:rPr>
              <w:t>0-Disable</w:t>
            </w:r>
          </w:p>
          <w:p w14:paraId="27DFF565" w14:textId="77777777" w:rsidR="00AC3FB3" w:rsidRPr="00A84DA5" w:rsidRDefault="00AC3FB3" w:rsidP="00AC3FB3">
            <w:pPr>
              <w:widowControl/>
              <w:jc w:val="left"/>
              <w:rPr>
                <w:rFonts w:asciiTheme="minorEastAsia" w:hAnsiTheme="minorEastAsia" w:cs="宋体"/>
                <w:kern w:val="0"/>
                <w:sz w:val="18"/>
                <w:szCs w:val="18"/>
                <w:lang w:val="pt-PT"/>
              </w:rPr>
            </w:pP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  <w:lang w:val="pt-PT"/>
              </w:rPr>
              <w:t>1-Enable</w:t>
            </w:r>
          </w:p>
        </w:tc>
        <w:tc>
          <w:tcPr>
            <w:tcW w:w="8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14:paraId="55D5F5A9" w14:textId="77777777" w:rsidR="00AC3FB3" w:rsidRPr="00A84DA5" w:rsidRDefault="00AC3FB3" w:rsidP="00AC3FB3">
            <w:pPr>
              <w:widowControl/>
              <w:jc w:val="left"/>
              <w:rPr>
                <w:rFonts w:asciiTheme="minorEastAsia" w:hAnsiTheme="minorEastAsia" w:cs="宋体"/>
                <w:kern w:val="0"/>
                <w:sz w:val="18"/>
                <w:szCs w:val="18"/>
                <w:lang w:val="pt-PT"/>
              </w:rPr>
            </w:pPr>
            <w:r w:rsidRPr="00A84DA5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立即生效</w:t>
            </w:r>
          </w:p>
        </w:tc>
        <w:tc>
          <w:tcPr>
            <w:tcW w:w="56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14:paraId="0C3E49A9" w14:textId="77777777" w:rsidR="00AC3FB3" w:rsidRPr="00A84DA5" w:rsidRDefault="00AC3FB3" w:rsidP="00AC3FB3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8"/>
                <w:szCs w:val="18"/>
              </w:rPr>
            </w:pP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用户</w:t>
            </w:r>
          </w:p>
        </w:tc>
      </w:tr>
      <w:tr w:rsidR="00AC3FB3" w:rsidRPr="00A91B0F" w14:paraId="355F6C0C" w14:textId="77777777" w:rsidTr="00B07A37">
        <w:trPr>
          <w:gridAfter w:val="1"/>
          <w:wAfter w:w="947" w:type="dxa"/>
          <w:trHeight w:val="285"/>
        </w:trPr>
        <w:tc>
          <w:tcPr>
            <w:tcW w:w="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14:paraId="2E3889F8" w14:textId="77777777" w:rsidR="00AC3FB3" w:rsidRPr="00A84DA5" w:rsidRDefault="00AC3FB3" w:rsidP="00AC3FB3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8"/>
                <w:szCs w:val="18"/>
                <w:lang w:val="pt-PT"/>
              </w:rPr>
            </w:pP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  <w:lang w:val="pt-PT"/>
              </w:rPr>
              <w:t>0</w:t>
            </w:r>
            <w:r w:rsidRPr="00A84DA5">
              <w:rPr>
                <w:rFonts w:asciiTheme="minorEastAsia" w:hAnsiTheme="minorEastAsia" w:cs="宋体"/>
                <w:kern w:val="0"/>
                <w:sz w:val="18"/>
                <w:szCs w:val="18"/>
                <w:lang w:val="pt-PT"/>
              </w:rPr>
              <w:t>xDE</w:t>
            </w:r>
          </w:p>
        </w:tc>
        <w:tc>
          <w:tcPr>
            <w:tcW w:w="22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14:paraId="4A11ACFC" w14:textId="77777777" w:rsidR="00AC3FB3" w:rsidRDefault="00AC3FB3" w:rsidP="00AC3FB3">
            <w:pPr>
              <w:widowControl/>
              <w:jc w:val="left"/>
              <w:rPr>
                <w:rFonts w:asciiTheme="minorEastAsia" w:hAnsiTheme="minorEastAsia" w:cs="宋体"/>
                <w:kern w:val="0"/>
                <w:sz w:val="18"/>
                <w:szCs w:val="18"/>
              </w:rPr>
            </w:pPr>
            <w:r w:rsidRPr="00A84DA5">
              <w:rPr>
                <w:rFonts w:asciiTheme="minorEastAsia" w:hAnsiTheme="minorEastAsia" w:cs="宋体"/>
                <w:kern w:val="0"/>
                <w:sz w:val="18"/>
                <w:szCs w:val="18"/>
              </w:rPr>
              <w:t xml:space="preserve">BYP </w:t>
            </w: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定时器1使能</w:t>
            </w:r>
            <w:r w:rsidRPr="00A84DA5">
              <w:rPr>
                <w:rFonts w:asciiTheme="minorEastAsia" w:hAnsiTheme="minorEastAsia" w:cs="宋体"/>
                <w:kern w:val="0"/>
                <w:sz w:val="18"/>
                <w:szCs w:val="18"/>
              </w:rPr>
              <w:t>BYP_TIME1_DELAY_EN</w:t>
            </w:r>
          </w:p>
          <w:p w14:paraId="23261ABD" w14:textId="77777777" w:rsidR="00AC3FB3" w:rsidRPr="00A84DA5" w:rsidRDefault="00AC3FB3" w:rsidP="00AC3FB3">
            <w:pPr>
              <w:widowControl/>
              <w:jc w:val="left"/>
              <w:rPr>
                <w:rFonts w:asciiTheme="minorEastAsia" w:hAnsiTheme="minorEastAsia" w:cs="宋体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（仅Matrix用）</w:t>
            </w:r>
          </w:p>
        </w:tc>
        <w:tc>
          <w:tcPr>
            <w:tcW w:w="25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14:paraId="07DC7A50" w14:textId="77777777" w:rsidR="00AC3FB3" w:rsidRPr="00A84DA5" w:rsidRDefault="00AC3FB3" w:rsidP="00AC3FB3">
            <w:pPr>
              <w:widowControl/>
              <w:jc w:val="left"/>
              <w:rPr>
                <w:rFonts w:asciiTheme="minorEastAsia" w:hAnsiTheme="minorEastAsia" w:cs="宋体"/>
                <w:kern w:val="0"/>
                <w:sz w:val="18"/>
                <w:szCs w:val="18"/>
              </w:rPr>
            </w:pP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0：关闭定时器1</w:t>
            </w:r>
          </w:p>
          <w:p w14:paraId="304D04A3" w14:textId="77777777" w:rsidR="00AC3FB3" w:rsidRPr="00A84DA5" w:rsidRDefault="00AC3FB3" w:rsidP="00AC3FB3">
            <w:pPr>
              <w:widowControl/>
              <w:jc w:val="left"/>
              <w:rPr>
                <w:rFonts w:asciiTheme="minorEastAsia" w:hAnsiTheme="minorEastAsia" w:cs="宋体"/>
                <w:kern w:val="0"/>
                <w:sz w:val="18"/>
                <w:szCs w:val="18"/>
              </w:rPr>
            </w:pP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1：打开定时器1</w:t>
            </w:r>
          </w:p>
        </w:tc>
        <w:tc>
          <w:tcPr>
            <w:tcW w:w="7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14:paraId="15B7B630" w14:textId="77777777" w:rsidR="00AC3FB3" w:rsidRPr="00A84DA5" w:rsidRDefault="00AC3FB3" w:rsidP="00AC3FB3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8"/>
                <w:szCs w:val="18"/>
                <w:lang w:val="pt-PT"/>
              </w:rPr>
            </w:pP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10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14:paraId="43D5022A" w14:textId="77777777" w:rsidR="00AC3FB3" w:rsidRPr="00A84DA5" w:rsidRDefault="00AC3FB3" w:rsidP="00AC3FB3">
            <w:pPr>
              <w:widowControl/>
              <w:jc w:val="left"/>
              <w:rPr>
                <w:rFonts w:asciiTheme="minorEastAsia" w:hAnsiTheme="minorEastAsia" w:cs="宋体"/>
                <w:kern w:val="0"/>
                <w:sz w:val="18"/>
                <w:szCs w:val="18"/>
                <w:lang w:val="pt-PT"/>
              </w:rPr>
            </w:pP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  <w:lang w:val="pt-PT"/>
              </w:rPr>
              <w:t>0-Disable</w:t>
            </w:r>
          </w:p>
          <w:p w14:paraId="5DC0DDF9" w14:textId="77777777" w:rsidR="00AC3FB3" w:rsidRPr="00A84DA5" w:rsidRDefault="00AC3FB3" w:rsidP="00AC3FB3">
            <w:pPr>
              <w:widowControl/>
              <w:jc w:val="left"/>
              <w:rPr>
                <w:rFonts w:asciiTheme="minorEastAsia" w:hAnsiTheme="minorEastAsia" w:cs="宋体"/>
                <w:kern w:val="0"/>
                <w:sz w:val="18"/>
                <w:szCs w:val="18"/>
                <w:lang w:val="pt-PT"/>
              </w:rPr>
            </w:pP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  <w:lang w:val="pt-PT"/>
              </w:rPr>
              <w:t>1-Enable</w:t>
            </w:r>
          </w:p>
        </w:tc>
        <w:tc>
          <w:tcPr>
            <w:tcW w:w="8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14:paraId="4B1075B2" w14:textId="77777777" w:rsidR="00AC3FB3" w:rsidRPr="00A84DA5" w:rsidRDefault="00AC3FB3" w:rsidP="00AC3FB3">
            <w:pPr>
              <w:widowControl/>
              <w:jc w:val="left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A84DA5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立即生效</w:t>
            </w:r>
          </w:p>
        </w:tc>
        <w:tc>
          <w:tcPr>
            <w:tcW w:w="56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14:paraId="517FF824" w14:textId="77777777" w:rsidR="00AC3FB3" w:rsidRPr="00A84DA5" w:rsidRDefault="00AC3FB3" w:rsidP="00AC3FB3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8"/>
                <w:szCs w:val="18"/>
              </w:rPr>
            </w:pP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用户</w:t>
            </w:r>
          </w:p>
        </w:tc>
      </w:tr>
      <w:tr w:rsidR="00AC3FB3" w:rsidRPr="00A91B0F" w14:paraId="015EAE68" w14:textId="77777777" w:rsidTr="00B07A37">
        <w:trPr>
          <w:gridAfter w:val="1"/>
          <w:wAfter w:w="947" w:type="dxa"/>
          <w:trHeight w:val="285"/>
        </w:trPr>
        <w:tc>
          <w:tcPr>
            <w:tcW w:w="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14:paraId="28C0E293" w14:textId="77777777" w:rsidR="00AC3FB3" w:rsidRPr="00A84DA5" w:rsidRDefault="00AC3FB3" w:rsidP="00AC3FB3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8"/>
                <w:szCs w:val="18"/>
                <w:lang w:val="pt-PT"/>
              </w:rPr>
            </w:pP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  <w:lang w:val="pt-PT"/>
              </w:rPr>
              <w:t>0</w:t>
            </w:r>
            <w:r w:rsidRPr="00A84DA5">
              <w:rPr>
                <w:rFonts w:asciiTheme="minorEastAsia" w:hAnsiTheme="minorEastAsia" w:cs="宋体"/>
                <w:kern w:val="0"/>
                <w:sz w:val="18"/>
                <w:szCs w:val="18"/>
                <w:lang w:val="pt-PT"/>
              </w:rPr>
              <w:t>xDF</w:t>
            </w:r>
          </w:p>
        </w:tc>
        <w:tc>
          <w:tcPr>
            <w:tcW w:w="22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14:paraId="0AC0EF8E" w14:textId="77777777" w:rsidR="00AC3FB3" w:rsidRPr="00A84DA5" w:rsidRDefault="00AC3FB3" w:rsidP="00AC3FB3">
            <w:pPr>
              <w:widowControl/>
              <w:jc w:val="left"/>
              <w:rPr>
                <w:rFonts w:asciiTheme="minorEastAsia" w:hAnsiTheme="minorEastAsia" w:cs="宋体"/>
                <w:kern w:val="0"/>
                <w:sz w:val="18"/>
                <w:szCs w:val="18"/>
              </w:rPr>
            </w:pPr>
            <w:r w:rsidRPr="00A84DA5">
              <w:rPr>
                <w:rFonts w:asciiTheme="minorEastAsia" w:hAnsiTheme="minorEastAsia" w:cs="宋体"/>
                <w:kern w:val="0"/>
                <w:sz w:val="18"/>
                <w:szCs w:val="18"/>
              </w:rPr>
              <w:t xml:space="preserve">BYP </w:t>
            </w: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定时器2使能</w:t>
            </w:r>
          </w:p>
          <w:p w14:paraId="26B2DF5F" w14:textId="77777777" w:rsidR="00AC3FB3" w:rsidRDefault="00AC3FB3" w:rsidP="00AC3FB3">
            <w:pPr>
              <w:widowControl/>
              <w:jc w:val="left"/>
              <w:rPr>
                <w:rFonts w:asciiTheme="minorEastAsia" w:hAnsiTheme="minorEastAsia" w:cs="宋体"/>
                <w:kern w:val="0"/>
                <w:sz w:val="18"/>
                <w:szCs w:val="18"/>
              </w:rPr>
            </w:pPr>
            <w:r w:rsidRPr="00A84DA5">
              <w:rPr>
                <w:rFonts w:asciiTheme="minorEastAsia" w:hAnsiTheme="minorEastAsia" w:cs="宋体"/>
                <w:kern w:val="0"/>
                <w:sz w:val="18"/>
                <w:szCs w:val="18"/>
              </w:rPr>
              <w:t>BYP_TIME2_DELAY_EN</w:t>
            </w:r>
          </w:p>
          <w:p w14:paraId="37300F9C" w14:textId="77777777" w:rsidR="00AC3FB3" w:rsidRPr="00A84DA5" w:rsidRDefault="00AC3FB3" w:rsidP="00AC3FB3">
            <w:pPr>
              <w:widowControl/>
              <w:jc w:val="left"/>
              <w:rPr>
                <w:rFonts w:asciiTheme="minorEastAsia" w:hAnsiTheme="minorEastAsia" w:cs="宋体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（仅Matrix用）</w:t>
            </w:r>
          </w:p>
        </w:tc>
        <w:tc>
          <w:tcPr>
            <w:tcW w:w="25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14:paraId="49D3B42E" w14:textId="77777777" w:rsidR="00AC3FB3" w:rsidRPr="00A84DA5" w:rsidRDefault="00AC3FB3" w:rsidP="00AC3FB3">
            <w:pPr>
              <w:widowControl/>
              <w:jc w:val="left"/>
              <w:rPr>
                <w:rFonts w:asciiTheme="minorEastAsia" w:hAnsiTheme="minorEastAsia" w:cs="宋体"/>
                <w:kern w:val="0"/>
                <w:sz w:val="18"/>
                <w:szCs w:val="18"/>
              </w:rPr>
            </w:pP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0：关闭定时器</w:t>
            </w:r>
            <w:r w:rsidRPr="00A84DA5">
              <w:rPr>
                <w:rFonts w:asciiTheme="minorEastAsia" w:hAnsiTheme="minorEastAsia" w:cs="宋体"/>
                <w:kern w:val="0"/>
                <w:sz w:val="18"/>
                <w:szCs w:val="18"/>
              </w:rPr>
              <w:t>2</w:t>
            </w:r>
          </w:p>
          <w:p w14:paraId="59B420C0" w14:textId="77777777" w:rsidR="00AC3FB3" w:rsidRPr="00A84DA5" w:rsidRDefault="00AC3FB3" w:rsidP="00AC3FB3">
            <w:pPr>
              <w:widowControl/>
              <w:jc w:val="left"/>
              <w:rPr>
                <w:rFonts w:asciiTheme="minorEastAsia" w:hAnsiTheme="minorEastAsia" w:cs="宋体"/>
                <w:kern w:val="0"/>
                <w:sz w:val="18"/>
                <w:szCs w:val="18"/>
              </w:rPr>
            </w:pP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1：打开定时器2</w:t>
            </w:r>
          </w:p>
        </w:tc>
        <w:tc>
          <w:tcPr>
            <w:tcW w:w="7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14:paraId="6E594FFF" w14:textId="77777777" w:rsidR="00AC3FB3" w:rsidRPr="00A84DA5" w:rsidRDefault="00AC3FB3" w:rsidP="00AC3FB3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8"/>
                <w:szCs w:val="18"/>
                <w:lang w:val="pt-PT"/>
              </w:rPr>
            </w:pP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10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14:paraId="735ED934" w14:textId="77777777" w:rsidR="00AC3FB3" w:rsidRPr="00A84DA5" w:rsidRDefault="00AC3FB3" w:rsidP="00AC3FB3">
            <w:pPr>
              <w:widowControl/>
              <w:jc w:val="left"/>
              <w:rPr>
                <w:rFonts w:asciiTheme="minorEastAsia" w:hAnsiTheme="minorEastAsia" w:cs="宋体"/>
                <w:kern w:val="0"/>
                <w:sz w:val="18"/>
                <w:szCs w:val="18"/>
                <w:lang w:val="pt-PT"/>
              </w:rPr>
            </w:pP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  <w:lang w:val="pt-PT"/>
              </w:rPr>
              <w:t>0-Disable</w:t>
            </w:r>
          </w:p>
          <w:p w14:paraId="18BF8B91" w14:textId="77777777" w:rsidR="00AC3FB3" w:rsidRPr="00A84DA5" w:rsidRDefault="00AC3FB3" w:rsidP="00AC3FB3">
            <w:pPr>
              <w:widowControl/>
              <w:jc w:val="left"/>
              <w:rPr>
                <w:rFonts w:asciiTheme="minorEastAsia" w:hAnsiTheme="minorEastAsia" w:cs="宋体"/>
                <w:kern w:val="0"/>
                <w:sz w:val="18"/>
                <w:szCs w:val="18"/>
                <w:lang w:val="pt-PT"/>
              </w:rPr>
            </w:pP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  <w:lang w:val="pt-PT"/>
              </w:rPr>
              <w:t>1-Enable</w:t>
            </w:r>
          </w:p>
        </w:tc>
        <w:tc>
          <w:tcPr>
            <w:tcW w:w="8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14:paraId="0759EDE8" w14:textId="77777777" w:rsidR="00AC3FB3" w:rsidRPr="00A84DA5" w:rsidRDefault="00AC3FB3" w:rsidP="00AC3FB3">
            <w:pPr>
              <w:widowControl/>
              <w:jc w:val="left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A84DA5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立即生效</w:t>
            </w:r>
          </w:p>
        </w:tc>
        <w:tc>
          <w:tcPr>
            <w:tcW w:w="56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14:paraId="2008818C" w14:textId="77777777" w:rsidR="00AC3FB3" w:rsidRPr="00A84DA5" w:rsidRDefault="00AC3FB3" w:rsidP="00AC3FB3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8"/>
                <w:szCs w:val="18"/>
              </w:rPr>
            </w:pP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用户</w:t>
            </w:r>
          </w:p>
        </w:tc>
      </w:tr>
      <w:tr w:rsidR="00AC3FB3" w:rsidRPr="00A91B0F" w14:paraId="39DC41B1" w14:textId="77777777" w:rsidTr="00B07A37">
        <w:trPr>
          <w:gridAfter w:val="1"/>
          <w:wAfter w:w="947" w:type="dxa"/>
          <w:trHeight w:val="285"/>
        </w:trPr>
        <w:tc>
          <w:tcPr>
            <w:tcW w:w="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14:paraId="28557764" w14:textId="77777777" w:rsidR="00AC3FB3" w:rsidRPr="00A84DA5" w:rsidRDefault="00AC3FB3" w:rsidP="00AC3FB3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8"/>
                <w:szCs w:val="18"/>
                <w:lang w:val="pt-PT"/>
              </w:rPr>
            </w:pP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  <w:lang w:val="pt-PT"/>
              </w:rPr>
              <w:t>0</w:t>
            </w:r>
            <w:r w:rsidRPr="00A84DA5">
              <w:rPr>
                <w:rFonts w:asciiTheme="minorEastAsia" w:hAnsiTheme="minorEastAsia" w:cs="宋体"/>
                <w:kern w:val="0"/>
                <w:sz w:val="18"/>
                <w:szCs w:val="18"/>
                <w:lang w:val="pt-PT"/>
              </w:rPr>
              <w:t>xE0</w:t>
            </w:r>
          </w:p>
        </w:tc>
        <w:tc>
          <w:tcPr>
            <w:tcW w:w="22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14:paraId="71D2063A" w14:textId="77777777" w:rsidR="00AC3FB3" w:rsidRDefault="00AC3FB3" w:rsidP="00AC3FB3">
            <w:pPr>
              <w:widowControl/>
              <w:jc w:val="left"/>
              <w:rPr>
                <w:rFonts w:asciiTheme="minorEastAsia" w:hAnsiTheme="minorEastAsia" w:cs="宋体"/>
                <w:kern w:val="0"/>
                <w:sz w:val="18"/>
                <w:szCs w:val="18"/>
              </w:rPr>
            </w:pPr>
            <w:r w:rsidRPr="00A84DA5">
              <w:rPr>
                <w:rFonts w:asciiTheme="minorEastAsia" w:hAnsiTheme="minorEastAsia" w:cs="宋体"/>
                <w:kern w:val="0"/>
                <w:sz w:val="18"/>
                <w:szCs w:val="18"/>
              </w:rPr>
              <w:t xml:space="preserve">BYP </w:t>
            </w: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定时器3使能</w:t>
            </w:r>
            <w:r w:rsidRPr="00A84DA5">
              <w:rPr>
                <w:rFonts w:asciiTheme="minorEastAsia" w:hAnsiTheme="minorEastAsia" w:cs="宋体"/>
                <w:kern w:val="0"/>
                <w:sz w:val="18"/>
                <w:szCs w:val="18"/>
              </w:rPr>
              <w:t>BYP_TIME3_DELAY_EN</w:t>
            </w:r>
          </w:p>
          <w:p w14:paraId="2145CEAE" w14:textId="77777777" w:rsidR="00AC3FB3" w:rsidRPr="00A84DA5" w:rsidRDefault="00AC3FB3" w:rsidP="00AC3FB3">
            <w:pPr>
              <w:widowControl/>
              <w:jc w:val="left"/>
              <w:rPr>
                <w:rFonts w:asciiTheme="minorEastAsia" w:hAnsiTheme="minorEastAsia" w:cs="宋体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（仅Matrix用）</w:t>
            </w:r>
          </w:p>
        </w:tc>
        <w:tc>
          <w:tcPr>
            <w:tcW w:w="25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14:paraId="0E169ECA" w14:textId="77777777" w:rsidR="00AC3FB3" w:rsidRPr="00A84DA5" w:rsidRDefault="00AC3FB3" w:rsidP="00AC3FB3">
            <w:pPr>
              <w:widowControl/>
              <w:jc w:val="left"/>
              <w:rPr>
                <w:rFonts w:asciiTheme="minorEastAsia" w:hAnsiTheme="minorEastAsia" w:cs="宋体"/>
                <w:kern w:val="0"/>
                <w:sz w:val="18"/>
                <w:szCs w:val="18"/>
              </w:rPr>
            </w:pP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0：关闭定时器3</w:t>
            </w:r>
          </w:p>
          <w:p w14:paraId="14D659FE" w14:textId="77777777" w:rsidR="00AC3FB3" w:rsidRPr="00A84DA5" w:rsidRDefault="00AC3FB3" w:rsidP="00AC3FB3">
            <w:pPr>
              <w:widowControl/>
              <w:jc w:val="left"/>
              <w:rPr>
                <w:rFonts w:asciiTheme="minorEastAsia" w:hAnsiTheme="minorEastAsia" w:cs="宋体"/>
                <w:kern w:val="0"/>
                <w:sz w:val="18"/>
                <w:szCs w:val="18"/>
              </w:rPr>
            </w:pP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1：打开定时器3</w:t>
            </w:r>
          </w:p>
        </w:tc>
        <w:tc>
          <w:tcPr>
            <w:tcW w:w="7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14:paraId="7E4717FF" w14:textId="77777777" w:rsidR="00AC3FB3" w:rsidRPr="00A84DA5" w:rsidRDefault="00AC3FB3" w:rsidP="00AC3FB3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8"/>
                <w:szCs w:val="18"/>
                <w:lang w:val="pt-PT"/>
              </w:rPr>
            </w:pP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10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14:paraId="087090B8" w14:textId="77777777" w:rsidR="00AC3FB3" w:rsidRPr="00A84DA5" w:rsidRDefault="00AC3FB3" w:rsidP="00AC3FB3">
            <w:pPr>
              <w:widowControl/>
              <w:jc w:val="left"/>
              <w:rPr>
                <w:rFonts w:asciiTheme="minorEastAsia" w:hAnsiTheme="minorEastAsia" w:cs="宋体"/>
                <w:kern w:val="0"/>
                <w:sz w:val="18"/>
                <w:szCs w:val="18"/>
                <w:lang w:val="pt-PT"/>
              </w:rPr>
            </w:pP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  <w:lang w:val="pt-PT"/>
              </w:rPr>
              <w:t>0-Disable</w:t>
            </w:r>
          </w:p>
          <w:p w14:paraId="616C98B7" w14:textId="77777777" w:rsidR="00AC3FB3" w:rsidRPr="00A84DA5" w:rsidRDefault="00AC3FB3" w:rsidP="00AC3FB3">
            <w:pPr>
              <w:widowControl/>
              <w:jc w:val="left"/>
              <w:rPr>
                <w:rFonts w:asciiTheme="minorEastAsia" w:hAnsiTheme="minorEastAsia" w:cs="宋体"/>
                <w:kern w:val="0"/>
                <w:sz w:val="18"/>
                <w:szCs w:val="18"/>
                <w:lang w:val="pt-PT"/>
              </w:rPr>
            </w:pP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  <w:lang w:val="pt-PT"/>
              </w:rPr>
              <w:t>1-Enable</w:t>
            </w:r>
          </w:p>
        </w:tc>
        <w:tc>
          <w:tcPr>
            <w:tcW w:w="8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14:paraId="1E2B9553" w14:textId="77777777" w:rsidR="00AC3FB3" w:rsidRPr="00A84DA5" w:rsidRDefault="00AC3FB3" w:rsidP="00AC3FB3">
            <w:pPr>
              <w:widowControl/>
              <w:jc w:val="left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A84DA5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立即生效</w:t>
            </w:r>
          </w:p>
        </w:tc>
        <w:tc>
          <w:tcPr>
            <w:tcW w:w="56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14:paraId="090C59C3" w14:textId="77777777" w:rsidR="00AC3FB3" w:rsidRPr="00A84DA5" w:rsidRDefault="00AC3FB3" w:rsidP="00AC3FB3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8"/>
                <w:szCs w:val="18"/>
              </w:rPr>
            </w:pP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用户</w:t>
            </w:r>
          </w:p>
        </w:tc>
      </w:tr>
      <w:tr w:rsidR="00AC3FB3" w:rsidRPr="00A91B0F" w14:paraId="1D12B518" w14:textId="77777777" w:rsidTr="00B07A37">
        <w:trPr>
          <w:gridAfter w:val="1"/>
          <w:wAfter w:w="947" w:type="dxa"/>
          <w:trHeight w:val="285"/>
        </w:trPr>
        <w:tc>
          <w:tcPr>
            <w:tcW w:w="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14:paraId="51D0F173" w14:textId="77777777" w:rsidR="00AC3FB3" w:rsidRPr="00A84DA5" w:rsidRDefault="00AC3FB3" w:rsidP="00AC3FB3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8"/>
                <w:szCs w:val="18"/>
                <w:lang w:val="pt-PT"/>
              </w:rPr>
            </w:pP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  <w:lang w:val="pt-PT"/>
              </w:rPr>
              <w:t>0</w:t>
            </w:r>
            <w:r w:rsidRPr="00A84DA5">
              <w:rPr>
                <w:rFonts w:asciiTheme="minorEastAsia" w:hAnsiTheme="minorEastAsia" w:cs="宋体"/>
                <w:kern w:val="0"/>
                <w:sz w:val="18"/>
                <w:szCs w:val="18"/>
                <w:lang w:val="pt-PT"/>
              </w:rPr>
              <w:t>xE1</w:t>
            </w:r>
          </w:p>
        </w:tc>
        <w:tc>
          <w:tcPr>
            <w:tcW w:w="22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14:paraId="57CBB3EC" w14:textId="77777777" w:rsidR="00AC3FB3" w:rsidRDefault="00AC3FB3" w:rsidP="00AC3FB3">
            <w:pPr>
              <w:widowControl/>
              <w:jc w:val="left"/>
              <w:rPr>
                <w:rFonts w:asciiTheme="minorEastAsia" w:hAnsiTheme="minorEastAsia" w:cs="宋体"/>
                <w:kern w:val="0"/>
                <w:sz w:val="18"/>
                <w:szCs w:val="18"/>
              </w:rPr>
            </w:pPr>
            <w:r w:rsidRPr="00A84DA5">
              <w:rPr>
                <w:rFonts w:asciiTheme="minorEastAsia" w:hAnsiTheme="minorEastAsia" w:cs="宋体"/>
                <w:kern w:val="0"/>
                <w:sz w:val="18"/>
                <w:szCs w:val="18"/>
              </w:rPr>
              <w:t xml:space="preserve">BYP </w:t>
            </w: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定时器1开启时间</w:t>
            </w:r>
            <w:r w:rsidRPr="00A84DA5">
              <w:rPr>
                <w:rFonts w:asciiTheme="minorEastAsia" w:hAnsiTheme="minorEastAsia" w:cs="宋体"/>
                <w:kern w:val="0"/>
                <w:sz w:val="18"/>
                <w:szCs w:val="18"/>
              </w:rPr>
              <w:t>BYP_TIME1_OPEN_TIME</w:t>
            </w:r>
          </w:p>
          <w:p w14:paraId="3CC25B32" w14:textId="77777777" w:rsidR="00AC3FB3" w:rsidRPr="00A84DA5" w:rsidRDefault="00AC3FB3" w:rsidP="00AC3FB3">
            <w:pPr>
              <w:widowControl/>
              <w:jc w:val="left"/>
              <w:rPr>
                <w:rFonts w:asciiTheme="minorEastAsia" w:hAnsiTheme="minorEastAsia" w:cs="宋体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（仅Matrix用）</w:t>
            </w:r>
          </w:p>
        </w:tc>
        <w:tc>
          <w:tcPr>
            <w:tcW w:w="25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14:paraId="07316DAD" w14:textId="77777777" w:rsidR="00AC3FB3" w:rsidRPr="00A84DA5" w:rsidRDefault="00AC3FB3" w:rsidP="00AC3FB3">
            <w:pPr>
              <w:widowControl/>
              <w:jc w:val="left"/>
              <w:rPr>
                <w:rFonts w:asciiTheme="minorEastAsia" w:hAnsiTheme="minorEastAsia" w:cs="宋体"/>
                <w:kern w:val="0"/>
                <w:sz w:val="18"/>
                <w:szCs w:val="18"/>
              </w:rPr>
            </w:pP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高8位表示：小时，</w:t>
            </w:r>
          </w:p>
          <w:p w14:paraId="0E493787" w14:textId="77777777" w:rsidR="00AC3FB3" w:rsidRPr="00A84DA5" w:rsidRDefault="00AC3FB3" w:rsidP="00AC3FB3">
            <w:pPr>
              <w:widowControl/>
              <w:jc w:val="left"/>
              <w:rPr>
                <w:rFonts w:asciiTheme="minorEastAsia" w:hAnsiTheme="minorEastAsia" w:cs="宋体"/>
                <w:kern w:val="0"/>
                <w:sz w:val="18"/>
                <w:szCs w:val="18"/>
              </w:rPr>
            </w:pP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低8位表示：分钟</w:t>
            </w:r>
          </w:p>
        </w:tc>
        <w:tc>
          <w:tcPr>
            <w:tcW w:w="7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14:paraId="29E3F9EE" w14:textId="77777777" w:rsidR="00AC3FB3" w:rsidRPr="00A84DA5" w:rsidRDefault="00AC3FB3" w:rsidP="00AC3FB3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8"/>
                <w:szCs w:val="18"/>
                <w:lang w:val="pt-PT"/>
              </w:rPr>
            </w:pP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10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14:paraId="29F7E8AB" w14:textId="77777777" w:rsidR="00AC3FB3" w:rsidRPr="00A84DA5" w:rsidRDefault="00AC3FB3" w:rsidP="00AC3FB3">
            <w:pPr>
              <w:widowControl/>
              <w:jc w:val="left"/>
              <w:rPr>
                <w:rFonts w:asciiTheme="minorEastAsia" w:hAnsiTheme="minorEastAsia" w:cs="宋体"/>
                <w:kern w:val="0"/>
                <w:sz w:val="18"/>
                <w:szCs w:val="18"/>
                <w:lang w:val="pt-PT"/>
              </w:rPr>
            </w:pP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-</w:t>
            </w:r>
          </w:p>
        </w:tc>
        <w:tc>
          <w:tcPr>
            <w:tcW w:w="8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14:paraId="26A5AD5B" w14:textId="77777777" w:rsidR="00AC3FB3" w:rsidRPr="00A84DA5" w:rsidRDefault="00AC3FB3" w:rsidP="00AC3FB3">
            <w:pPr>
              <w:widowControl/>
              <w:jc w:val="left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A84DA5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立即生效</w:t>
            </w:r>
          </w:p>
        </w:tc>
        <w:tc>
          <w:tcPr>
            <w:tcW w:w="56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14:paraId="3CF84F9B" w14:textId="77777777" w:rsidR="00AC3FB3" w:rsidRPr="00A84DA5" w:rsidRDefault="00AC3FB3" w:rsidP="00AC3FB3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8"/>
                <w:szCs w:val="18"/>
              </w:rPr>
            </w:pP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用户</w:t>
            </w:r>
          </w:p>
        </w:tc>
      </w:tr>
      <w:tr w:rsidR="00AC3FB3" w:rsidRPr="00A91B0F" w14:paraId="1D994105" w14:textId="77777777" w:rsidTr="00B07A37">
        <w:trPr>
          <w:gridAfter w:val="1"/>
          <w:wAfter w:w="947" w:type="dxa"/>
          <w:trHeight w:val="285"/>
        </w:trPr>
        <w:tc>
          <w:tcPr>
            <w:tcW w:w="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14:paraId="71BA0DA4" w14:textId="77777777" w:rsidR="00AC3FB3" w:rsidRPr="00A84DA5" w:rsidRDefault="00AC3FB3" w:rsidP="00AC3FB3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8"/>
                <w:szCs w:val="18"/>
                <w:lang w:val="pt-PT"/>
              </w:rPr>
            </w:pP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  <w:lang w:val="pt-PT"/>
              </w:rPr>
              <w:t>0</w:t>
            </w:r>
            <w:r w:rsidRPr="00A84DA5">
              <w:rPr>
                <w:rFonts w:asciiTheme="minorEastAsia" w:hAnsiTheme="minorEastAsia" w:cs="宋体"/>
                <w:kern w:val="0"/>
                <w:sz w:val="18"/>
                <w:szCs w:val="18"/>
                <w:lang w:val="pt-PT"/>
              </w:rPr>
              <w:t>xE2</w:t>
            </w:r>
          </w:p>
        </w:tc>
        <w:tc>
          <w:tcPr>
            <w:tcW w:w="22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14:paraId="09AA4810" w14:textId="77777777" w:rsidR="00AC3FB3" w:rsidRDefault="00AC3FB3" w:rsidP="00AC3FB3">
            <w:pPr>
              <w:widowControl/>
              <w:jc w:val="left"/>
              <w:rPr>
                <w:rFonts w:asciiTheme="minorEastAsia" w:hAnsiTheme="minorEastAsia" w:cs="宋体"/>
                <w:kern w:val="0"/>
                <w:sz w:val="18"/>
                <w:szCs w:val="18"/>
              </w:rPr>
            </w:pPr>
            <w:r w:rsidRPr="00A84DA5">
              <w:rPr>
                <w:rFonts w:asciiTheme="minorEastAsia" w:hAnsiTheme="minorEastAsia" w:cs="宋体"/>
                <w:kern w:val="0"/>
                <w:sz w:val="18"/>
                <w:szCs w:val="18"/>
              </w:rPr>
              <w:t xml:space="preserve">BYP </w:t>
            </w: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定时器1关闭时间</w:t>
            </w:r>
            <w:r w:rsidRPr="00A84DA5">
              <w:rPr>
                <w:rFonts w:asciiTheme="minorEastAsia" w:hAnsiTheme="minorEastAsia" w:cs="宋体"/>
                <w:kern w:val="0"/>
                <w:sz w:val="18"/>
                <w:szCs w:val="18"/>
              </w:rPr>
              <w:t>BYP_TIME1_CLOSE_TIME</w:t>
            </w:r>
          </w:p>
          <w:p w14:paraId="649B4E79" w14:textId="77777777" w:rsidR="00AC3FB3" w:rsidRPr="00A84DA5" w:rsidRDefault="00AC3FB3" w:rsidP="00AC3FB3">
            <w:pPr>
              <w:widowControl/>
              <w:jc w:val="left"/>
              <w:rPr>
                <w:rFonts w:asciiTheme="minorEastAsia" w:hAnsiTheme="minorEastAsia" w:cs="宋体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（仅Matrix用）</w:t>
            </w:r>
          </w:p>
        </w:tc>
        <w:tc>
          <w:tcPr>
            <w:tcW w:w="25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14:paraId="351E6ECB" w14:textId="77777777" w:rsidR="00AC3FB3" w:rsidRPr="00A84DA5" w:rsidRDefault="00AC3FB3" w:rsidP="00AC3FB3">
            <w:pPr>
              <w:widowControl/>
              <w:jc w:val="left"/>
              <w:rPr>
                <w:rFonts w:asciiTheme="minorEastAsia" w:hAnsiTheme="minorEastAsia" w:cs="宋体"/>
                <w:kern w:val="0"/>
                <w:sz w:val="18"/>
                <w:szCs w:val="18"/>
              </w:rPr>
            </w:pP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高8位表示：小时，</w:t>
            </w:r>
          </w:p>
          <w:p w14:paraId="6B8D3EBB" w14:textId="77777777" w:rsidR="00AC3FB3" w:rsidRPr="00A84DA5" w:rsidRDefault="00AC3FB3" w:rsidP="00AC3FB3">
            <w:pPr>
              <w:widowControl/>
              <w:jc w:val="left"/>
              <w:rPr>
                <w:rFonts w:asciiTheme="minorEastAsia" w:hAnsiTheme="minorEastAsia" w:cs="宋体"/>
                <w:kern w:val="0"/>
                <w:sz w:val="18"/>
                <w:szCs w:val="18"/>
              </w:rPr>
            </w:pP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低8位表示：分钟</w:t>
            </w:r>
          </w:p>
        </w:tc>
        <w:tc>
          <w:tcPr>
            <w:tcW w:w="7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14:paraId="24AC75BC" w14:textId="77777777" w:rsidR="00AC3FB3" w:rsidRPr="00A84DA5" w:rsidRDefault="00AC3FB3" w:rsidP="00AC3FB3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8"/>
                <w:szCs w:val="18"/>
                <w:lang w:val="pt-PT"/>
              </w:rPr>
            </w:pP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10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14:paraId="072D730F" w14:textId="77777777" w:rsidR="00AC3FB3" w:rsidRPr="00A84DA5" w:rsidRDefault="00AC3FB3" w:rsidP="00AC3FB3">
            <w:pPr>
              <w:widowControl/>
              <w:jc w:val="left"/>
              <w:rPr>
                <w:rFonts w:asciiTheme="minorEastAsia" w:hAnsiTheme="minorEastAsia" w:cs="宋体"/>
                <w:kern w:val="0"/>
                <w:sz w:val="18"/>
                <w:szCs w:val="18"/>
              </w:rPr>
            </w:pP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-</w:t>
            </w:r>
          </w:p>
        </w:tc>
        <w:tc>
          <w:tcPr>
            <w:tcW w:w="8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14:paraId="75A3BE0B" w14:textId="77777777" w:rsidR="00AC3FB3" w:rsidRPr="00A84DA5" w:rsidRDefault="00AC3FB3" w:rsidP="00AC3FB3">
            <w:pPr>
              <w:widowControl/>
              <w:jc w:val="left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A84DA5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立即生效</w:t>
            </w:r>
          </w:p>
        </w:tc>
        <w:tc>
          <w:tcPr>
            <w:tcW w:w="56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14:paraId="25BEA3A9" w14:textId="77777777" w:rsidR="00AC3FB3" w:rsidRPr="00A84DA5" w:rsidRDefault="00AC3FB3" w:rsidP="00AC3FB3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8"/>
                <w:szCs w:val="18"/>
              </w:rPr>
            </w:pP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用户</w:t>
            </w:r>
          </w:p>
        </w:tc>
      </w:tr>
      <w:tr w:rsidR="00AC3FB3" w:rsidRPr="00A91B0F" w14:paraId="0A0CF290" w14:textId="77777777" w:rsidTr="00B07A37">
        <w:trPr>
          <w:gridAfter w:val="1"/>
          <w:wAfter w:w="947" w:type="dxa"/>
          <w:trHeight w:val="285"/>
        </w:trPr>
        <w:tc>
          <w:tcPr>
            <w:tcW w:w="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14:paraId="1B602041" w14:textId="77777777" w:rsidR="00AC3FB3" w:rsidRPr="00A84DA5" w:rsidRDefault="00AC3FB3" w:rsidP="00AC3FB3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8"/>
                <w:szCs w:val="18"/>
                <w:lang w:val="pt-PT"/>
              </w:rPr>
            </w:pP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  <w:lang w:val="pt-PT"/>
              </w:rPr>
              <w:t>0</w:t>
            </w:r>
            <w:r w:rsidRPr="00A84DA5">
              <w:rPr>
                <w:rFonts w:asciiTheme="minorEastAsia" w:hAnsiTheme="minorEastAsia" w:cs="宋体"/>
                <w:kern w:val="0"/>
                <w:sz w:val="18"/>
                <w:szCs w:val="18"/>
                <w:lang w:val="pt-PT"/>
              </w:rPr>
              <w:t>xE3</w:t>
            </w:r>
          </w:p>
        </w:tc>
        <w:tc>
          <w:tcPr>
            <w:tcW w:w="22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14:paraId="51C2235F" w14:textId="77777777" w:rsidR="00AC3FB3" w:rsidRDefault="00AC3FB3" w:rsidP="00AC3FB3">
            <w:pPr>
              <w:widowControl/>
              <w:jc w:val="left"/>
              <w:rPr>
                <w:rFonts w:asciiTheme="minorEastAsia" w:hAnsiTheme="minorEastAsia" w:cs="宋体"/>
                <w:kern w:val="0"/>
                <w:sz w:val="18"/>
                <w:szCs w:val="18"/>
              </w:rPr>
            </w:pPr>
            <w:r w:rsidRPr="00A84DA5">
              <w:rPr>
                <w:rFonts w:asciiTheme="minorEastAsia" w:hAnsiTheme="minorEastAsia" w:cs="宋体"/>
                <w:kern w:val="0"/>
                <w:sz w:val="18"/>
                <w:szCs w:val="18"/>
              </w:rPr>
              <w:t xml:space="preserve">BYP </w:t>
            </w: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定时器2开启时间</w:t>
            </w:r>
            <w:r w:rsidRPr="00A84DA5">
              <w:rPr>
                <w:rFonts w:asciiTheme="minorEastAsia" w:hAnsiTheme="minorEastAsia" w:cs="宋体"/>
                <w:kern w:val="0"/>
                <w:sz w:val="18"/>
                <w:szCs w:val="18"/>
              </w:rPr>
              <w:t>BYP_TIME2_OPEN_TIME</w:t>
            </w:r>
          </w:p>
          <w:p w14:paraId="1FD3D179" w14:textId="77777777" w:rsidR="00AC3FB3" w:rsidRPr="00A84DA5" w:rsidRDefault="00AC3FB3" w:rsidP="00AC3FB3">
            <w:pPr>
              <w:widowControl/>
              <w:jc w:val="left"/>
              <w:rPr>
                <w:rFonts w:asciiTheme="minorEastAsia" w:hAnsiTheme="minorEastAsia" w:cs="宋体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（仅Matrix用）</w:t>
            </w:r>
          </w:p>
        </w:tc>
        <w:tc>
          <w:tcPr>
            <w:tcW w:w="25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14:paraId="1C17E042" w14:textId="77777777" w:rsidR="00AC3FB3" w:rsidRPr="00A84DA5" w:rsidRDefault="00AC3FB3" w:rsidP="00AC3FB3">
            <w:pPr>
              <w:widowControl/>
              <w:jc w:val="left"/>
              <w:rPr>
                <w:rFonts w:asciiTheme="minorEastAsia" w:hAnsiTheme="minorEastAsia" w:cs="宋体"/>
                <w:kern w:val="0"/>
                <w:sz w:val="18"/>
                <w:szCs w:val="18"/>
              </w:rPr>
            </w:pP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高8位表示：小时，</w:t>
            </w:r>
          </w:p>
          <w:p w14:paraId="5B02FA86" w14:textId="77777777" w:rsidR="00AC3FB3" w:rsidRPr="00A84DA5" w:rsidRDefault="00AC3FB3" w:rsidP="00AC3FB3">
            <w:pPr>
              <w:widowControl/>
              <w:jc w:val="left"/>
              <w:rPr>
                <w:rFonts w:asciiTheme="minorEastAsia" w:hAnsiTheme="minorEastAsia" w:cs="宋体"/>
                <w:kern w:val="0"/>
                <w:sz w:val="18"/>
                <w:szCs w:val="18"/>
              </w:rPr>
            </w:pP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低8位表示：分钟</w:t>
            </w:r>
          </w:p>
        </w:tc>
        <w:tc>
          <w:tcPr>
            <w:tcW w:w="7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14:paraId="1C51C983" w14:textId="77777777" w:rsidR="00AC3FB3" w:rsidRPr="00A84DA5" w:rsidRDefault="00AC3FB3" w:rsidP="00AC3FB3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8"/>
                <w:szCs w:val="18"/>
                <w:lang w:val="pt-PT"/>
              </w:rPr>
            </w:pP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10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14:paraId="08AC7079" w14:textId="77777777" w:rsidR="00AC3FB3" w:rsidRPr="00A84DA5" w:rsidRDefault="00AC3FB3" w:rsidP="00AC3FB3">
            <w:pPr>
              <w:widowControl/>
              <w:jc w:val="left"/>
              <w:rPr>
                <w:rFonts w:asciiTheme="minorEastAsia" w:hAnsiTheme="minorEastAsia" w:cs="宋体"/>
                <w:kern w:val="0"/>
                <w:sz w:val="18"/>
                <w:szCs w:val="18"/>
              </w:rPr>
            </w:pP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-</w:t>
            </w:r>
          </w:p>
        </w:tc>
        <w:tc>
          <w:tcPr>
            <w:tcW w:w="8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14:paraId="5A63892E" w14:textId="77777777" w:rsidR="00AC3FB3" w:rsidRPr="00A84DA5" w:rsidRDefault="00AC3FB3" w:rsidP="00AC3FB3">
            <w:pPr>
              <w:widowControl/>
              <w:jc w:val="left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A84DA5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立即生效</w:t>
            </w:r>
          </w:p>
        </w:tc>
        <w:tc>
          <w:tcPr>
            <w:tcW w:w="56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14:paraId="37927E88" w14:textId="77777777" w:rsidR="00AC3FB3" w:rsidRPr="00A84DA5" w:rsidRDefault="00AC3FB3" w:rsidP="00AC3FB3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8"/>
                <w:szCs w:val="18"/>
              </w:rPr>
            </w:pP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用户</w:t>
            </w:r>
          </w:p>
        </w:tc>
      </w:tr>
      <w:tr w:rsidR="00AC3FB3" w:rsidRPr="00A91B0F" w14:paraId="17425559" w14:textId="77777777" w:rsidTr="00B07A37">
        <w:trPr>
          <w:gridAfter w:val="1"/>
          <w:wAfter w:w="947" w:type="dxa"/>
          <w:trHeight w:val="285"/>
        </w:trPr>
        <w:tc>
          <w:tcPr>
            <w:tcW w:w="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14:paraId="2DC238E8" w14:textId="77777777" w:rsidR="00AC3FB3" w:rsidRPr="00A84DA5" w:rsidRDefault="00AC3FB3" w:rsidP="00AC3FB3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8"/>
                <w:szCs w:val="18"/>
                <w:lang w:val="pt-PT"/>
              </w:rPr>
            </w:pP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  <w:lang w:val="pt-PT"/>
              </w:rPr>
              <w:lastRenderedPageBreak/>
              <w:t>0</w:t>
            </w:r>
            <w:r w:rsidRPr="00A84DA5">
              <w:rPr>
                <w:rFonts w:asciiTheme="minorEastAsia" w:hAnsiTheme="minorEastAsia" w:cs="宋体"/>
                <w:kern w:val="0"/>
                <w:sz w:val="18"/>
                <w:szCs w:val="18"/>
                <w:lang w:val="pt-PT"/>
              </w:rPr>
              <w:t>xE4</w:t>
            </w:r>
          </w:p>
        </w:tc>
        <w:tc>
          <w:tcPr>
            <w:tcW w:w="22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14:paraId="0F0DF7C6" w14:textId="77777777" w:rsidR="00AC3FB3" w:rsidRDefault="00AC3FB3" w:rsidP="00AC3FB3">
            <w:pPr>
              <w:widowControl/>
              <w:jc w:val="left"/>
              <w:rPr>
                <w:rFonts w:asciiTheme="minorEastAsia" w:hAnsiTheme="minorEastAsia" w:cs="宋体"/>
                <w:kern w:val="0"/>
                <w:sz w:val="18"/>
                <w:szCs w:val="18"/>
              </w:rPr>
            </w:pPr>
            <w:r w:rsidRPr="00A84DA5">
              <w:rPr>
                <w:rFonts w:asciiTheme="minorEastAsia" w:hAnsiTheme="minorEastAsia" w:cs="宋体"/>
                <w:kern w:val="0"/>
                <w:sz w:val="18"/>
                <w:szCs w:val="18"/>
              </w:rPr>
              <w:t xml:space="preserve">BYP </w:t>
            </w: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定时器2关闭时间</w:t>
            </w:r>
            <w:r w:rsidRPr="00A84DA5">
              <w:rPr>
                <w:rFonts w:asciiTheme="minorEastAsia" w:hAnsiTheme="minorEastAsia" w:cs="宋体"/>
                <w:kern w:val="0"/>
                <w:sz w:val="18"/>
                <w:szCs w:val="18"/>
              </w:rPr>
              <w:t>BYP_TIME2_CLOSE_TIME</w:t>
            </w:r>
          </w:p>
          <w:p w14:paraId="25E71217" w14:textId="77777777" w:rsidR="00AC3FB3" w:rsidRPr="00A84DA5" w:rsidRDefault="00AC3FB3" w:rsidP="00AC3FB3">
            <w:pPr>
              <w:widowControl/>
              <w:jc w:val="left"/>
              <w:rPr>
                <w:rFonts w:asciiTheme="minorEastAsia" w:hAnsiTheme="minorEastAsia" w:cs="宋体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（仅Matrix用）</w:t>
            </w:r>
          </w:p>
        </w:tc>
        <w:tc>
          <w:tcPr>
            <w:tcW w:w="25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14:paraId="2CADC7CF" w14:textId="77777777" w:rsidR="00AC3FB3" w:rsidRPr="00A84DA5" w:rsidRDefault="00AC3FB3" w:rsidP="00AC3FB3">
            <w:pPr>
              <w:widowControl/>
              <w:jc w:val="left"/>
              <w:rPr>
                <w:rFonts w:asciiTheme="minorEastAsia" w:hAnsiTheme="minorEastAsia" w:cs="宋体"/>
                <w:kern w:val="0"/>
                <w:sz w:val="18"/>
                <w:szCs w:val="18"/>
              </w:rPr>
            </w:pP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高8位表示：小时，</w:t>
            </w:r>
          </w:p>
          <w:p w14:paraId="21D726AB" w14:textId="77777777" w:rsidR="00AC3FB3" w:rsidRPr="00A84DA5" w:rsidRDefault="00AC3FB3" w:rsidP="00AC3FB3">
            <w:pPr>
              <w:widowControl/>
              <w:jc w:val="left"/>
              <w:rPr>
                <w:rFonts w:asciiTheme="minorEastAsia" w:hAnsiTheme="minorEastAsia" w:cs="宋体"/>
                <w:kern w:val="0"/>
                <w:sz w:val="18"/>
                <w:szCs w:val="18"/>
              </w:rPr>
            </w:pP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低8位表示：分钟</w:t>
            </w:r>
          </w:p>
        </w:tc>
        <w:tc>
          <w:tcPr>
            <w:tcW w:w="7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14:paraId="55F33920" w14:textId="77777777" w:rsidR="00AC3FB3" w:rsidRPr="00A84DA5" w:rsidRDefault="00AC3FB3" w:rsidP="00AC3FB3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8"/>
                <w:szCs w:val="18"/>
                <w:lang w:val="pt-PT"/>
              </w:rPr>
            </w:pP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10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14:paraId="6EE353A5" w14:textId="77777777" w:rsidR="00AC3FB3" w:rsidRPr="00A84DA5" w:rsidRDefault="00AC3FB3" w:rsidP="00AC3FB3">
            <w:pPr>
              <w:widowControl/>
              <w:jc w:val="left"/>
              <w:rPr>
                <w:rFonts w:asciiTheme="minorEastAsia" w:hAnsiTheme="minorEastAsia" w:cs="宋体"/>
                <w:kern w:val="0"/>
                <w:sz w:val="18"/>
                <w:szCs w:val="18"/>
              </w:rPr>
            </w:pP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-</w:t>
            </w:r>
          </w:p>
        </w:tc>
        <w:tc>
          <w:tcPr>
            <w:tcW w:w="8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14:paraId="220CC4AC" w14:textId="77777777" w:rsidR="00AC3FB3" w:rsidRPr="00A84DA5" w:rsidRDefault="00AC3FB3" w:rsidP="00AC3FB3">
            <w:pPr>
              <w:widowControl/>
              <w:jc w:val="left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A84DA5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立即生效</w:t>
            </w:r>
          </w:p>
        </w:tc>
        <w:tc>
          <w:tcPr>
            <w:tcW w:w="56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14:paraId="5EE1CB55" w14:textId="77777777" w:rsidR="00AC3FB3" w:rsidRPr="00A84DA5" w:rsidRDefault="00AC3FB3" w:rsidP="00AC3FB3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8"/>
                <w:szCs w:val="18"/>
              </w:rPr>
            </w:pP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用户</w:t>
            </w:r>
          </w:p>
        </w:tc>
      </w:tr>
      <w:tr w:rsidR="00AC3FB3" w:rsidRPr="00A91B0F" w14:paraId="0FCBCD2C" w14:textId="77777777" w:rsidTr="00B07A37">
        <w:trPr>
          <w:gridAfter w:val="1"/>
          <w:wAfter w:w="947" w:type="dxa"/>
          <w:trHeight w:val="285"/>
        </w:trPr>
        <w:tc>
          <w:tcPr>
            <w:tcW w:w="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14:paraId="66D0E629" w14:textId="77777777" w:rsidR="00AC3FB3" w:rsidRPr="00A84DA5" w:rsidRDefault="00AC3FB3" w:rsidP="00AC3FB3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8"/>
                <w:szCs w:val="18"/>
                <w:lang w:val="pt-PT"/>
              </w:rPr>
            </w:pP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  <w:lang w:val="pt-PT"/>
              </w:rPr>
              <w:t>0</w:t>
            </w:r>
            <w:r w:rsidRPr="00A84DA5">
              <w:rPr>
                <w:rFonts w:asciiTheme="minorEastAsia" w:hAnsiTheme="minorEastAsia" w:cs="宋体"/>
                <w:kern w:val="0"/>
                <w:sz w:val="18"/>
                <w:szCs w:val="18"/>
                <w:lang w:val="pt-PT"/>
              </w:rPr>
              <w:t>xE5</w:t>
            </w:r>
          </w:p>
        </w:tc>
        <w:tc>
          <w:tcPr>
            <w:tcW w:w="22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14:paraId="771AA0E3" w14:textId="77777777" w:rsidR="00AC3FB3" w:rsidRDefault="00AC3FB3" w:rsidP="00AC3FB3">
            <w:pPr>
              <w:widowControl/>
              <w:jc w:val="left"/>
              <w:rPr>
                <w:rFonts w:asciiTheme="minorEastAsia" w:hAnsiTheme="minorEastAsia" w:cs="宋体"/>
                <w:kern w:val="0"/>
                <w:sz w:val="18"/>
                <w:szCs w:val="18"/>
              </w:rPr>
            </w:pPr>
            <w:r w:rsidRPr="00A84DA5">
              <w:rPr>
                <w:rFonts w:asciiTheme="minorEastAsia" w:hAnsiTheme="minorEastAsia" w:cs="宋体"/>
                <w:kern w:val="0"/>
                <w:sz w:val="18"/>
                <w:szCs w:val="18"/>
              </w:rPr>
              <w:t xml:space="preserve">BYP </w:t>
            </w: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定时器3开启时间</w:t>
            </w:r>
            <w:r w:rsidRPr="00A84DA5">
              <w:rPr>
                <w:rFonts w:asciiTheme="minorEastAsia" w:hAnsiTheme="minorEastAsia" w:cs="宋体"/>
                <w:kern w:val="0"/>
                <w:sz w:val="18"/>
                <w:szCs w:val="18"/>
              </w:rPr>
              <w:t>BYP_TIME3_OPEN_TIME</w:t>
            </w:r>
          </w:p>
          <w:p w14:paraId="539B172E" w14:textId="77777777" w:rsidR="00AC3FB3" w:rsidRPr="00A84DA5" w:rsidRDefault="00AC3FB3" w:rsidP="00AC3FB3">
            <w:pPr>
              <w:widowControl/>
              <w:jc w:val="left"/>
              <w:rPr>
                <w:rFonts w:asciiTheme="minorEastAsia" w:hAnsiTheme="minorEastAsia" w:cs="宋体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（仅Matrix用）</w:t>
            </w:r>
          </w:p>
        </w:tc>
        <w:tc>
          <w:tcPr>
            <w:tcW w:w="25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14:paraId="7FD51D25" w14:textId="77777777" w:rsidR="00AC3FB3" w:rsidRPr="00A84DA5" w:rsidRDefault="00AC3FB3" w:rsidP="00AC3FB3">
            <w:pPr>
              <w:widowControl/>
              <w:jc w:val="left"/>
              <w:rPr>
                <w:rFonts w:asciiTheme="minorEastAsia" w:hAnsiTheme="minorEastAsia" w:cs="宋体"/>
                <w:kern w:val="0"/>
                <w:sz w:val="18"/>
                <w:szCs w:val="18"/>
              </w:rPr>
            </w:pP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高8位表示：小时，</w:t>
            </w:r>
          </w:p>
          <w:p w14:paraId="2DCC01B0" w14:textId="77777777" w:rsidR="00AC3FB3" w:rsidRPr="00A84DA5" w:rsidRDefault="00AC3FB3" w:rsidP="00AC3FB3">
            <w:pPr>
              <w:widowControl/>
              <w:jc w:val="left"/>
              <w:rPr>
                <w:rFonts w:asciiTheme="minorEastAsia" w:hAnsiTheme="minorEastAsia" w:cs="宋体"/>
                <w:kern w:val="0"/>
                <w:sz w:val="18"/>
                <w:szCs w:val="18"/>
              </w:rPr>
            </w:pP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低8位表示：分钟</w:t>
            </w:r>
          </w:p>
        </w:tc>
        <w:tc>
          <w:tcPr>
            <w:tcW w:w="7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14:paraId="0669907D" w14:textId="77777777" w:rsidR="00AC3FB3" w:rsidRPr="00A84DA5" w:rsidRDefault="00AC3FB3" w:rsidP="00AC3FB3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8"/>
                <w:szCs w:val="18"/>
                <w:lang w:val="pt-PT"/>
              </w:rPr>
            </w:pP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10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14:paraId="1AD8ACD5" w14:textId="77777777" w:rsidR="00AC3FB3" w:rsidRPr="00A84DA5" w:rsidRDefault="00AC3FB3" w:rsidP="00AC3FB3">
            <w:pPr>
              <w:widowControl/>
              <w:jc w:val="left"/>
              <w:rPr>
                <w:rFonts w:asciiTheme="minorEastAsia" w:hAnsiTheme="minorEastAsia" w:cs="宋体"/>
                <w:kern w:val="0"/>
                <w:sz w:val="18"/>
                <w:szCs w:val="18"/>
              </w:rPr>
            </w:pP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-</w:t>
            </w:r>
          </w:p>
        </w:tc>
        <w:tc>
          <w:tcPr>
            <w:tcW w:w="8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14:paraId="056B1B4F" w14:textId="77777777" w:rsidR="00AC3FB3" w:rsidRPr="00A84DA5" w:rsidRDefault="00AC3FB3" w:rsidP="00AC3FB3">
            <w:pPr>
              <w:widowControl/>
              <w:jc w:val="left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A84DA5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立即生效</w:t>
            </w:r>
          </w:p>
        </w:tc>
        <w:tc>
          <w:tcPr>
            <w:tcW w:w="56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14:paraId="79035474" w14:textId="77777777" w:rsidR="00AC3FB3" w:rsidRPr="00A84DA5" w:rsidRDefault="00AC3FB3" w:rsidP="00AC3FB3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8"/>
                <w:szCs w:val="18"/>
              </w:rPr>
            </w:pP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用户</w:t>
            </w:r>
          </w:p>
        </w:tc>
      </w:tr>
      <w:tr w:rsidR="00AC3FB3" w:rsidRPr="00A91B0F" w14:paraId="2DE7B13C" w14:textId="77777777" w:rsidTr="00B07A37">
        <w:trPr>
          <w:gridAfter w:val="1"/>
          <w:wAfter w:w="947" w:type="dxa"/>
          <w:trHeight w:val="285"/>
        </w:trPr>
        <w:tc>
          <w:tcPr>
            <w:tcW w:w="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14:paraId="188ABB2C" w14:textId="77777777" w:rsidR="00AC3FB3" w:rsidRPr="00A84DA5" w:rsidRDefault="00AC3FB3" w:rsidP="00AC3FB3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8"/>
                <w:szCs w:val="18"/>
                <w:lang w:val="pt-PT"/>
              </w:rPr>
            </w:pP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  <w:lang w:val="pt-PT"/>
              </w:rPr>
              <w:t>0</w:t>
            </w:r>
            <w:r w:rsidRPr="00A84DA5">
              <w:rPr>
                <w:rFonts w:asciiTheme="minorEastAsia" w:hAnsiTheme="minorEastAsia" w:cs="宋体"/>
                <w:kern w:val="0"/>
                <w:sz w:val="18"/>
                <w:szCs w:val="18"/>
                <w:lang w:val="pt-PT"/>
              </w:rPr>
              <w:t>xE6</w:t>
            </w:r>
          </w:p>
        </w:tc>
        <w:tc>
          <w:tcPr>
            <w:tcW w:w="22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14:paraId="1D3B4494" w14:textId="77777777" w:rsidR="00AC3FB3" w:rsidRDefault="00AC3FB3" w:rsidP="00AC3FB3">
            <w:pPr>
              <w:widowControl/>
              <w:jc w:val="left"/>
              <w:rPr>
                <w:rFonts w:asciiTheme="minorEastAsia" w:hAnsiTheme="minorEastAsia" w:cs="宋体"/>
                <w:kern w:val="0"/>
                <w:sz w:val="18"/>
                <w:szCs w:val="18"/>
              </w:rPr>
            </w:pPr>
            <w:r w:rsidRPr="00A84DA5">
              <w:rPr>
                <w:rFonts w:asciiTheme="minorEastAsia" w:hAnsiTheme="minorEastAsia" w:cs="宋体"/>
                <w:kern w:val="0"/>
                <w:sz w:val="18"/>
                <w:szCs w:val="18"/>
              </w:rPr>
              <w:t xml:space="preserve">BYP </w:t>
            </w: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定时器3关闭时间</w:t>
            </w:r>
            <w:r w:rsidRPr="00A84DA5">
              <w:rPr>
                <w:rFonts w:asciiTheme="minorEastAsia" w:hAnsiTheme="minorEastAsia" w:cs="宋体"/>
                <w:kern w:val="0"/>
                <w:sz w:val="18"/>
                <w:szCs w:val="18"/>
              </w:rPr>
              <w:t>BYP_TIME3_CLOSE_TIME</w:t>
            </w:r>
          </w:p>
          <w:p w14:paraId="05C2A115" w14:textId="77777777" w:rsidR="00AC3FB3" w:rsidRPr="00A84DA5" w:rsidRDefault="00AC3FB3" w:rsidP="00AC3FB3">
            <w:pPr>
              <w:widowControl/>
              <w:jc w:val="left"/>
              <w:rPr>
                <w:rFonts w:asciiTheme="minorEastAsia" w:hAnsiTheme="minorEastAsia" w:cs="宋体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（仅Matrix用）</w:t>
            </w:r>
          </w:p>
        </w:tc>
        <w:tc>
          <w:tcPr>
            <w:tcW w:w="25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14:paraId="16AA68C4" w14:textId="77777777" w:rsidR="00AC3FB3" w:rsidRPr="00A84DA5" w:rsidRDefault="00AC3FB3" w:rsidP="00AC3FB3">
            <w:pPr>
              <w:widowControl/>
              <w:jc w:val="left"/>
              <w:rPr>
                <w:rFonts w:asciiTheme="minorEastAsia" w:hAnsiTheme="minorEastAsia" w:cs="宋体"/>
                <w:kern w:val="0"/>
                <w:sz w:val="18"/>
                <w:szCs w:val="18"/>
              </w:rPr>
            </w:pP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高8位表示：小时，</w:t>
            </w:r>
          </w:p>
          <w:p w14:paraId="2281DB48" w14:textId="77777777" w:rsidR="00AC3FB3" w:rsidRPr="00A84DA5" w:rsidRDefault="00AC3FB3" w:rsidP="00AC3FB3">
            <w:pPr>
              <w:widowControl/>
              <w:jc w:val="left"/>
              <w:rPr>
                <w:rFonts w:asciiTheme="minorEastAsia" w:hAnsiTheme="minorEastAsia" w:cs="宋体"/>
                <w:kern w:val="0"/>
                <w:sz w:val="18"/>
                <w:szCs w:val="18"/>
              </w:rPr>
            </w:pP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低8位表示：分钟</w:t>
            </w:r>
          </w:p>
        </w:tc>
        <w:tc>
          <w:tcPr>
            <w:tcW w:w="7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14:paraId="6AC615D9" w14:textId="77777777" w:rsidR="00AC3FB3" w:rsidRPr="00A84DA5" w:rsidRDefault="00AC3FB3" w:rsidP="00AC3FB3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8"/>
                <w:szCs w:val="18"/>
                <w:lang w:val="pt-PT"/>
              </w:rPr>
            </w:pP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10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14:paraId="4C41049E" w14:textId="77777777" w:rsidR="00AC3FB3" w:rsidRPr="00A84DA5" w:rsidRDefault="00AC3FB3" w:rsidP="00AC3FB3">
            <w:pPr>
              <w:widowControl/>
              <w:jc w:val="left"/>
              <w:rPr>
                <w:rFonts w:asciiTheme="minorEastAsia" w:hAnsiTheme="minorEastAsia" w:cs="宋体"/>
                <w:kern w:val="0"/>
                <w:sz w:val="18"/>
                <w:szCs w:val="18"/>
              </w:rPr>
            </w:pP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-</w:t>
            </w:r>
          </w:p>
        </w:tc>
        <w:tc>
          <w:tcPr>
            <w:tcW w:w="8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14:paraId="755AF2B1" w14:textId="77777777" w:rsidR="00AC3FB3" w:rsidRPr="00A84DA5" w:rsidRDefault="00AC3FB3" w:rsidP="00AC3FB3">
            <w:pPr>
              <w:widowControl/>
              <w:jc w:val="left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A84DA5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立即生效</w:t>
            </w:r>
          </w:p>
        </w:tc>
        <w:tc>
          <w:tcPr>
            <w:tcW w:w="56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14:paraId="3D1D7393" w14:textId="77777777" w:rsidR="00AC3FB3" w:rsidRPr="00A84DA5" w:rsidRDefault="00AC3FB3" w:rsidP="00AC3FB3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8"/>
                <w:szCs w:val="18"/>
              </w:rPr>
            </w:pP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用户</w:t>
            </w:r>
          </w:p>
        </w:tc>
      </w:tr>
      <w:tr w:rsidR="00AC3FB3" w:rsidRPr="00A91B0F" w14:paraId="2A522400" w14:textId="77777777" w:rsidTr="00B07A37">
        <w:trPr>
          <w:gridAfter w:val="1"/>
          <w:wAfter w:w="947" w:type="dxa"/>
          <w:trHeight w:val="285"/>
        </w:trPr>
        <w:tc>
          <w:tcPr>
            <w:tcW w:w="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14:paraId="2C8714AD" w14:textId="77777777" w:rsidR="00AC3FB3" w:rsidRPr="00A84DA5" w:rsidRDefault="00AC3FB3" w:rsidP="00AC3FB3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8"/>
                <w:szCs w:val="18"/>
                <w:lang w:val="pt-PT"/>
              </w:rPr>
            </w:pP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  <w:lang w:val="pt-PT"/>
              </w:rPr>
              <w:t>0</w:t>
            </w:r>
            <w:r w:rsidRPr="00A84DA5">
              <w:rPr>
                <w:rFonts w:asciiTheme="minorEastAsia" w:hAnsiTheme="minorEastAsia" w:cs="宋体"/>
                <w:kern w:val="0"/>
                <w:sz w:val="18"/>
                <w:szCs w:val="18"/>
                <w:lang w:val="pt-PT"/>
              </w:rPr>
              <w:t>xE7</w:t>
            </w:r>
          </w:p>
        </w:tc>
        <w:tc>
          <w:tcPr>
            <w:tcW w:w="22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14:paraId="55310E6F" w14:textId="77777777" w:rsidR="00AC3FB3" w:rsidRDefault="00AC3FB3" w:rsidP="00AC3FB3">
            <w:pPr>
              <w:widowControl/>
              <w:jc w:val="left"/>
              <w:rPr>
                <w:rFonts w:asciiTheme="minorEastAsia" w:hAnsiTheme="minorEastAsia" w:cs="宋体"/>
                <w:kern w:val="0"/>
                <w:sz w:val="18"/>
                <w:szCs w:val="18"/>
              </w:rPr>
            </w:pP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市电充电截止电压</w:t>
            </w:r>
            <w:proofErr w:type="spellStart"/>
            <w:r w:rsidRPr="00A84DA5">
              <w:rPr>
                <w:rFonts w:asciiTheme="minorEastAsia" w:hAnsiTheme="minorEastAsia" w:cs="宋体"/>
                <w:kern w:val="0"/>
                <w:sz w:val="18"/>
                <w:szCs w:val="18"/>
              </w:rPr>
              <w:t>AC_CHG_End_Volt</w:t>
            </w:r>
            <w:proofErr w:type="spellEnd"/>
          </w:p>
          <w:p w14:paraId="56038D24" w14:textId="77777777" w:rsidR="00AC3FB3" w:rsidRPr="00A84DA5" w:rsidRDefault="00AC3FB3" w:rsidP="00AC3FB3">
            <w:pPr>
              <w:widowControl/>
              <w:jc w:val="left"/>
              <w:rPr>
                <w:rFonts w:asciiTheme="minorEastAsia" w:hAnsiTheme="minorEastAsia" w:cs="宋体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（仅Matrix用）</w:t>
            </w:r>
          </w:p>
        </w:tc>
        <w:tc>
          <w:tcPr>
            <w:tcW w:w="25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14:paraId="614A8F98" w14:textId="77777777" w:rsidR="00AC3FB3" w:rsidRPr="00A84DA5" w:rsidRDefault="00AC3FB3" w:rsidP="00AC3FB3">
            <w:pPr>
              <w:widowControl/>
              <w:jc w:val="left"/>
              <w:rPr>
                <w:rFonts w:asciiTheme="minorEastAsia" w:hAnsiTheme="minorEastAsia" w:cs="宋体"/>
                <w:kern w:val="0"/>
                <w:sz w:val="18"/>
                <w:szCs w:val="18"/>
              </w:rPr>
            </w:pP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1</w:t>
            </w:r>
            <w:r w:rsidRPr="00A84DA5">
              <w:rPr>
                <w:rFonts w:asciiTheme="minorEastAsia" w:hAnsiTheme="minorEastAsia" w:cs="宋体"/>
                <w:kern w:val="0"/>
                <w:sz w:val="18"/>
                <w:szCs w:val="18"/>
              </w:rPr>
              <w:t>1.5~14.5</w:t>
            </w:r>
          </w:p>
        </w:tc>
        <w:tc>
          <w:tcPr>
            <w:tcW w:w="7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14:paraId="04739B2E" w14:textId="77777777" w:rsidR="00AC3FB3" w:rsidRPr="00A84DA5" w:rsidRDefault="00AC3FB3" w:rsidP="00AC3FB3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8"/>
                <w:szCs w:val="18"/>
                <w:lang w:val="pt-PT"/>
              </w:rPr>
            </w:pP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10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14:paraId="6214E8D5" w14:textId="77777777" w:rsidR="00AC3FB3" w:rsidRPr="00A84DA5" w:rsidRDefault="00AC3FB3" w:rsidP="00AC3FB3">
            <w:pPr>
              <w:widowControl/>
              <w:jc w:val="left"/>
              <w:rPr>
                <w:rFonts w:asciiTheme="minorEastAsia" w:hAnsiTheme="minorEastAsia" w:cs="宋体"/>
                <w:kern w:val="0"/>
                <w:sz w:val="18"/>
                <w:szCs w:val="18"/>
              </w:rPr>
            </w:pP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  <w:lang w:val="pt-PT"/>
              </w:rPr>
              <w:t>0</w:t>
            </w:r>
            <w:r w:rsidRPr="00A84DA5">
              <w:rPr>
                <w:rFonts w:asciiTheme="minorEastAsia" w:hAnsiTheme="minorEastAsia" w:cs="宋体"/>
                <w:kern w:val="0"/>
                <w:sz w:val="18"/>
                <w:szCs w:val="18"/>
                <w:lang w:val="pt-PT"/>
              </w:rPr>
              <w:t>.001V</w:t>
            </w:r>
          </w:p>
        </w:tc>
        <w:tc>
          <w:tcPr>
            <w:tcW w:w="8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14:paraId="57352B43" w14:textId="77777777" w:rsidR="00AC3FB3" w:rsidRPr="00A84DA5" w:rsidRDefault="00AC3FB3" w:rsidP="00AC3FB3">
            <w:pPr>
              <w:widowControl/>
              <w:jc w:val="left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A84DA5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立即生效</w:t>
            </w:r>
          </w:p>
        </w:tc>
        <w:tc>
          <w:tcPr>
            <w:tcW w:w="56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14:paraId="2DC99B28" w14:textId="77777777" w:rsidR="00AC3FB3" w:rsidRPr="00A84DA5" w:rsidRDefault="00AC3FB3" w:rsidP="00AC3FB3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8"/>
                <w:szCs w:val="18"/>
              </w:rPr>
            </w:pP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用户</w:t>
            </w:r>
          </w:p>
        </w:tc>
      </w:tr>
      <w:tr w:rsidR="00AC3FB3" w:rsidRPr="00A91B0F" w14:paraId="1915F887" w14:textId="77777777" w:rsidTr="00B07A37">
        <w:trPr>
          <w:gridAfter w:val="1"/>
          <w:wAfter w:w="947" w:type="dxa"/>
          <w:trHeight w:val="285"/>
        </w:trPr>
        <w:tc>
          <w:tcPr>
            <w:tcW w:w="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14:paraId="2C3BDF01" w14:textId="77777777" w:rsidR="00AC3FB3" w:rsidRPr="00A84DA5" w:rsidRDefault="00AC3FB3" w:rsidP="00AC3FB3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8"/>
                <w:szCs w:val="18"/>
                <w:lang w:val="pt-PT"/>
              </w:rPr>
            </w:pP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  <w:lang w:val="pt-PT"/>
              </w:rPr>
              <w:t>0</w:t>
            </w:r>
            <w:r w:rsidRPr="00A84DA5">
              <w:rPr>
                <w:rFonts w:asciiTheme="minorEastAsia" w:hAnsiTheme="minorEastAsia" w:cs="宋体"/>
                <w:kern w:val="0"/>
                <w:sz w:val="18"/>
                <w:szCs w:val="18"/>
                <w:lang w:val="pt-PT"/>
              </w:rPr>
              <w:t>xE8</w:t>
            </w:r>
          </w:p>
        </w:tc>
        <w:tc>
          <w:tcPr>
            <w:tcW w:w="22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14:paraId="0FE6FC63" w14:textId="77777777" w:rsidR="00AC3FB3" w:rsidRPr="00A84DA5" w:rsidRDefault="00AC3FB3" w:rsidP="00AC3FB3">
            <w:pPr>
              <w:widowControl/>
              <w:jc w:val="left"/>
              <w:rPr>
                <w:rFonts w:asciiTheme="minorEastAsia" w:hAnsiTheme="minorEastAsia" w:cs="宋体"/>
                <w:kern w:val="0"/>
                <w:sz w:val="18"/>
                <w:szCs w:val="18"/>
              </w:rPr>
            </w:pP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市电充电截止S</w:t>
            </w:r>
            <w:r w:rsidRPr="00A84DA5">
              <w:rPr>
                <w:rFonts w:asciiTheme="minorEastAsia" w:hAnsiTheme="minorEastAsia" w:cs="宋体"/>
                <w:kern w:val="0"/>
                <w:sz w:val="18"/>
                <w:szCs w:val="18"/>
              </w:rPr>
              <w:t>OC</w:t>
            </w:r>
          </w:p>
          <w:p w14:paraId="2B6D1F55" w14:textId="77777777" w:rsidR="00AC3FB3" w:rsidRDefault="00AC3FB3" w:rsidP="00AC3FB3">
            <w:pPr>
              <w:widowControl/>
              <w:jc w:val="left"/>
              <w:rPr>
                <w:rFonts w:asciiTheme="minorEastAsia" w:hAnsiTheme="minorEastAsia" w:cs="宋体"/>
                <w:kern w:val="0"/>
                <w:sz w:val="18"/>
                <w:szCs w:val="18"/>
              </w:rPr>
            </w:pPr>
            <w:proofErr w:type="spellStart"/>
            <w:r w:rsidRPr="00A84DA5">
              <w:rPr>
                <w:rFonts w:asciiTheme="minorEastAsia" w:hAnsiTheme="minorEastAsia" w:cs="宋体"/>
                <w:kern w:val="0"/>
                <w:sz w:val="18"/>
                <w:szCs w:val="18"/>
              </w:rPr>
              <w:t>AC_CHG_End_SOC</w:t>
            </w:r>
            <w:proofErr w:type="spellEnd"/>
          </w:p>
          <w:p w14:paraId="1457D0A8" w14:textId="77777777" w:rsidR="00AC3FB3" w:rsidRPr="00A84DA5" w:rsidRDefault="00AC3FB3" w:rsidP="00AC3FB3">
            <w:pPr>
              <w:widowControl/>
              <w:jc w:val="left"/>
              <w:rPr>
                <w:rFonts w:asciiTheme="minorEastAsia" w:hAnsiTheme="minorEastAsia" w:cs="宋体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（仅Matrix用）</w:t>
            </w:r>
          </w:p>
        </w:tc>
        <w:tc>
          <w:tcPr>
            <w:tcW w:w="25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14:paraId="07EC692B" w14:textId="77777777" w:rsidR="00AC3FB3" w:rsidRPr="00A84DA5" w:rsidRDefault="00AC3FB3" w:rsidP="00AC3FB3">
            <w:pPr>
              <w:widowControl/>
              <w:jc w:val="left"/>
              <w:rPr>
                <w:rFonts w:asciiTheme="minorEastAsia" w:hAnsiTheme="minorEastAsia" w:cs="宋体"/>
                <w:kern w:val="0"/>
                <w:sz w:val="18"/>
                <w:szCs w:val="18"/>
              </w:rPr>
            </w:pP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3</w:t>
            </w:r>
            <w:r w:rsidRPr="00A84DA5">
              <w:rPr>
                <w:rFonts w:asciiTheme="minorEastAsia" w:hAnsiTheme="minorEastAsia" w:cs="宋体"/>
                <w:kern w:val="0"/>
                <w:sz w:val="18"/>
                <w:szCs w:val="18"/>
              </w:rPr>
              <w:t>0</w:t>
            </w: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~</w:t>
            </w:r>
            <w:r w:rsidRPr="00A84DA5">
              <w:rPr>
                <w:rFonts w:asciiTheme="minorEastAsia" w:hAnsiTheme="minorEastAsia" w:cs="宋体"/>
                <w:kern w:val="0"/>
                <w:sz w:val="18"/>
                <w:szCs w:val="18"/>
              </w:rPr>
              <w:t>100</w:t>
            </w:r>
          </w:p>
        </w:tc>
        <w:tc>
          <w:tcPr>
            <w:tcW w:w="7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14:paraId="138B4993" w14:textId="77777777" w:rsidR="00AC3FB3" w:rsidRPr="00A84DA5" w:rsidRDefault="00AC3FB3" w:rsidP="00AC3FB3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8"/>
                <w:szCs w:val="18"/>
                <w:lang w:val="pt-PT"/>
              </w:rPr>
            </w:pP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10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14:paraId="619253A8" w14:textId="77777777" w:rsidR="00AC3FB3" w:rsidRPr="00A84DA5" w:rsidRDefault="00AC3FB3" w:rsidP="00AC3FB3">
            <w:pPr>
              <w:widowControl/>
              <w:jc w:val="left"/>
              <w:rPr>
                <w:rFonts w:asciiTheme="minorEastAsia" w:hAnsiTheme="minorEastAsia" w:cs="宋体"/>
                <w:kern w:val="0"/>
                <w:sz w:val="18"/>
                <w:szCs w:val="18"/>
                <w:lang w:val="pt-PT"/>
              </w:rPr>
            </w:pPr>
            <w:r w:rsidRPr="00A84DA5">
              <w:rPr>
                <w:rFonts w:asciiTheme="minorEastAsia" w:hAnsiTheme="minorEastAsia" w:cs="宋体"/>
                <w:kern w:val="0"/>
                <w:sz w:val="18"/>
                <w:szCs w:val="18"/>
                <w:lang w:val="pt-PT"/>
              </w:rPr>
              <w:t>1</w:t>
            </w: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  <w:lang w:val="pt-PT"/>
              </w:rPr>
              <w:t>%</w:t>
            </w:r>
          </w:p>
        </w:tc>
        <w:tc>
          <w:tcPr>
            <w:tcW w:w="8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14:paraId="45A04A45" w14:textId="77777777" w:rsidR="00AC3FB3" w:rsidRPr="00A84DA5" w:rsidRDefault="00AC3FB3" w:rsidP="00AC3FB3">
            <w:pPr>
              <w:widowControl/>
              <w:jc w:val="left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A84DA5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立即生效</w:t>
            </w:r>
          </w:p>
        </w:tc>
        <w:tc>
          <w:tcPr>
            <w:tcW w:w="56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14:paraId="314E04AC" w14:textId="77777777" w:rsidR="00AC3FB3" w:rsidRPr="00A84DA5" w:rsidRDefault="00AC3FB3" w:rsidP="00AC3FB3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8"/>
                <w:szCs w:val="18"/>
              </w:rPr>
            </w:pP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用户</w:t>
            </w:r>
          </w:p>
        </w:tc>
      </w:tr>
      <w:tr w:rsidR="00AC3FB3" w:rsidRPr="00A91B0F" w14:paraId="2EAA63E0" w14:textId="77777777" w:rsidTr="00B07A37">
        <w:trPr>
          <w:gridAfter w:val="1"/>
          <w:wAfter w:w="947" w:type="dxa"/>
          <w:trHeight w:val="285"/>
        </w:trPr>
        <w:tc>
          <w:tcPr>
            <w:tcW w:w="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14:paraId="7AEC15CD" w14:textId="77777777" w:rsidR="00AC3FB3" w:rsidRPr="00A84DA5" w:rsidRDefault="00AC3FB3" w:rsidP="00AC3FB3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8"/>
                <w:szCs w:val="18"/>
                <w:lang w:val="pt-PT"/>
              </w:rPr>
            </w:pP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  <w:lang w:val="pt-PT"/>
              </w:rPr>
              <w:t>0</w:t>
            </w:r>
            <w:r w:rsidRPr="00A84DA5">
              <w:rPr>
                <w:rFonts w:asciiTheme="minorEastAsia" w:hAnsiTheme="minorEastAsia" w:cs="宋体"/>
                <w:kern w:val="0"/>
                <w:sz w:val="18"/>
                <w:szCs w:val="18"/>
                <w:lang w:val="pt-PT"/>
              </w:rPr>
              <w:t>xE9</w:t>
            </w:r>
          </w:p>
        </w:tc>
        <w:tc>
          <w:tcPr>
            <w:tcW w:w="22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14:paraId="4E0D539B" w14:textId="77777777" w:rsidR="00AC3FB3" w:rsidRDefault="00AC3FB3" w:rsidP="00AC3FB3">
            <w:pPr>
              <w:widowControl/>
              <w:jc w:val="left"/>
              <w:rPr>
                <w:rFonts w:asciiTheme="minorEastAsia" w:hAnsiTheme="minorEastAsia" w:cs="宋体"/>
                <w:kern w:val="0"/>
                <w:sz w:val="18"/>
                <w:szCs w:val="18"/>
              </w:rPr>
            </w:pP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市电充电最大电流</w:t>
            </w:r>
            <w:proofErr w:type="spellStart"/>
            <w:r w:rsidRPr="00A84DA5">
              <w:rPr>
                <w:rFonts w:asciiTheme="minorEastAsia" w:hAnsiTheme="minorEastAsia" w:cs="宋体"/>
                <w:kern w:val="0"/>
                <w:sz w:val="18"/>
                <w:szCs w:val="18"/>
              </w:rPr>
              <w:t>ACin_CHG_Max_Cur</w:t>
            </w:r>
            <w:proofErr w:type="spellEnd"/>
          </w:p>
          <w:p w14:paraId="704D3E24" w14:textId="77777777" w:rsidR="00AC3FB3" w:rsidRPr="00A84DA5" w:rsidRDefault="00AC3FB3" w:rsidP="00AC3FB3">
            <w:pPr>
              <w:widowControl/>
              <w:jc w:val="left"/>
              <w:rPr>
                <w:rFonts w:asciiTheme="minorEastAsia" w:hAnsiTheme="minorEastAsia" w:cs="宋体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（仅Matrix用）</w:t>
            </w:r>
          </w:p>
        </w:tc>
        <w:tc>
          <w:tcPr>
            <w:tcW w:w="25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14:paraId="5E55ED4D" w14:textId="77777777" w:rsidR="00AC3FB3" w:rsidRPr="00A84DA5" w:rsidRDefault="00AC3FB3" w:rsidP="00AC3FB3">
            <w:pPr>
              <w:widowControl/>
              <w:jc w:val="left"/>
              <w:rPr>
                <w:rFonts w:asciiTheme="minorEastAsia" w:hAnsiTheme="minorEastAsia" w:cs="宋体"/>
                <w:kern w:val="0"/>
                <w:sz w:val="18"/>
                <w:szCs w:val="18"/>
              </w:rPr>
            </w:pP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5</w:t>
            </w:r>
            <w:r w:rsidRPr="00A84DA5">
              <w:rPr>
                <w:rFonts w:asciiTheme="minorEastAsia" w:hAnsiTheme="minorEastAsia" w:cs="宋体"/>
                <w:kern w:val="0"/>
                <w:sz w:val="18"/>
                <w:szCs w:val="18"/>
              </w:rPr>
              <w:t>~400</w:t>
            </w:r>
          </w:p>
        </w:tc>
        <w:tc>
          <w:tcPr>
            <w:tcW w:w="7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14:paraId="217D977D" w14:textId="77777777" w:rsidR="00AC3FB3" w:rsidRPr="00A84DA5" w:rsidRDefault="00AC3FB3" w:rsidP="00AC3FB3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8"/>
                <w:szCs w:val="18"/>
                <w:lang w:val="pt-PT"/>
              </w:rPr>
            </w:pP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10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14:paraId="6A295B31" w14:textId="77777777" w:rsidR="00AC3FB3" w:rsidRPr="00A84DA5" w:rsidRDefault="00AC3FB3" w:rsidP="00AC3FB3">
            <w:pPr>
              <w:widowControl/>
              <w:jc w:val="left"/>
              <w:rPr>
                <w:rFonts w:asciiTheme="minorEastAsia" w:hAnsiTheme="minorEastAsia" w:cs="宋体"/>
                <w:kern w:val="0"/>
                <w:sz w:val="18"/>
                <w:szCs w:val="18"/>
                <w:lang w:val="pt-PT"/>
              </w:rPr>
            </w:pP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  <w:lang w:val="pt-PT"/>
              </w:rPr>
              <w:t>1</w:t>
            </w:r>
            <w:r w:rsidRPr="00A84DA5">
              <w:rPr>
                <w:rFonts w:asciiTheme="minorEastAsia" w:hAnsiTheme="minorEastAsia" w:cs="宋体"/>
                <w:kern w:val="0"/>
                <w:sz w:val="18"/>
                <w:szCs w:val="18"/>
                <w:lang w:val="pt-PT"/>
              </w:rPr>
              <w:t>A</w:t>
            </w:r>
          </w:p>
        </w:tc>
        <w:tc>
          <w:tcPr>
            <w:tcW w:w="8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14:paraId="4F9C5D43" w14:textId="77777777" w:rsidR="00AC3FB3" w:rsidRPr="00A84DA5" w:rsidRDefault="00AC3FB3" w:rsidP="00AC3FB3">
            <w:pPr>
              <w:widowControl/>
              <w:jc w:val="left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A84DA5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立即生效</w:t>
            </w:r>
          </w:p>
        </w:tc>
        <w:tc>
          <w:tcPr>
            <w:tcW w:w="56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14:paraId="3CB2B3D9" w14:textId="77777777" w:rsidR="00AC3FB3" w:rsidRPr="00A84DA5" w:rsidRDefault="00AC3FB3" w:rsidP="00AC3FB3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8"/>
                <w:szCs w:val="18"/>
              </w:rPr>
            </w:pP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用户</w:t>
            </w:r>
          </w:p>
        </w:tc>
      </w:tr>
      <w:tr w:rsidR="00AC3FB3" w:rsidRPr="00A91B0F" w14:paraId="3919C59F" w14:textId="77777777" w:rsidTr="00B07A37">
        <w:trPr>
          <w:gridAfter w:val="1"/>
          <w:wAfter w:w="947" w:type="dxa"/>
          <w:trHeight w:val="285"/>
        </w:trPr>
        <w:tc>
          <w:tcPr>
            <w:tcW w:w="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14:paraId="59C64C42" w14:textId="77777777" w:rsidR="00AC3FB3" w:rsidRPr="00A84DA5" w:rsidRDefault="00AC3FB3" w:rsidP="00AC3FB3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8"/>
                <w:szCs w:val="18"/>
                <w:lang w:val="pt-PT"/>
              </w:rPr>
            </w:pP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  <w:lang w:val="pt-PT"/>
              </w:rPr>
              <w:t>0</w:t>
            </w:r>
            <w:r w:rsidRPr="00A84DA5">
              <w:rPr>
                <w:rFonts w:asciiTheme="minorEastAsia" w:hAnsiTheme="minorEastAsia" w:cs="宋体"/>
                <w:kern w:val="0"/>
                <w:sz w:val="18"/>
                <w:szCs w:val="18"/>
                <w:lang w:val="pt-PT"/>
              </w:rPr>
              <w:t>xEA</w:t>
            </w:r>
          </w:p>
        </w:tc>
        <w:tc>
          <w:tcPr>
            <w:tcW w:w="22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14:paraId="27686F8C" w14:textId="77777777" w:rsidR="00AC3FB3" w:rsidRDefault="00AC3FB3" w:rsidP="00AC3FB3">
            <w:pPr>
              <w:widowControl/>
              <w:jc w:val="left"/>
              <w:rPr>
                <w:rFonts w:asciiTheme="minorEastAsia" w:hAnsiTheme="minorEastAsia" w:cs="宋体"/>
                <w:kern w:val="0"/>
                <w:sz w:val="18"/>
                <w:szCs w:val="18"/>
              </w:rPr>
            </w:pPr>
            <w:r w:rsidRPr="00A84DA5">
              <w:rPr>
                <w:rFonts w:asciiTheme="minorEastAsia" w:hAnsiTheme="minorEastAsia" w:cs="宋体"/>
                <w:kern w:val="0"/>
                <w:sz w:val="18"/>
                <w:szCs w:val="18"/>
              </w:rPr>
              <w:t>A</w:t>
            </w: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ssist截止电压</w:t>
            </w:r>
            <w:proofErr w:type="spellStart"/>
            <w:r w:rsidRPr="00A84DA5">
              <w:rPr>
                <w:rFonts w:asciiTheme="minorEastAsia" w:hAnsiTheme="minorEastAsia" w:cs="宋体"/>
                <w:kern w:val="0"/>
                <w:sz w:val="18"/>
                <w:szCs w:val="18"/>
              </w:rPr>
              <w:t>Assist_End_Vlot</w:t>
            </w:r>
            <w:proofErr w:type="spellEnd"/>
          </w:p>
          <w:p w14:paraId="6C8C1317" w14:textId="77777777" w:rsidR="00AC3FB3" w:rsidRPr="00A84DA5" w:rsidRDefault="00AC3FB3" w:rsidP="00AC3FB3">
            <w:pPr>
              <w:widowControl/>
              <w:jc w:val="left"/>
              <w:rPr>
                <w:rFonts w:asciiTheme="minorEastAsia" w:hAnsiTheme="minorEastAsia" w:cs="宋体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（仅Matrix用）</w:t>
            </w:r>
          </w:p>
        </w:tc>
        <w:tc>
          <w:tcPr>
            <w:tcW w:w="25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14:paraId="54C55343" w14:textId="77777777" w:rsidR="00AC3FB3" w:rsidRPr="00A84DA5" w:rsidRDefault="00AC3FB3" w:rsidP="00AC3FB3">
            <w:pPr>
              <w:widowControl/>
              <w:jc w:val="left"/>
              <w:rPr>
                <w:rFonts w:asciiTheme="minorEastAsia" w:hAnsiTheme="minorEastAsia" w:cs="宋体"/>
                <w:kern w:val="0"/>
                <w:sz w:val="18"/>
                <w:szCs w:val="18"/>
              </w:rPr>
            </w:pP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1</w:t>
            </w:r>
            <w:r w:rsidRPr="00A84DA5">
              <w:rPr>
                <w:rFonts w:asciiTheme="minorEastAsia" w:hAnsiTheme="minorEastAsia" w:cs="宋体"/>
                <w:kern w:val="0"/>
                <w:sz w:val="18"/>
                <w:szCs w:val="18"/>
              </w:rPr>
              <w:t>1.5~14.5</w:t>
            </w:r>
          </w:p>
        </w:tc>
        <w:tc>
          <w:tcPr>
            <w:tcW w:w="7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14:paraId="31181F90" w14:textId="77777777" w:rsidR="00AC3FB3" w:rsidRPr="00A84DA5" w:rsidRDefault="00AC3FB3" w:rsidP="00AC3FB3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8"/>
                <w:szCs w:val="18"/>
                <w:lang w:val="pt-PT"/>
              </w:rPr>
            </w:pP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10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14:paraId="057F9236" w14:textId="77777777" w:rsidR="00AC3FB3" w:rsidRPr="00A84DA5" w:rsidRDefault="00AC3FB3" w:rsidP="00AC3FB3">
            <w:pPr>
              <w:widowControl/>
              <w:jc w:val="left"/>
              <w:rPr>
                <w:rFonts w:asciiTheme="minorEastAsia" w:hAnsiTheme="minorEastAsia" w:cs="宋体"/>
                <w:kern w:val="0"/>
                <w:sz w:val="18"/>
                <w:szCs w:val="18"/>
                <w:lang w:val="pt-PT"/>
              </w:rPr>
            </w:pP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  <w:lang w:val="pt-PT"/>
              </w:rPr>
              <w:t>0</w:t>
            </w:r>
            <w:r w:rsidRPr="00A84DA5">
              <w:rPr>
                <w:rFonts w:asciiTheme="minorEastAsia" w:hAnsiTheme="minorEastAsia" w:cs="宋体"/>
                <w:kern w:val="0"/>
                <w:sz w:val="18"/>
                <w:szCs w:val="18"/>
                <w:lang w:val="pt-PT"/>
              </w:rPr>
              <w:t>.001V</w:t>
            </w:r>
          </w:p>
        </w:tc>
        <w:tc>
          <w:tcPr>
            <w:tcW w:w="8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14:paraId="0A18CC41" w14:textId="77777777" w:rsidR="00AC3FB3" w:rsidRPr="00A84DA5" w:rsidRDefault="00AC3FB3" w:rsidP="00AC3FB3">
            <w:pPr>
              <w:widowControl/>
              <w:jc w:val="left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A84DA5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立即生效</w:t>
            </w:r>
          </w:p>
        </w:tc>
        <w:tc>
          <w:tcPr>
            <w:tcW w:w="56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14:paraId="74609AA6" w14:textId="77777777" w:rsidR="00AC3FB3" w:rsidRPr="00A84DA5" w:rsidRDefault="00AC3FB3" w:rsidP="00AC3FB3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8"/>
                <w:szCs w:val="18"/>
              </w:rPr>
            </w:pP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用户</w:t>
            </w:r>
          </w:p>
        </w:tc>
      </w:tr>
      <w:tr w:rsidR="00AC3FB3" w:rsidRPr="00A91B0F" w14:paraId="0A38DEF3" w14:textId="77777777" w:rsidTr="00B07A37">
        <w:trPr>
          <w:gridAfter w:val="1"/>
          <w:wAfter w:w="947" w:type="dxa"/>
          <w:trHeight w:val="285"/>
        </w:trPr>
        <w:tc>
          <w:tcPr>
            <w:tcW w:w="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14:paraId="2CBF2D38" w14:textId="77777777" w:rsidR="00AC3FB3" w:rsidRPr="00A84DA5" w:rsidRDefault="00AC3FB3" w:rsidP="00AC3FB3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8"/>
                <w:szCs w:val="18"/>
                <w:lang w:val="pt-PT"/>
              </w:rPr>
            </w:pP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  <w:lang w:val="pt-PT"/>
              </w:rPr>
              <w:t>0</w:t>
            </w:r>
            <w:r w:rsidRPr="00A84DA5">
              <w:rPr>
                <w:rFonts w:asciiTheme="minorEastAsia" w:hAnsiTheme="minorEastAsia" w:cs="宋体"/>
                <w:kern w:val="0"/>
                <w:sz w:val="18"/>
                <w:szCs w:val="18"/>
                <w:lang w:val="pt-PT"/>
              </w:rPr>
              <w:t>xEB</w:t>
            </w:r>
          </w:p>
        </w:tc>
        <w:tc>
          <w:tcPr>
            <w:tcW w:w="22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14:paraId="3D36899F" w14:textId="77777777" w:rsidR="00AC3FB3" w:rsidRPr="00A84DA5" w:rsidRDefault="00AC3FB3" w:rsidP="00AC3FB3">
            <w:pPr>
              <w:widowControl/>
              <w:jc w:val="left"/>
              <w:rPr>
                <w:rFonts w:asciiTheme="minorEastAsia" w:hAnsiTheme="minorEastAsia" w:cs="宋体"/>
                <w:kern w:val="0"/>
                <w:sz w:val="18"/>
                <w:szCs w:val="18"/>
              </w:rPr>
            </w:pPr>
            <w:r w:rsidRPr="00A84DA5">
              <w:rPr>
                <w:rFonts w:asciiTheme="minorEastAsia" w:hAnsiTheme="minorEastAsia" w:cs="宋体"/>
                <w:kern w:val="0"/>
                <w:sz w:val="18"/>
                <w:szCs w:val="18"/>
              </w:rPr>
              <w:t>A</w:t>
            </w: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ssist截止S</w:t>
            </w:r>
            <w:r w:rsidRPr="00A84DA5">
              <w:rPr>
                <w:rFonts w:asciiTheme="minorEastAsia" w:hAnsiTheme="minorEastAsia" w:cs="宋体"/>
                <w:kern w:val="0"/>
                <w:sz w:val="18"/>
                <w:szCs w:val="18"/>
              </w:rPr>
              <w:t>OC</w:t>
            </w:r>
          </w:p>
          <w:p w14:paraId="704A6F27" w14:textId="77777777" w:rsidR="00AC3FB3" w:rsidRDefault="00AC3FB3" w:rsidP="00AC3FB3">
            <w:pPr>
              <w:widowControl/>
              <w:jc w:val="left"/>
              <w:rPr>
                <w:rFonts w:asciiTheme="minorEastAsia" w:hAnsiTheme="minorEastAsia" w:cs="宋体"/>
                <w:kern w:val="0"/>
                <w:sz w:val="18"/>
                <w:szCs w:val="18"/>
              </w:rPr>
            </w:pPr>
            <w:proofErr w:type="spellStart"/>
            <w:r w:rsidRPr="00A84DA5">
              <w:rPr>
                <w:rFonts w:asciiTheme="minorEastAsia" w:hAnsiTheme="minorEastAsia" w:cs="宋体"/>
                <w:kern w:val="0"/>
                <w:sz w:val="18"/>
                <w:szCs w:val="18"/>
              </w:rPr>
              <w:t>Assist_End_SOC</w:t>
            </w:r>
            <w:proofErr w:type="spellEnd"/>
          </w:p>
          <w:p w14:paraId="72971590" w14:textId="77777777" w:rsidR="00AC3FB3" w:rsidRPr="00A84DA5" w:rsidRDefault="00AC3FB3" w:rsidP="00AC3FB3">
            <w:pPr>
              <w:widowControl/>
              <w:jc w:val="left"/>
              <w:rPr>
                <w:rFonts w:asciiTheme="minorEastAsia" w:hAnsiTheme="minorEastAsia" w:cs="宋体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（仅Matrix用）</w:t>
            </w:r>
          </w:p>
        </w:tc>
        <w:tc>
          <w:tcPr>
            <w:tcW w:w="25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14:paraId="292332D2" w14:textId="77777777" w:rsidR="00AC3FB3" w:rsidRPr="00A84DA5" w:rsidRDefault="00AC3FB3" w:rsidP="00AC3FB3">
            <w:pPr>
              <w:widowControl/>
              <w:jc w:val="left"/>
              <w:rPr>
                <w:rFonts w:asciiTheme="minorEastAsia" w:hAnsiTheme="minorEastAsia" w:cs="宋体"/>
                <w:kern w:val="0"/>
                <w:sz w:val="18"/>
                <w:szCs w:val="18"/>
              </w:rPr>
            </w:pP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3</w:t>
            </w:r>
            <w:r w:rsidRPr="00A84DA5">
              <w:rPr>
                <w:rFonts w:asciiTheme="minorEastAsia" w:hAnsiTheme="minorEastAsia" w:cs="宋体"/>
                <w:kern w:val="0"/>
                <w:sz w:val="18"/>
                <w:szCs w:val="18"/>
              </w:rPr>
              <w:t>0</w:t>
            </w: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~</w:t>
            </w:r>
            <w:r w:rsidRPr="00A84DA5">
              <w:rPr>
                <w:rFonts w:asciiTheme="minorEastAsia" w:hAnsiTheme="minorEastAsia" w:cs="宋体"/>
                <w:kern w:val="0"/>
                <w:sz w:val="18"/>
                <w:szCs w:val="18"/>
              </w:rPr>
              <w:t>99</w:t>
            </w:r>
          </w:p>
        </w:tc>
        <w:tc>
          <w:tcPr>
            <w:tcW w:w="7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14:paraId="46615F5B" w14:textId="77777777" w:rsidR="00AC3FB3" w:rsidRPr="00A84DA5" w:rsidRDefault="00AC3FB3" w:rsidP="00AC3FB3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8"/>
                <w:szCs w:val="18"/>
                <w:lang w:val="pt-PT"/>
              </w:rPr>
            </w:pP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10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14:paraId="20940153" w14:textId="77777777" w:rsidR="00AC3FB3" w:rsidRPr="00A84DA5" w:rsidRDefault="00AC3FB3" w:rsidP="00AC3FB3">
            <w:pPr>
              <w:widowControl/>
              <w:jc w:val="left"/>
              <w:rPr>
                <w:rFonts w:asciiTheme="minorEastAsia" w:hAnsiTheme="minorEastAsia" w:cs="宋体"/>
                <w:kern w:val="0"/>
                <w:sz w:val="18"/>
                <w:szCs w:val="18"/>
                <w:lang w:val="pt-PT"/>
              </w:rPr>
            </w:pP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  <w:lang w:val="pt-PT"/>
              </w:rPr>
              <w:t>1</w:t>
            </w:r>
            <w:r w:rsidRPr="00A84DA5">
              <w:rPr>
                <w:rFonts w:asciiTheme="minorEastAsia" w:hAnsiTheme="minorEastAsia" w:cs="宋体"/>
                <w:kern w:val="0"/>
                <w:sz w:val="18"/>
                <w:szCs w:val="18"/>
                <w:lang w:val="pt-PT"/>
              </w:rPr>
              <w:t>%</w:t>
            </w:r>
          </w:p>
        </w:tc>
        <w:tc>
          <w:tcPr>
            <w:tcW w:w="8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14:paraId="690389C4" w14:textId="77777777" w:rsidR="00AC3FB3" w:rsidRPr="00A84DA5" w:rsidRDefault="00AC3FB3" w:rsidP="00AC3FB3">
            <w:pPr>
              <w:widowControl/>
              <w:jc w:val="left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A84DA5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立即生效</w:t>
            </w:r>
          </w:p>
        </w:tc>
        <w:tc>
          <w:tcPr>
            <w:tcW w:w="56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14:paraId="47C92262" w14:textId="77777777" w:rsidR="00AC3FB3" w:rsidRPr="00A84DA5" w:rsidRDefault="00AC3FB3" w:rsidP="00AC3FB3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8"/>
                <w:szCs w:val="18"/>
              </w:rPr>
            </w:pP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用户</w:t>
            </w:r>
          </w:p>
        </w:tc>
      </w:tr>
      <w:tr w:rsidR="00AC3FB3" w:rsidRPr="00A91B0F" w14:paraId="1358658B" w14:textId="77777777" w:rsidTr="00B07A37">
        <w:trPr>
          <w:gridAfter w:val="1"/>
          <w:wAfter w:w="947" w:type="dxa"/>
          <w:trHeight w:val="285"/>
        </w:trPr>
        <w:tc>
          <w:tcPr>
            <w:tcW w:w="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14:paraId="42CDBF7B" w14:textId="77777777" w:rsidR="00AC3FB3" w:rsidRPr="00A84DA5" w:rsidRDefault="00AC3FB3" w:rsidP="00AC3FB3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8"/>
                <w:szCs w:val="18"/>
                <w:lang w:val="pt-PT"/>
              </w:rPr>
            </w:pP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  <w:lang w:val="pt-PT"/>
              </w:rPr>
              <w:t>0</w:t>
            </w:r>
            <w:r w:rsidRPr="00A84DA5">
              <w:rPr>
                <w:rFonts w:asciiTheme="minorEastAsia" w:hAnsiTheme="minorEastAsia" w:cs="宋体"/>
                <w:kern w:val="0"/>
                <w:sz w:val="18"/>
                <w:szCs w:val="18"/>
                <w:lang w:val="pt-PT"/>
              </w:rPr>
              <w:t>xEC</w:t>
            </w:r>
          </w:p>
        </w:tc>
        <w:tc>
          <w:tcPr>
            <w:tcW w:w="22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14:paraId="6A37BC28" w14:textId="77777777" w:rsidR="00AC3FB3" w:rsidRDefault="00AC3FB3" w:rsidP="00AC3FB3">
            <w:pPr>
              <w:widowControl/>
              <w:jc w:val="left"/>
              <w:rPr>
                <w:rFonts w:asciiTheme="minorEastAsia" w:hAnsiTheme="minorEastAsia" w:cs="宋体"/>
                <w:kern w:val="0"/>
                <w:sz w:val="18"/>
                <w:szCs w:val="18"/>
              </w:rPr>
            </w:pP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低压充电使能</w:t>
            </w:r>
            <w:proofErr w:type="spellStart"/>
            <w:r w:rsidRPr="00A84DA5">
              <w:rPr>
                <w:rFonts w:asciiTheme="minorEastAsia" w:hAnsiTheme="minorEastAsia" w:cs="宋体"/>
                <w:kern w:val="0"/>
                <w:sz w:val="18"/>
                <w:szCs w:val="18"/>
              </w:rPr>
              <w:t>CHG_When_BatLow</w:t>
            </w:r>
            <w:proofErr w:type="spellEnd"/>
          </w:p>
          <w:p w14:paraId="773A28A3" w14:textId="77777777" w:rsidR="00AC3FB3" w:rsidRPr="00A84DA5" w:rsidRDefault="00AC3FB3" w:rsidP="00AC3FB3">
            <w:pPr>
              <w:widowControl/>
              <w:jc w:val="left"/>
              <w:rPr>
                <w:rFonts w:asciiTheme="minorEastAsia" w:hAnsiTheme="minorEastAsia" w:cs="宋体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（仅Matrix用）</w:t>
            </w:r>
          </w:p>
        </w:tc>
        <w:tc>
          <w:tcPr>
            <w:tcW w:w="25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14:paraId="0D35FAD1" w14:textId="77777777" w:rsidR="00AC3FB3" w:rsidRPr="00A84DA5" w:rsidRDefault="00AC3FB3" w:rsidP="00AC3FB3">
            <w:pPr>
              <w:widowControl/>
              <w:jc w:val="left"/>
              <w:rPr>
                <w:rFonts w:asciiTheme="minorEastAsia" w:hAnsiTheme="minorEastAsia" w:cs="宋体"/>
                <w:kern w:val="0"/>
                <w:sz w:val="18"/>
                <w:szCs w:val="18"/>
              </w:rPr>
            </w:pP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0</w:t>
            </w:r>
            <w:r w:rsidRPr="00A84DA5">
              <w:rPr>
                <w:rFonts w:asciiTheme="minorEastAsia" w:hAnsiTheme="minorEastAsia" w:cs="宋体"/>
                <w:kern w:val="0"/>
                <w:sz w:val="18"/>
                <w:szCs w:val="18"/>
              </w:rPr>
              <w:t>:</w:t>
            </w: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关闭低压充电使能</w:t>
            </w:r>
          </w:p>
          <w:p w14:paraId="6AE3D24E" w14:textId="77777777" w:rsidR="00AC3FB3" w:rsidRPr="00A84DA5" w:rsidRDefault="00AC3FB3" w:rsidP="00AC3FB3">
            <w:pPr>
              <w:widowControl/>
              <w:jc w:val="left"/>
              <w:rPr>
                <w:rFonts w:asciiTheme="minorEastAsia" w:hAnsiTheme="minorEastAsia" w:cs="宋体"/>
                <w:kern w:val="0"/>
                <w:sz w:val="18"/>
                <w:szCs w:val="18"/>
              </w:rPr>
            </w:pP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1:打开低压充电使能</w:t>
            </w:r>
          </w:p>
        </w:tc>
        <w:tc>
          <w:tcPr>
            <w:tcW w:w="7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14:paraId="4107E4E2" w14:textId="77777777" w:rsidR="00AC3FB3" w:rsidRPr="00A84DA5" w:rsidRDefault="00AC3FB3" w:rsidP="00AC3FB3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8"/>
                <w:szCs w:val="18"/>
                <w:lang w:val="pt-PT"/>
              </w:rPr>
            </w:pP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10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14:paraId="66E49754" w14:textId="77777777" w:rsidR="00AC3FB3" w:rsidRPr="00A84DA5" w:rsidRDefault="00AC3FB3" w:rsidP="00AC3FB3">
            <w:pPr>
              <w:widowControl/>
              <w:jc w:val="left"/>
              <w:rPr>
                <w:rFonts w:asciiTheme="minorEastAsia" w:hAnsiTheme="minorEastAsia" w:cs="宋体"/>
                <w:kern w:val="0"/>
                <w:sz w:val="18"/>
                <w:szCs w:val="18"/>
                <w:lang w:val="pt-PT"/>
              </w:rPr>
            </w:pP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  <w:lang w:val="pt-PT"/>
              </w:rPr>
              <w:t>0-Disable</w:t>
            </w:r>
          </w:p>
          <w:p w14:paraId="6A8E5A90" w14:textId="77777777" w:rsidR="00AC3FB3" w:rsidRPr="00A84DA5" w:rsidRDefault="00AC3FB3" w:rsidP="00AC3FB3">
            <w:pPr>
              <w:widowControl/>
              <w:jc w:val="left"/>
              <w:rPr>
                <w:rFonts w:asciiTheme="minorEastAsia" w:hAnsiTheme="minorEastAsia" w:cs="宋体"/>
                <w:kern w:val="0"/>
                <w:sz w:val="18"/>
                <w:szCs w:val="18"/>
                <w:lang w:val="pt-PT"/>
              </w:rPr>
            </w:pP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  <w:lang w:val="pt-PT"/>
              </w:rPr>
              <w:t>1-Enable</w:t>
            </w:r>
          </w:p>
        </w:tc>
        <w:tc>
          <w:tcPr>
            <w:tcW w:w="8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14:paraId="72353979" w14:textId="77777777" w:rsidR="00AC3FB3" w:rsidRPr="00A84DA5" w:rsidRDefault="00AC3FB3" w:rsidP="00AC3FB3">
            <w:pPr>
              <w:widowControl/>
              <w:jc w:val="left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A84DA5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立即生效</w:t>
            </w:r>
          </w:p>
        </w:tc>
        <w:tc>
          <w:tcPr>
            <w:tcW w:w="56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14:paraId="7EEADE20" w14:textId="77777777" w:rsidR="00AC3FB3" w:rsidRPr="00A84DA5" w:rsidRDefault="00AC3FB3" w:rsidP="00AC3FB3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8"/>
                <w:szCs w:val="18"/>
              </w:rPr>
            </w:pP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用户</w:t>
            </w:r>
          </w:p>
        </w:tc>
      </w:tr>
      <w:tr w:rsidR="00AC3FB3" w:rsidRPr="00A91B0F" w14:paraId="7EE921E8" w14:textId="77777777" w:rsidTr="00B07A37">
        <w:trPr>
          <w:gridAfter w:val="1"/>
          <w:wAfter w:w="947" w:type="dxa"/>
          <w:trHeight w:val="285"/>
        </w:trPr>
        <w:tc>
          <w:tcPr>
            <w:tcW w:w="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14:paraId="413C38F9" w14:textId="77777777" w:rsidR="00AC3FB3" w:rsidRPr="00A84DA5" w:rsidRDefault="00AC3FB3" w:rsidP="00AC3FB3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8"/>
                <w:szCs w:val="18"/>
                <w:lang w:val="pt-PT"/>
              </w:rPr>
            </w:pP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  <w:lang w:val="pt-PT"/>
              </w:rPr>
              <w:t>0</w:t>
            </w:r>
            <w:r w:rsidRPr="00A84DA5">
              <w:rPr>
                <w:rFonts w:asciiTheme="minorEastAsia" w:hAnsiTheme="minorEastAsia" w:cs="宋体"/>
                <w:kern w:val="0"/>
                <w:sz w:val="18"/>
                <w:szCs w:val="18"/>
                <w:lang w:val="pt-PT"/>
              </w:rPr>
              <w:t>xED</w:t>
            </w:r>
          </w:p>
        </w:tc>
        <w:tc>
          <w:tcPr>
            <w:tcW w:w="22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14:paraId="3E627A21" w14:textId="77777777" w:rsidR="00AC3FB3" w:rsidRPr="00A84DA5" w:rsidRDefault="00AC3FB3" w:rsidP="00AC3FB3">
            <w:pPr>
              <w:widowControl/>
              <w:jc w:val="left"/>
              <w:rPr>
                <w:rFonts w:asciiTheme="minorEastAsia" w:hAnsiTheme="minorEastAsia" w:cs="宋体"/>
                <w:kern w:val="0"/>
                <w:sz w:val="18"/>
                <w:szCs w:val="18"/>
              </w:rPr>
            </w:pPr>
            <w:proofErr w:type="gramStart"/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馈</w:t>
            </w:r>
            <w:proofErr w:type="gramEnd"/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网使能</w:t>
            </w:r>
          </w:p>
          <w:p w14:paraId="62F41D60" w14:textId="77777777" w:rsidR="00AC3FB3" w:rsidRDefault="00AC3FB3" w:rsidP="00AC3FB3">
            <w:pPr>
              <w:widowControl/>
              <w:jc w:val="left"/>
              <w:rPr>
                <w:rFonts w:asciiTheme="minorEastAsia" w:hAnsiTheme="minorEastAsia" w:cs="宋体"/>
                <w:kern w:val="0"/>
                <w:sz w:val="18"/>
                <w:szCs w:val="18"/>
              </w:rPr>
            </w:pPr>
            <w:proofErr w:type="spellStart"/>
            <w:r w:rsidRPr="00A84DA5">
              <w:rPr>
                <w:rFonts w:asciiTheme="minorEastAsia" w:hAnsiTheme="minorEastAsia" w:cs="宋体"/>
                <w:kern w:val="0"/>
                <w:sz w:val="18"/>
                <w:szCs w:val="18"/>
              </w:rPr>
              <w:t>FeedBack_EN</w:t>
            </w:r>
            <w:proofErr w:type="spellEnd"/>
          </w:p>
          <w:p w14:paraId="4A17E077" w14:textId="77777777" w:rsidR="00AC3FB3" w:rsidRPr="00A84DA5" w:rsidRDefault="00AC3FB3" w:rsidP="00AC3FB3">
            <w:pPr>
              <w:widowControl/>
              <w:jc w:val="left"/>
              <w:rPr>
                <w:rFonts w:asciiTheme="minorEastAsia" w:hAnsiTheme="minorEastAsia" w:cs="宋体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（仅Matrix用）</w:t>
            </w:r>
          </w:p>
        </w:tc>
        <w:tc>
          <w:tcPr>
            <w:tcW w:w="25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14:paraId="110B00FC" w14:textId="77777777" w:rsidR="00AC3FB3" w:rsidRPr="00A84DA5" w:rsidRDefault="00AC3FB3" w:rsidP="00AC3FB3">
            <w:pPr>
              <w:widowControl/>
              <w:jc w:val="left"/>
              <w:rPr>
                <w:rFonts w:asciiTheme="minorEastAsia" w:hAnsiTheme="minorEastAsia" w:cs="宋体"/>
                <w:kern w:val="0"/>
                <w:sz w:val="18"/>
                <w:szCs w:val="18"/>
              </w:rPr>
            </w:pP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0</w:t>
            </w:r>
            <w:r w:rsidRPr="00A84DA5">
              <w:rPr>
                <w:rFonts w:asciiTheme="minorEastAsia" w:hAnsiTheme="minorEastAsia" w:cs="宋体"/>
                <w:kern w:val="0"/>
                <w:sz w:val="18"/>
                <w:szCs w:val="18"/>
              </w:rPr>
              <w:t>:</w:t>
            </w: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关闭</w:t>
            </w:r>
            <w:proofErr w:type="gramStart"/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馈</w:t>
            </w:r>
            <w:proofErr w:type="gramEnd"/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网使能</w:t>
            </w:r>
          </w:p>
          <w:p w14:paraId="6E318F86" w14:textId="77777777" w:rsidR="00AC3FB3" w:rsidRPr="00A84DA5" w:rsidRDefault="00AC3FB3" w:rsidP="00AC3FB3">
            <w:pPr>
              <w:widowControl/>
              <w:jc w:val="left"/>
              <w:rPr>
                <w:rFonts w:asciiTheme="minorEastAsia" w:hAnsiTheme="minorEastAsia" w:cs="宋体"/>
                <w:kern w:val="0"/>
                <w:sz w:val="18"/>
                <w:szCs w:val="18"/>
              </w:rPr>
            </w:pP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1</w:t>
            </w:r>
            <w:r w:rsidRPr="00A84DA5">
              <w:rPr>
                <w:rFonts w:asciiTheme="minorEastAsia" w:hAnsiTheme="minorEastAsia" w:cs="宋体"/>
                <w:kern w:val="0"/>
                <w:sz w:val="18"/>
                <w:szCs w:val="18"/>
              </w:rPr>
              <w:t>:</w:t>
            </w: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打开</w:t>
            </w:r>
            <w:proofErr w:type="gramStart"/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馈</w:t>
            </w:r>
            <w:proofErr w:type="gramEnd"/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网使能</w:t>
            </w:r>
          </w:p>
        </w:tc>
        <w:tc>
          <w:tcPr>
            <w:tcW w:w="7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14:paraId="7E5BE88F" w14:textId="77777777" w:rsidR="00AC3FB3" w:rsidRPr="00A84DA5" w:rsidRDefault="00AC3FB3" w:rsidP="00AC3FB3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8"/>
                <w:szCs w:val="18"/>
                <w:lang w:val="pt-PT"/>
              </w:rPr>
            </w:pP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10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14:paraId="26F5B0E9" w14:textId="77777777" w:rsidR="00AC3FB3" w:rsidRPr="00A84DA5" w:rsidRDefault="00AC3FB3" w:rsidP="00AC3FB3">
            <w:pPr>
              <w:widowControl/>
              <w:jc w:val="left"/>
              <w:rPr>
                <w:rFonts w:asciiTheme="minorEastAsia" w:hAnsiTheme="minorEastAsia" w:cs="宋体"/>
                <w:kern w:val="0"/>
                <w:sz w:val="18"/>
                <w:szCs w:val="18"/>
                <w:lang w:val="pt-PT"/>
              </w:rPr>
            </w:pP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  <w:lang w:val="pt-PT"/>
              </w:rPr>
              <w:t>0-Disable</w:t>
            </w:r>
          </w:p>
          <w:p w14:paraId="3A9090F8" w14:textId="77777777" w:rsidR="00AC3FB3" w:rsidRPr="00A84DA5" w:rsidRDefault="00AC3FB3" w:rsidP="00AC3FB3">
            <w:pPr>
              <w:widowControl/>
              <w:jc w:val="left"/>
              <w:rPr>
                <w:rFonts w:asciiTheme="minorEastAsia" w:hAnsiTheme="minorEastAsia" w:cs="宋体"/>
                <w:kern w:val="0"/>
                <w:sz w:val="18"/>
                <w:szCs w:val="18"/>
                <w:lang w:val="pt-PT"/>
              </w:rPr>
            </w:pP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  <w:lang w:val="pt-PT"/>
              </w:rPr>
              <w:t>1-Enable</w:t>
            </w:r>
          </w:p>
        </w:tc>
        <w:tc>
          <w:tcPr>
            <w:tcW w:w="8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14:paraId="57164805" w14:textId="77777777" w:rsidR="00AC3FB3" w:rsidRPr="00A84DA5" w:rsidRDefault="00AC3FB3" w:rsidP="00AC3FB3">
            <w:pPr>
              <w:widowControl/>
              <w:jc w:val="left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A84DA5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立即生效</w:t>
            </w:r>
          </w:p>
        </w:tc>
        <w:tc>
          <w:tcPr>
            <w:tcW w:w="56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14:paraId="0CD5BE10" w14:textId="77777777" w:rsidR="00AC3FB3" w:rsidRPr="00A84DA5" w:rsidRDefault="00AC3FB3" w:rsidP="00AC3FB3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8"/>
                <w:szCs w:val="18"/>
              </w:rPr>
            </w:pP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用户</w:t>
            </w:r>
          </w:p>
        </w:tc>
      </w:tr>
      <w:tr w:rsidR="00AC3FB3" w:rsidRPr="00A91B0F" w14:paraId="2624E1A1" w14:textId="77777777" w:rsidTr="00B07A37">
        <w:trPr>
          <w:gridAfter w:val="1"/>
          <w:wAfter w:w="947" w:type="dxa"/>
          <w:trHeight w:val="285"/>
        </w:trPr>
        <w:tc>
          <w:tcPr>
            <w:tcW w:w="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14:paraId="50C6C707" w14:textId="77777777" w:rsidR="00AC3FB3" w:rsidRPr="00A84DA5" w:rsidRDefault="00AC3FB3" w:rsidP="00AC3FB3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8"/>
                <w:szCs w:val="18"/>
                <w:lang w:val="pt-PT"/>
              </w:rPr>
            </w:pP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  <w:lang w:val="pt-PT"/>
              </w:rPr>
              <w:t>0</w:t>
            </w:r>
            <w:r w:rsidRPr="00A84DA5">
              <w:rPr>
                <w:rFonts w:asciiTheme="minorEastAsia" w:hAnsiTheme="minorEastAsia" w:cs="宋体"/>
                <w:kern w:val="0"/>
                <w:sz w:val="18"/>
                <w:szCs w:val="18"/>
                <w:lang w:val="pt-PT"/>
              </w:rPr>
              <w:t>xEE</w:t>
            </w:r>
          </w:p>
        </w:tc>
        <w:tc>
          <w:tcPr>
            <w:tcW w:w="22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14:paraId="74CE3A38" w14:textId="77777777" w:rsidR="00AC3FB3" w:rsidRPr="00A84DA5" w:rsidRDefault="00AC3FB3" w:rsidP="00AC3FB3">
            <w:pPr>
              <w:widowControl/>
              <w:jc w:val="left"/>
              <w:rPr>
                <w:rFonts w:asciiTheme="minorEastAsia" w:hAnsiTheme="minorEastAsia" w:cs="宋体"/>
                <w:kern w:val="0"/>
                <w:sz w:val="18"/>
                <w:szCs w:val="18"/>
              </w:rPr>
            </w:pPr>
            <w:proofErr w:type="gramStart"/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馈</w:t>
            </w:r>
            <w:proofErr w:type="gramEnd"/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网功率</w:t>
            </w:r>
          </w:p>
          <w:p w14:paraId="269C7F04" w14:textId="77777777" w:rsidR="00AC3FB3" w:rsidRDefault="00AC3FB3" w:rsidP="00AC3FB3">
            <w:pPr>
              <w:widowControl/>
              <w:jc w:val="left"/>
              <w:rPr>
                <w:rFonts w:asciiTheme="minorEastAsia" w:hAnsiTheme="minorEastAsia" w:cs="宋体"/>
                <w:kern w:val="0"/>
                <w:sz w:val="18"/>
                <w:szCs w:val="18"/>
              </w:rPr>
            </w:pPr>
            <w:proofErr w:type="spellStart"/>
            <w:r w:rsidRPr="00A84DA5">
              <w:rPr>
                <w:rFonts w:asciiTheme="minorEastAsia" w:hAnsiTheme="minorEastAsia" w:cs="宋体"/>
                <w:kern w:val="0"/>
                <w:sz w:val="18"/>
                <w:szCs w:val="18"/>
              </w:rPr>
              <w:t>FeedBack_Power</w:t>
            </w:r>
            <w:proofErr w:type="spellEnd"/>
          </w:p>
          <w:p w14:paraId="5CC17BEA" w14:textId="77777777" w:rsidR="00AC3FB3" w:rsidRPr="00A84DA5" w:rsidRDefault="00AC3FB3" w:rsidP="00AC3FB3">
            <w:pPr>
              <w:widowControl/>
              <w:jc w:val="left"/>
              <w:rPr>
                <w:rFonts w:asciiTheme="minorEastAsia" w:hAnsiTheme="minorEastAsia" w:cs="宋体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（仅Matrix用）</w:t>
            </w:r>
          </w:p>
        </w:tc>
        <w:tc>
          <w:tcPr>
            <w:tcW w:w="25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14:paraId="05BBBA72" w14:textId="77777777" w:rsidR="00AC3FB3" w:rsidRPr="00A84DA5" w:rsidRDefault="00AC3FB3" w:rsidP="00AC3FB3">
            <w:pPr>
              <w:widowControl/>
              <w:jc w:val="left"/>
              <w:rPr>
                <w:rFonts w:asciiTheme="minorEastAsia" w:hAnsiTheme="minorEastAsia" w:cs="宋体"/>
                <w:kern w:val="0"/>
                <w:sz w:val="18"/>
                <w:szCs w:val="18"/>
              </w:rPr>
            </w:pP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0~</w:t>
            </w:r>
            <w:r w:rsidRPr="00A84DA5">
              <w:rPr>
                <w:rFonts w:asciiTheme="minorEastAsia" w:hAnsiTheme="minorEastAsia" w:cs="宋体"/>
                <w:kern w:val="0"/>
                <w:sz w:val="18"/>
                <w:szCs w:val="18"/>
              </w:rPr>
              <w:t>2500</w:t>
            </w: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（3</w:t>
            </w:r>
            <w:r w:rsidRPr="00A84DA5">
              <w:rPr>
                <w:rFonts w:asciiTheme="minorEastAsia" w:hAnsiTheme="minorEastAsia" w:cs="宋体"/>
                <w:kern w:val="0"/>
                <w:sz w:val="18"/>
                <w:szCs w:val="18"/>
              </w:rPr>
              <w:t>K</w:t>
            </w: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机器）/</w:t>
            </w:r>
          </w:p>
          <w:p w14:paraId="0DEC5340" w14:textId="77777777" w:rsidR="00AC3FB3" w:rsidRPr="00A84DA5" w:rsidRDefault="00AC3FB3" w:rsidP="00AC3FB3">
            <w:pPr>
              <w:widowControl/>
              <w:jc w:val="left"/>
              <w:rPr>
                <w:rFonts w:asciiTheme="minorEastAsia" w:hAnsiTheme="minorEastAsia" w:cs="宋体"/>
                <w:kern w:val="0"/>
                <w:sz w:val="18"/>
                <w:szCs w:val="18"/>
              </w:rPr>
            </w:pP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0~</w:t>
            </w:r>
            <w:r w:rsidRPr="00A84DA5">
              <w:rPr>
                <w:rFonts w:asciiTheme="minorEastAsia" w:hAnsiTheme="minorEastAsia" w:cs="宋体"/>
                <w:kern w:val="0"/>
                <w:sz w:val="18"/>
                <w:szCs w:val="18"/>
              </w:rPr>
              <w:t>4000</w:t>
            </w: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（5</w:t>
            </w:r>
            <w:r w:rsidRPr="00A84DA5">
              <w:rPr>
                <w:rFonts w:asciiTheme="minorEastAsia" w:hAnsiTheme="minorEastAsia" w:cs="宋体"/>
                <w:kern w:val="0"/>
                <w:sz w:val="18"/>
                <w:szCs w:val="18"/>
              </w:rPr>
              <w:t>K</w:t>
            </w: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机器）</w:t>
            </w:r>
          </w:p>
        </w:tc>
        <w:tc>
          <w:tcPr>
            <w:tcW w:w="7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14:paraId="3E427BB1" w14:textId="77777777" w:rsidR="00AC3FB3" w:rsidRPr="00A84DA5" w:rsidRDefault="00AC3FB3" w:rsidP="00AC3FB3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8"/>
                <w:szCs w:val="18"/>
                <w:lang w:val="pt-PT"/>
              </w:rPr>
            </w:pP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10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14:paraId="17900D0B" w14:textId="77777777" w:rsidR="00AC3FB3" w:rsidRPr="00A84DA5" w:rsidRDefault="00AC3FB3" w:rsidP="00AC3FB3">
            <w:pPr>
              <w:widowControl/>
              <w:jc w:val="left"/>
              <w:rPr>
                <w:rFonts w:asciiTheme="minorEastAsia" w:hAnsiTheme="minorEastAsia" w:cs="宋体"/>
                <w:kern w:val="0"/>
                <w:sz w:val="18"/>
                <w:szCs w:val="18"/>
                <w:lang w:val="pt-PT"/>
              </w:rPr>
            </w:pP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  <w:lang w:val="pt-PT"/>
              </w:rPr>
              <w:t>1</w:t>
            </w:r>
            <w:r w:rsidRPr="00A84DA5">
              <w:rPr>
                <w:rFonts w:asciiTheme="minorEastAsia" w:hAnsiTheme="minorEastAsia" w:cs="宋体"/>
                <w:kern w:val="0"/>
                <w:sz w:val="18"/>
                <w:szCs w:val="18"/>
                <w:lang w:val="pt-PT"/>
              </w:rPr>
              <w:t>W</w:t>
            </w:r>
          </w:p>
        </w:tc>
        <w:tc>
          <w:tcPr>
            <w:tcW w:w="8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14:paraId="0C512D60" w14:textId="77777777" w:rsidR="00AC3FB3" w:rsidRPr="00A84DA5" w:rsidRDefault="00AC3FB3" w:rsidP="00AC3FB3">
            <w:pPr>
              <w:widowControl/>
              <w:jc w:val="left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A84DA5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立即生效</w:t>
            </w:r>
          </w:p>
        </w:tc>
        <w:tc>
          <w:tcPr>
            <w:tcW w:w="56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vAlign w:val="center"/>
          </w:tcPr>
          <w:p w14:paraId="21466F34" w14:textId="77777777" w:rsidR="00AC3FB3" w:rsidRPr="00A84DA5" w:rsidRDefault="00AC3FB3" w:rsidP="00AC3FB3">
            <w:pPr>
              <w:widowControl/>
              <w:jc w:val="center"/>
              <w:rPr>
                <w:rFonts w:asciiTheme="minorEastAsia" w:hAnsiTheme="minorEastAsia" w:cs="宋体"/>
                <w:kern w:val="0"/>
                <w:sz w:val="18"/>
                <w:szCs w:val="18"/>
              </w:rPr>
            </w:pPr>
            <w:r w:rsidRPr="00A84DA5">
              <w:rPr>
                <w:rFonts w:asciiTheme="minorEastAsia" w:hAnsiTheme="minorEastAsia" w:cs="宋体" w:hint="eastAsia"/>
                <w:kern w:val="0"/>
                <w:sz w:val="18"/>
                <w:szCs w:val="18"/>
              </w:rPr>
              <w:t>用户</w:t>
            </w:r>
          </w:p>
        </w:tc>
      </w:tr>
    </w:tbl>
    <w:p w14:paraId="6FF098C1" w14:textId="77777777" w:rsidR="005115DC" w:rsidRDefault="005115DC" w:rsidP="005115DC">
      <w:pPr>
        <w:spacing w:line="360" w:lineRule="auto"/>
        <w:rPr>
          <w:rFonts w:asciiTheme="minorEastAsia" w:hAnsiTheme="minorEastAsia"/>
          <w:color w:val="FF0000"/>
          <w:sz w:val="18"/>
          <w:szCs w:val="18"/>
        </w:rPr>
      </w:pPr>
      <w:r w:rsidRPr="00672DB0">
        <w:rPr>
          <w:rFonts w:asciiTheme="minorEastAsia" w:hAnsiTheme="minorEastAsia"/>
          <w:color w:val="FF0000"/>
          <w:sz w:val="18"/>
          <w:szCs w:val="18"/>
        </w:rPr>
        <w:t>备注</w:t>
      </w:r>
      <w:r w:rsidRPr="00672DB0">
        <w:rPr>
          <w:rFonts w:asciiTheme="minorEastAsia" w:hAnsiTheme="minorEastAsia" w:hint="eastAsia"/>
          <w:color w:val="FF0000"/>
          <w:sz w:val="18"/>
          <w:szCs w:val="18"/>
        </w:rPr>
        <w:t>：</w:t>
      </w:r>
      <w:r w:rsidRPr="00672DB0">
        <w:rPr>
          <w:rFonts w:asciiTheme="minorEastAsia" w:hAnsiTheme="minorEastAsia"/>
          <w:color w:val="FF0000"/>
          <w:sz w:val="18"/>
          <w:szCs w:val="18"/>
        </w:rPr>
        <w:t>当设置地址编排在多地址的参数</w:t>
      </w:r>
      <w:r w:rsidRPr="00672DB0">
        <w:rPr>
          <w:rFonts w:asciiTheme="minorEastAsia" w:hAnsiTheme="minorEastAsia" w:hint="eastAsia"/>
          <w:color w:val="FF0000"/>
          <w:sz w:val="18"/>
          <w:szCs w:val="18"/>
        </w:rPr>
        <w:t>，</w:t>
      </w:r>
      <w:r w:rsidRPr="00672DB0">
        <w:rPr>
          <w:rFonts w:asciiTheme="minorEastAsia" w:hAnsiTheme="minorEastAsia"/>
          <w:color w:val="FF0000"/>
          <w:sz w:val="18"/>
          <w:szCs w:val="18"/>
        </w:rPr>
        <w:t>务必使用该参数的首地址作为设置地址</w:t>
      </w:r>
      <w:r w:rsidRPr="00672DB0">
        <w:rPr>
          <w:rFonts w:asciiTheme="minorEastAsia" w:hAnsiTheme="minorEastAsia" w:hint="eastAsia"/>
          <w:color w:val="FF0000"/>
          <w:sz w:val="18"/>
          <w:szCs w:val="18"/>
        </w:rPr>
        <w:t>，</w:t>
      </w:r>
      <w:r w:rsidRPr="00672DB0">
        <w:rPr>
          <w:rFonts w:asciiTheme="minorEastAsia" w:hAnsiTheme="minorEastAsia"/>
          <w:color w:val="FF0000"/>
          <w:sz w:val="18"/>
          <w:szCs w:val="18"/>
        </w:rPr>
        <w:t>设置信息长度不超过该信息最大长度</w:t>
      </w:r>
      <w:r w:rsidRPr="00672DB0">
        <w:rPr>
          <w:rFonts w:asciiTheme="minorEastAsia" w:hAnsiTheme="minorEastAsia" w:hint="eastAsia"/>
          <w:color w:val="FF0000"/>
          <w:sz w:val="18"/>
          <w:szCs w:val="18"/>
        </w:rPr>
        <w:t>，</w:t>
      </w:r>
      <w:r w:rsidRPr="00672DB0">
        <w:rPr>
          <w:rFonts w:asciiTheme="minorEastAsia" w:hAnsiTheme="minorEastAsia"/>
          <w:color w:val="FF0000"/>
          <w:sz w:val="18"/>
          <w:szCs w:val="18"/>
        </w:rPr>
        <w:t>不足部分以</w:t>
      </w:r>
      <w:r w:rsidRPr="00672DB0">
        <w:rPr>
          <w:rFonts w:asciiTheme="minorEastAsia" w:hAnsiTheme="minorEastAsia" w:hint="eastAsia"/>
          <w:color w:val="FF0000"/>
          <w:sz w:val="18"/>
          <w:szCs w:val="18"/>
        </w:rPr>
        <w:t>0x00补齐。</w:t>
      </w:r>
    </w:p>
    <w:p w14:paraId="7C2117F3" w14:textId="77777777" w:rsidR="00672E79" w:rsidRDefault="00672E79" w:rsidP="005115DC">
      <w:pPr>
        <w:spacing w:line="360" w:lineRule="auto"/>
        <w:rPr>
          <w:rFonts w:asciiTheme="minorEastAsia" w:hAnsiTheme="minorEastAsia"/>
          <w:color w:val="FF0000"/>
          <w:sz w:val="18"/>
          <w:szCs w:val="18"/>
        </w:rPr>
      </w:pPr>
    </w:p>
    <w:p w14:paraId="1CA0BE97" w14:textId="77777777" w:rsidR="00644872" w:rsidRPr="003B7908" w:rsidRDefault="003B7908" w:rsidP="003B7908">
      <w:pPr>
        <w:pStyle w:val="4"/>
        <w:numPr>
          <w:ilvl w:val="2"/>
          <w:numId w:val="3"/>
        </w:numPr>
      </w:pPr>
      <w:bookmarkStart w:id="7" w:name="_电池类型默认参数定义"/>
      <w:bookmarkStart w:id="8" w:name="_Ref30150728"/>
      <w:bookmarkEnd w:id="7"/>
      <w:r w:rsidRPr="003B7908">
        <w:rPr>
          <w:rFonts w:hint="eastAsia"/>
        </w:rPr>
        <w:lastRenderedPageBreak/>
        <w:t>电池类型默认参数定义</w:t>
      </w:r>
      <w:bookmarkEnd w:id="8"/>
    </w:p>
    <w:bookmarkStart w:id="9" w:name="_MON_1651328668"/>
    <w:bookmarkEnd w:id="9"/>
    <w:p w14:paraId="5DBC5D54" w14:textId="77777777" w:rsidR="007832E7" w:rsidRDefault="00CB3017" w:rsidP="005115DC">
      <w:pPr>
        <w:spacing w:line="360" w:lineRule="auto"/>
        <w:rPr>
          <w:rFonts w:asciiTheme="minorEastAsia" w:hAnsiTheme="minorEastAsia"/>
          <w:color w:val="FF0000"/>
          <w:sz w:val="18"/>
          <w:szCs w:val="18"/>
        </w:rPr>
      </w:pPr>
      <w:r w:rsidRPr="00D37AD6">
        <w:rPr>
          <w:rFonts w:asciiTheme="minorEastAsia" w:hAnsiTheme="minorEastAsia"/>
          <w:color w:val="FF0000"/>
          <w:sz w:val="18"/>
          <w:szCs w:val="18"/>
        </w:rPr>
        <w:object w:dxaOrig="8712" w:dyaOrig="7734" w14:anchorId="5AB08143">
          <v:shape id="_x0000_i1026" type="#_x0000_t75" style="width:435.5pt;height:386.5pt" o:ole="">
            <v:imagedata r:id="rId11" o:title=""/>
          </v:shape>
          <o:OLEObject Type="Embed" ProgID="Word.Document.12" ShapeID="_x0000_i1026" DrawAspect="Content" ObjectID="_1727610527" r:id="rId12"/>
        </w:object>
      </w:r>
    </w:p>
    <w:p w14:paraId="1E553B61" w14:textId="77777777" w:rsidR="004E1C72" w:rsidRDefault="004E1C72" w:rsidP="004E1C72">
      <w:pPr>
        <w:pStyle w:val="3"/>
      </w:pPr>
      <w:bookmarkStart w:id="10" w:name="_Ref28435486"/>
      <w:r>
        <w:rPr>
          <w:rFonts w:hint="eastAsia"/>
        </w:rPr>
        <w:t>(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0x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0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3</w:t>
      </w:r>
      <w:r>
        <w:rPr>
          <w:rFonts w:hint="eastAsia"/>
        </w:rPr>
        <w:t>)</w:t>
      </w:r>
      <w:r>
        <w:rPr>
          <w:rFonts w:hint="eastAsia"/>
        </w:rPr>
        <w:t>系统读</w:t>
      </w:r>
      <w:r>
        <w:rPr>
          <w:rFonts w:hint="eastAsia"/>
        </w:rPr>
        <w:t>ROM</w:t>
      </w:r>
      <w:r>
        <w:rPr>
          <w:rFonts w:hint="eastAsia"/>
        </w:rPr>
        <w:t>参数（逆变器功率部分）</w:t>
      </w:r>
      <w:bookmarkEnd w:id="10"/>
    </w:p>
    <w:p w14:paraId="46D3C63D" w14:textId="77777777" w:rsidR="004E1C72" w:rsidRDefault="004E1C72" w:rsidP="004E1C72">
      <w:pPr>
        <w:rPr>
          <w:rFonts w:ascii="Consolas" w:hAnsi="Consolas" w:cs="Consolas"/>
          <w:kern w:val="0"/>
          <w:sz w:val="20"/>
          <w:szCs w:val="20"/>
        </w:rPr>
      </w:pPr>
      <w:r>
        <w:rPr>
          <w:rFonts w:ascii="宋体" w:hAnsi="宋体" w:hint="eastAsia"/>
          <w:color w:val="FF0000"/>
          <w:sz w:val="18"/>
          <w:szCs w:val="18"/>
          <w:lang w:val="pt-PT"/>
        </w:rPr>
        <w:tab/>
        <w:t>CMD_SUB==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TP_READ_VAR_TABL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0x03</w:t>
      </w:r>
    </w:p>
    <w:p w14:paraId="4568EF5F" w14:textId="77777777" w:rsidR="003816C1" w:rsidRDefault="003816C1" w:rsidP="003816C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  <w:shd w:val="pct10" w:color="auto" w:fill="FFFFFF"/>
          <w:lang w:val="pt-PT"/>
        </w:rPr>
      </w:pPr>
      <w:r>
        <w:rPr>
          <w:rFonts w:ascii="Courier New" w:hAnsi="Courier New" w:cs="Courier New" w:hint="eastAsia"/>
          <w:kern w:val="0"/>
          <w:sz w:val="18"/>
          <w:szCs w:val="18"/>
        </w:rPr>
        <w:t>发送帧格式：</w:t>
      </w:r>
    </w:p>
    <w:tbl>
      <w:tblPr>
        <w:tblW w:w="9544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661"/>
        <w:gridCol w:w="661"/>
        <w:gridCol w:w="661"/>
        <w:gridCol w:w="661"/>
        <w:gridCol w:w="662"/>
        <w:gridCol w:w="851"/>
        <w:gridCol w:w="3685"/>
        <w:gridCol w:w="851"/>
      </w:tblGrid>
      <w:tr w:rsidR="003816C1" w14:paraId="5EFD2601" w14:textId="77777777" w:rsidTr="00280AD9">
        <w:tc>
          <w:tcPr>
            <w:tcW w:w="85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65B3E7DA" w14:textId="77777777" w:rsidR="003816C1" w:rsidRDefault="003816C1" w:rsidP="00280AD9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序号</w:t>
            </w:r>
          </w:p>
        </w:tc>
        <w:tc>
          <w:tcPr>
            <w:tcW w:w="66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41D275F4" w14:textId="77777777" w:rsidR="003816C1" w:rsidRDefault="003816C1" w:rsidP="00280AD9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66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4203F0BA" w14:textId="77777777" w:rsidR="003816C1" w:rsidRDefault="003816C1" w:rsidP="00280AD9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66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2C36D64E" w14:textId="77777777" w:rsidR="003816C1" w:rsidRDefault="003816C1" w:rsidP="00280AD9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3</w:t>
            </w:r>
          </w:p>
        </w:tc>
        <w:tc>
          <w:tcPr>
            <w:tcW w:w="66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4EC833CB" w14:textId="77777777" w:rsidR="003816C1" w:rsidRDefault="003816C1" w:rsidP="00280AD9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662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7177DB32" w14:textId="77777777" w:rsidR="003816C1" w:rsidRDefault="003816C1" w:rsidP="00280AD9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5</w:t>
            </w:r>
          </w:p>
        </w:tc>
        <w:tc>
          <w:tcPr>
            <w:tcW w:w="85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1E20EEF3" w14:textId="77777777" w:rsidR="003816C1" w:rsidRDefault="003816C1" w:rsidP="00280AD9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6</w:t>
            </w:r>
          </w:p>
        </w:tc>
        <w:tc>
          <w:tcPr>
            <w:tcW w:w="3685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707B9566" w14:textId="77777777" w:rsidR="003816C1" w:rsidRDefault="003816C1" w:rsidP="00280AD9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7</w:t>
            </w:r>
          </w:p>
        </w:tc>
        <w:tc>
          <w:tcPr>
            <w:tcW w:w="85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501F61F0" w14:textId="77777777" w:rsidR="003816C1" w:rsidRDefault="003816C1" w:rsidP="00280AD9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8</w:t>
            </w:r>
          </w:p>
        </w:tc>
      </w:tr>
      <w:tr w:rsidR="003816C1" w14:paraId="5F6242E0" w14:textId="77777777" w:rsidTr="00280AD9">
        <w:tc>
          <w:tcPr>
            <w:tcW w:w="851" w:type="dxa"/>
            <w:tcBorders>
              <w:top w:val="single" w:sz="6" w:space="0" w:color="auto"/>
            </w:tcBorders>
          </w:tcPr>
          <w:p w14:paraId="30A7CAD5" w14:textId="77777777" w:rsidR="003816C1" w:rsidRDefault="003816C1" w:rsidP="00280AD9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字节数</w:t>
            </w:r>
          </w:p>
        </w:tc>
        <w:tc>
          <w:tcPr>
            <w:tcW w:w="661" w:type="dxa"/>
            <w:tcBorders>
              <w:top w:val="single" w:sz="6" w:space="0" w:color="auto"/>
            </w:tcBorders>
            <w:shd w:val="clear" w:color="auto" w:fill="FABF8F"/>
          </w:tcPr>
          <w:p w14:paraId="301D1862" w14:textId="77777777" w:rsidR="003816C1" w:rsidRDefault="003816C1" w:rsidP="00280AD9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661" w:type="dxa"/>
            <w:tcBorders>
              <w:top w:val="single" w:sz="6" w:space="0" w:color="auto"/>
            </w:tcBorders>
            <w:shd w:val="clear" w:color="auto" w:fill="FABF8F"/>
          </w:tcPr>
          <w:p w14:paraId="673D3A9F" w14:textId="77777777" w:rsidR="003816C1" w:rsidRDefault="003816C1" w:rsidP="00280AD9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6" w:space="0" w:color="auto"/>
            </w:tcBorders>
            <w:shd w:val="clear" w:color="auto" w:fill="FABF8F"/>
          </w:tcPr>
          <w:p w14:paraId="32FEC97E" w14:textId="77777777" w:rsidR="003816C1" w:rsidRDefault="003816C1" w:rsidP="00280AD9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6" w:space="0" w:color="auto"/>
            </w:tcBorders>
            <w:shd w:val="clear" w:color="auto" w:fill="FFFF00"/>
          </w:tcPr>
          <w:p w14:paraId="7384B78B" w14:textId="77777777" w:rsidR="003816C1" w:rsidRDefault="003816C1" w:rsidP="00280AD9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/>
                <w:sz w:val="18"/>
                <w:szCs w:val="18"/>
                <w:lang w:val="pt-PT"/>
              </w:rPr>
              <w:t>1</w:t>
            </w:r>
          </w:p>
        </w:tc>
        <w:tc>
          <w:tcPr>
            <w:tcW w:w="662" w:type="dxa"/>
            <w:tcBorders>
              <w:top w:val="single" w:sz="6" w:space="0" w:color="auto"/>
              <w:bottom w:val="single" w:sz="6" w:space="0" w:color="auto"/>
            </w:tcBorders>
            <w:shd w:val="clear" w:color="auto" w:fill="F2DBDB" w:themeFill="accent2" w:themeFillTint="33"/>
          </w:tcPr>
          <w:p w14:paraId="4582485B" w14:textId="77777777" w:rsidR="003816C1" w:rsidRDefault="003816C1" w:rsidP="00280AD9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/>
                <w:sz w:val="18"/>
                <w:szCs w:val="18"/>
                <w:lang w:val="pt-PT"/>
              </w:rPr>
              <w:t>1</w:t>
            </w:r>
          </w:p>
        </w:tc>
        <w:tc>
          <w:tcPr>
            <w:tcW w:w="851" w:type="dxa"/>
            <w:tcBorders>
              <w:top w:val="single" w:sz="6" w:space="0" w:color="auto"/>
              <w:bottom w:val="single" w:sz="6" w:space="0" w:color="auto"/>
            </w:tcBorders>
            <w:shd w:val="clear" w:color="auto" w:fill="A6A6A6"/>
          </w:tcPr>
          <w:p w14:paraId="321EA473" w14:textId="77777777" w:rsidR="003816C1" w:rsidRDefault="003816C1" w:rsidP="00280AD9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3685" w:type="dxa"/>
            <w:tcBorders>
              <w:top w:val="single" w:sz="6" w:space="0" w:color="auto"/>
              <w:bottom w:val="single" w:sz="6" w:space="0" w:color="auto"/>
            </w:tcBorders>
            <w:shd w:val="clear" w:color="auto" w:fill="B6DDE8"/>
          </w:tcPr>
          <w:p w14:paraId="5C979E00" w14:textId="77777777" w:rsidR="003816C1" w:rsidRDefault="00753AFE" w:rsidP="00280AD9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4</w:t>
            </w:r>
          </w:p>
        </w:tc>
        <w:tc>
          <w:tcPr>
            <w:tcW w:w="851" w:type="dxa"/>
            <w:tcBorders>
              <w:top w:val="single" w:sz="6" w:space="0" w:color="auto"/>
            </w:tcBorders>
          </w:tcPr>
          <w:p w14:paraId="3F95581E" w14:textId="77777777" w:rsidR="003816C1" w:rsidRDefault="003816C1" w:rsidP="00280AD9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2</w:t>
            </w:r>
          </w:p>
        </w:tc>
      </w:tr>
      <w:tr w:rsidR="003816C1" w14:paraId="0C575498" w14:textId="77777777" w:rsidTr="00280AD9">
        <w:tc>
          <w:tcPr>
            <w:tcW w:w="851" w:type="dxa"/>
          </w:tcPr>
          <w:p w14:paraId="57AC6C42" w14:textId="77777777" w:rsidR="003816C1" w:rsidRDefault="003816C1" w:rsidP="00280AD9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格式</w:t>
            </w:r>
          </w:p>
        </w:tc>
        <w:tc>
          <w:tcPr>
            <w:tcW w:w="661" w:type="dxa"/>
            <w:shd w:val="clear" w:color="auto" w:fill="FABF8F"/>
          </w:tcPr>
          <w:p w14:paraId="0CC1F480" w14:textId="77777777" w:rsidR="003816C1" w:rsidRDefault="003816C1" w:rsidP="00280AD9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SOI</w:t>
            </w:r>
          </w:p>
        </w:tc>
        <w:tc>
          <w:tcPr>
            <w:tcW w:w="661" w:type="dxa"/>
            <w:shd w:val="clear" w:color="auto" w:fill="FABF8F"/>
          </w:tcPr>
          <w:p w14:paraId="07CD81C9" w14:textId="77777777" w:rsidR="003816C1" w:rsidRDefault="003816C1" w:rsidP="00280AD9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ADDR1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6" w:space="0" w:color="auto"/>
            </w:tcBorders>
            <w:shd w:val="clear" w:color="auto" w:fill="FABF8F"/>
          </w:tcPr>
          <w:p w14:paraId="71F8A0BB" w14:textId="77777777" w:rsidR="003816C1" w:rsidRDefault="003816C1" w:rsidP="00280AD9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ADDR2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6" w:space="0" w:color="auto"/>
            </w:tcBorders>
            <w:shd w:val="clear" w:color="auto" w:fill="FFFF00"/>
          </w:tcPr>
          <w:p w14:paraId="6A3B2649" w14:textId="77777777" w:rsidR="003816C1" w:rsidRDefault="003816C1" w:rsidP="00280AD9">
            <w:pPr>
              <w:pStyle w:val="aff3"/>
              <w:jc w:val="center"/>
              <w:rPr>
                <w:rFonts w:ascii="宋体" w:hAnsi="宋体"/>
                <w:b/>
                <w:color w:val="FF0000"/>
                <w:sz w:val="18"/>
                <w:szCs w:val="18"/>
                <w:lang w:val="pt-PT"/>
              </w:rPr>
            </w:pPr>
            <w:r>
              <w:rPr>
                <w:rFonts w:ascii="宋体" w:hAnsi="宋体"/>
                <w:b/>
                <w:color w:val="FF0000"/>
                <w:sz w:val="18"/>
                <w:szCs w:val="18"/>
                <w:lang w:val="pt-PT"/>
              </w:rPr>
              <w:t>CMD</w:t>
            </w:r>
          </w:p>
        </w:tc>
        <w:tc>
          <w:tcPr>
            <w:tcW w:w="662" w:type="dxa"/>
            <w:tcBorders>
              <w:top w:val="single" w:sz="6" w:space="0" w:color="auto"/>
              <w:bottom w:val="single" w:sz="6" w:space="0" w:color="auto"/>
            </w:tcBorders>
            <w:shd w:val="clear" w:color="auto" w:fill="F2DBDB" w:themeFill="accent2" w:themeFillTint="33"/>
          </w:tcPr>
          <w:p w14:paraId="7A389E33" w14:textId="77777777" w:rsidR="003816C1" w:rsidRDefault="003816C1" w:rsidP="00280AD9">
            <w:pPr>
              <w:pStyle w:val="aff3"/>
              <w:jc w:val="center"/>
              <w:rPr>
                <w:rFonts w:ascii="宋体" w:hAnsi="宋体"/>
                <w:color w:val="FF0000"/>
                <w:sz w:val="18"/>
                <w:szCs w:val="18"/>
              </w:rPr>
            </w:pPr>
            <w:r>
              <w:rPr>
                <w:rFonts w:ascii="宋体" w:hAnsi="宋体"/>
                <w:color w:val="FF0000"/>
                <w:sz w:val="18"/>
                <w:szCs w:val="18"/>
              </w:rPr>
              <w:t>CMD_SUB</w:t>
            </w:r>
          </w:p>
        </w:tc>
        <w:tc>
          <w:tcPr>
            <w:tcW w:w="851" w:type="dxa"/>
            <w:tcBorders>
              <w:top w:val="single" w:sz="6" w:space="0" w:color="auto"/>
              <w:bottom w:val="single" w:sz="6" w:space="0" w:color="auto"/>
            </w:tcBorders>
            <w:shd w:val="clear" w:color="auto" w:fill="A6A6A6"/>
          </w:tcPr>
          <w:p w14:paraId="691A0901" w14:textId="77777777" w:rsidR="003816C1" w:rsidRDefault="003816C1" w:rsidP="00280AD9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LENGTH</w:t>
            </w:r>
          </w:p>
        </w:tc>
        <w:tc>
          <w:tcPr>
            <w:tcW w:w="3685" w:type="dxa"/>
            <w:tcBorders>
              <w:top w:val="single" w:sz="6" w:space="0" w:color="auto"/>
              <w:bottom w:val="single" w:sz="6" w:space="0" w:color="auto"/>
            </w:tcBorders>
            <w:shd w:val="clear" w:color="auto" w:fill="B6DDE8"/>
          </w:tcPr>
          <w:p w14:paraId="26D85C95" w14:textId="77777777" w:rsidR="003816C1" w:rsidRDefault="003816C1" w:rsidP="00280AD9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/>
                <w:sz w:val="18"/>
                <w:szCs w:val="18"/>
              </w:rPr>
              <w:t>INFO</w:t>
            </w:r>
            <w:r>
              <w:rPr>
                <w:rFonts w:ascii="宋体" w:hAnsi="宋体" w:hint="eastAsia"/>
                <w:sz w:val="18"/>
                <w:szCs w:val="18"/>
              </w:rPr>
              <w:t>[0]~</w:t>
            </w:r>
            <w:r>
              <w:rPr>
                <w:rFonts w:ascii="宋体" w:hAnsi="宋体"/>
                <w:sz w:val="18"/>
                <w:szCs w:val="18"/>
              </w:rPr>
              <w:t xml:space="preserve"> INFO</w:t>
            </w:r>
            <w:r>
              <w:rPr>
                <w:rFonts w:ascii="宋体" w:hAnsi="宋体" w:hint="eastAsia"/>
                <w:sz w:val="18"/>
                <w:szCs w:val="18"/>
              </w:rPr>
              <w:t>[</w:t>
            </w:r>
            <w:r w:rsidR="006C6BA8">
              <w:rPr>
                <w:rFonts w:ascii="宋体" w:hAnsi="宋体"/>
                <w:sz w:val="18"/>
                <w:szCs w:val="18"/>
              </w:rPr>
              <w:t>3</w:t>
            </w:r>
            <w:r>
              <w:rPr>
                <w:rFonts w:ascii="宋体" w:hAnsi="宋体" w:hint="eastAsia"/>
                <w:sz w:val="18"/>
                <w:szCs w:val="18"/>
              </w:rPr>
              <w:t>]</w:t>
            </w:r>
          </w:p>
        </w:tc>
        <w:tc>
          <w:tcPr>
            <w:tcW w:w="851" w:type="dxa"/>
          </w:tcPr>
          <w:p w14:paraId="55648536" w14:textId="77777777" w:rsidR="003816C1" w:rsidRDefault="003816C1" w:rsidP="00280AD9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RC16</w:t>
            </w:r>
          </w:p>
        </w:tc>
      </w:tr>
      <w:tr w:rsidR="001E5C9E" w14:paraId="6784BF4F" w14:textId="77777777" w:rsidTr="00280AD9">
        <w:tc>
          <w:tcPr>
            <w:tcW w:w="851" w:type="dxa"/>
          </w:tcPr>
          <w:p w14:paraId="0D54F4E2" w14:textId="77777777" w:rsidR="001E5C9E" w:rsidRDefault="001E5C9E" w:rsidP="001E5C9E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61" w:type="dxa"/>
            <w:shd w:val="clear" w:color="auto" w:fill="FABF8F"/>
          </w:tcPr>
          <w:p w14:paraId="0F433548" w14:textId="77777777" w:rsidR="001E5C9E" w:rsidRDefault="001E5C9E" w:rsidP="001E5C9E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/>
                <w:sz w:val="18"/>
                <w:szCs w:val="18"/>
                <w:lang w:val="pt-PT"/>
              </w:rPr>
              <w:t>7</w:t>
            </w:r>
            <w:r>
              <w:rPr>
                <w:rFonts w:ascii="宋体" w:hAnsi="宋体" w:hint="eastAsia"/>
                <w:sz w:val="18"/>
                <w:szCs w:val="18"/>
                <w:lang w:val="pt-PT"/>
              </w:rPr>
              <w:t>E</w:t>
            </w:r>
          </w:p>
        </w:tc>
        <w:tc>
          <w:tcPr>
            <w:tcW w:w="661" w:type="dxa"/>
            <w:shd w:val="clear" w:color="auto" w:fill="FABF8F"/>
          </w:tcPr>
          <w:p w14:paraId="205FC0F5" w14:textId="77777777" w:rsidR="001E5C9E" w:rsidRDefault="001E5C9E" w:rsidP="001E5C9E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FF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12" w:space="0" w:color="auto"/>
            </w:tcBorders>
            <w:shd w:val="clear" w:color="auto" w:fill="FABF8F"/>
          </w:tcPr>
          <w:p w14:paraId="147A3A84" w14:textId="77777777" w:rsidR="001E5C9E" w:rsidRDefault="001E5C9E" w:rsidP="001E5C9E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 w:rsidRPr="008771FF">
              <w:rPr>
                <w:rFonts w:ascii="宋体" w:hAnsi="宋体" w:hint="eastAsia"/>
                <w:sz w:val="18"/>
                <w:szCs w:val="18"/>
                <w:highlight w:val="yellow"/>
                <w:lang w:val="pt-PT"/>
              </w:rPr>
              <w:t>Addr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12" w:space="0" w:color="auto"/>
            </w:tcBorders>
            <w:shd w:val="clear" w:color="auto" w:fill="FFFF00"/>
          </w:tcPr>
          <w:p w14:paraId="3023A6AE" w14:textId="77777777" w:rsidR="001E5C9E" w:rsidRDefault="001E5C9E" w:rsidP="001E5C9E">
            <w:pPr>
              <w:pStyle w:val="aff3"/>
              <w:jc w:val="center"/>
              <w:rPr>
                <w:rFonts w:ascii="宋体" w:hAnsi="宋体"/>
                <w:b/>
                <w:color w:val="FF0000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b/>
                <w:color w:val="FF0000"/>
                <w:sz w:val="18"/>
                <w:szCs w:val="18"/>
                <w:lang w:val="pt-PT"/>
              </w:rPr>
              <w:t>03</w:t>
            </w:r>
          </w:p>
        </w:tc>
        <w:tc>
          <w:tcPr>
            <w:tcW w:w="662" w:type="dxa"/>
            <w:tcBorders>
              <w:top w:val="single" w:sz="6" w:space="0" w:color="auto"/>
              <w:bottom w:val="single" w:sz="12" w:space="0" w:color="auto"/>
            </w:tcBorders>
            <w:shd w:val="clear" w:color="auto" w:fill="F2DBDB" w:themeFill="accent2" w:themeFillTint="33"/>
          </w:tcPr>
          <w:p w14:paraId="62BE3B0C" w14:textId="77777777" w:rsidR="001E5C9E" w:rsidRDefault="001E5C9E" w:rsidP="001E5C9E">
            <w:pPr>
              <w:pStyle w:val="aff3"/>
              <w:jc w:val="center"/>
              <w:rPr>
                <w:rFonts w:ascii="宋体" w:hAnsi="宋体"/>
                <w:color w:val="FF0000"/>
                <w:sz w:val="18"/>
                <w:szCs w:val="18"/>
              </w:rPr>
            </w:pPr>
            <w:r>
              <w:rPr>
                <w:rFonts w:ascii="宋体" w:hAnsi="宋体" w:hint="eastAsia"/>
                <w:color w:val="FF0000"/>
                <w:sz w:val="18"/>
                <w:szCs w:val="18"/>
              </w:rPr>
              <w:t>03</w:t>
            </w:r>
          </w:p>
        </w:tc>
        <w:tc>
          <w:tcPr>
            <w:tcW w:w="851" w:type="dxa"/>
            <w:tcBorders>
              <w:top w:val="single" w:sz="6" w:space="0" w:color="auto"/>
              <w:bottom w:val="single" w:sz="12" w:space="0" w:color="auto"/>
            </w:tcBorders>
            <w:shd w:val="clear" w:color="auto" w:fill="A6A6A6"/>
          </w:tcPr>
          <w:p w14:paraId="36EC3365" w14:textId="77777777" w:rsidR="001E5C9E" w:rsidRDefault="001E5C9E" w:rsidP="001E5C9E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C</w:t>
            </w:r>
          </w:p>
        </w:tc>
        <w:tc>
          <w:tcPr>
            <w:tcW w:w="3685" w:type="dxa"/>
            <w:tcBorders>
              <w:top w:val="single" w:sz="6" w:space="0" w:color="auto"/>
              <w:bottom w:val="single" w:sz="12" w:space="0" w:color="auto"/>
            </w:tcBorders>
            <w:shd w:val="clear" w:color="auto" w:fill="B6DDE8"/>
          </w:tcPr>
          <w:p w14:paraId="1E7C8315" w14:textId="77777777" w:rsidR="001E5C9E" w:rsidRDefault="001E5C9E" w:rsidP="001E5C9E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Courier New" w:eastAsiaTheme="minorEastAsia" w:hAnsi="Courier New" w:cs="Courier New" w:hint="eastAsia"/>
                <w:i/>
                <w:iCs/>
                <w:color w:val="0000C0"/>
                <w:sz w:val="18"/>
                <w:szCs w:val="18"/>
              </w:rPr>
              <w:t>Uint16 MSB</w:t>
            </w:r>
          </w:p>
        </w:tc>
        <w:tc>
          <w:tcPr>
            <w:tcW w:w="851" w:type="dxa"/>
          </w:tcPr>
          <w:p w14:paraId="29BD8ADB" w14:textId="77777777" w:rsidR="001E5C9E" w:rsidRDefault="001E5C9E" w:rsidP="001E5C9E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**</w:t>
            </w:r>
          </w:p>
        </w:tc>
      </w:tr>
    </w:tbl>
    <w:p w14:paraId="6AAC2C0A" w14:textId="77777777" w:rsidR="003816C1" w:rsidRDefault="003816C1" w:rsidP="003816C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>
        <w:rPr>
          <w:rFonts w:ascii="Courier New" w:hAnsi="Courier New" w:cs="Courier New" w:hint="eastAsia"/>
          <w:i/>
          <w:iCs/>
          <w:color w:val="0000C0"/>
          <w:kern w:val="0"/>
          <w:sz w:val="18"/>
          <w:szCs w:val="18"/>
        </w:rPr>
        <w:t>INFO[0]~ INFO[1]</w:t>
      </w:r>
      <w:r>
        <w:rPr>
          <w:rFonts w:ascii="Courier New" w:hAnsi="Courier New" w:cs="Courier New" w:hint="eastAsia"/>
          <w:i/>
          <w:iCs/>
          <w:color w:val="0000C0"/>
          <w:kern w:val="0"/>
          <w:sz w:val="18"/>
          <w:szCs w:val="18"/>
        </w:rPr>
        <w:tab/>
      </w:r>
      <w:proofErr w:type="spellStart"/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>Parameters_Addr</w:t>
      </w:r>
      <w:proofErr w:type="spellEnd"/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>变量读取起始地址</w:t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i/>
          <w:iCs/>
          <w:color w:val="0000C0"/>
          <w:kern w:val="0"/>
          <w:sz w:val="18"/>
          <w:szCs w:val="18"/>
        </w:rPr>
        <w:t>Uint16 MSB</w:t>
      </w:r>
    </w:p>
    <w:p w14:paraId="6A225C83" w14:textId="77777777" w:rsidR="003816C1" w:rsidRDefault="003816C1" w:rsidP="003816C1">
      <w:pPr>
        <w:autoSpaceDE w:val="0"/>
        <w:autoSpaceDN w:val="0"/>
        <w:adjustRightInd w:val="0"/>
        <w:jc w:val="left"/>
        <w:rPr>
          <w:rFonts w:ascii="Courier New" w:hAnsi="Courier New" w:cs="Courier New"/>
          <w:i/>
          <w:iCs/>
          <w:color w:val="0000C0"/>
          <w:kern w:val="0"/>
          <w:sz w:val="18"/>
          <w:szCs w:val="18"/>
        </w:rPr>
      </w:pPr>
      <w:r>
        <w:rPr>
          <w:rFonts w:ascii="Courier New" w:hAnsi="Courier New" w:cs="Courier New" w:hint="eastAsia"/>
          <w:i/>
          <w:iCs/>
          <w:color w:val="0000C0"/>
          <w:kern w:val="0"/>
          <w:sz w:val="18"/>
          <w:szCs w:val="18"/>
        </w:rPr>
        <w:t xml:space="preserve">INFO[2]~ </w:t>
      </w:r>
      <w:r w:rsidRPr="0049796F">
        <w:rPr>
          <w:rFonts w:ascii="Courier New" w:hAnsi="Courier New" w:cs="Courier New"/>
          <w:i/>
          <w:iCs/>
          <w:color w:val="0000C0"/>
          <w:kern w:val="0"/>
          <w:sz w:val="18"/>
          <w:szCs w:val="18"/>
        </w:rPr>
        <w:t>INFO[</w:t>
      </w:r>
      <w:r w:rsidR="006C6BA8">
        <w:rPr>
          <w:rFonts w:ascii="Courier New" w:hAnsi="Courier New" w:cs="Courier New"/>
          <w:i/>
          <w:iCs/>
          <w:color w:val="0000C0"/>
          <w:kern w:val="0"/>
          <w:sz w:val="18"/>
          <w:szCs w:val="18"/>
        </w:rPr>
        <w:t>3</w:t>
      </w:r>
      <w:r w:rsidRPr="0049796F">
        <w:rPr>
          <w:rFonts w:ascii="Courier New" w:hAnsi="Courier New" w:cs="Courier New"/>
          <w:i/>
          <w:iCs/>
          <w:color w:val="0000C0"/>
          <w:kern w:val="0"/>
          <w:sz w:val="18"/>
          <w:szCs w:val="18"/>
        </w:rPr>
        <w:t>]</w:t>
      </w:r>
      <w:r>
        <w:rPr>
          <w:rFonts w:ascii="Courier New" w:hAnsi="Courier New" w:cs="Courier New" w:hint="eastAsia"/>
          <w:i/>
          <w:iCs/>
          <w:color w:val="0000C0"/>
          <w:kern w:val="0"/>
          <w:sz w:val="18"/>
          <w:szCs w:val="18"/>
        </w:rPr>
        <w:tab/>
      </w:r>
      <w:proofErr w:type="spellStart"/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>Parameters_Length</w:t>
      </w:r>
      <w:proofErr w:type="spellEnd"/>
      <w:r w:rsidR="00F16D4A">
        <w:rPr>
          <w:rFonts w:ascii="Courier New" w:hAnsi="Courier New" w:cs="Courier New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>变量读取长度</w:t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i/>
          <w:iCs/>
          <w:color w:val="0000C0"/>
          <w:kern w:val="0"/>
          <w:sz w:val="18"/>
          <w:szCs w:val="18"/>
        </w:rPr>
        <w:t>Uint16 MSB</w:t>
      </w:r>
    </w:p>
    <w:p w14:paraId="43440879" w14:textId="77777777" w:rsidR="001E5C9E" w:rsidRPr="008B765F" w:rsidRDefault="001E5C9E" w:rsidP="001E5C9E">
      <w:pPr>
        <w:autoSpaceDE w:val="0"/>
        <w:autoSpaceDN w:val="0"/>
        <w:adjustRightInd w:val="0"/>
        <w:jc w:val="left"/>
        <w:rPr>
          <w:rFonts w:ascii="Courier New" w:hAnsi="Courier New" w:cs="Courier New"/>
          <w:iCs/>
          <w:kern w:val="0"/>
          <w:sz w:val="18"/>
          <w:szCs w:val="18"/>
        </w:rPr>
      </w:pPr>
      <w:r w:rsidRPr="008B765F">
        <w:rPr>
          <w:rFonts w:ascii="Courier New" w:hAnsi="Courier New" w:cs="Courier New" w:hint="eastAsia"/>
          <w:iCs/>
          <w:kern w:val="0"/>
          <w:sz w:val="18"/>
          <w:szCs w:val="18"/>
        </w:rPr>
        <w:t>注：其中，</w:t>
      </w:r>
      <w:proofErr w:type="spellStart"/>
      <w:r w:rsidRPr="008B765F">
        <w:rPr>
          <w:rFonts w:ascii="Courier New" w:hAnsi="Courier New" w:cs="Courier New" w:hint="eastAsia"/>
          <w:iCs/>
          <w:kern w:val="0"/>
          <w:sz w:val="18"/>
          <w:szCs w:val="18"/>
          <w:highlight w:val="yellow"/>
        </w:rPr>
        <w:t>Addr</w:t>
      </w:r>
      <w:proofErr w:type="spellEnd"/>
      <w:r w:rsidRPr="008B765F">
        <w:rPr>
          <w:rFonts w:ascii="Courier New" w:hAnsi="Courier New" w:cs="Courier New" w:hint="eastAsia"/>
          <w:iCs/>
          <w:kern w:val="0"/>
          <w:sz w:val="18"/>
          <w:szCs w:val="18"/>
        </w:rPr>
        <w:t>表示从机地址</w:t>
      </w:r>
    </w:p>
    <w:p w14:paraId="2405DF9A" w14:textId="77777777" w:rsidR="001E5C9E" w:rsidRDefault="001E5C9E" w:rsidP="001E5C9E">
      <w:pPr>
        <w:autoSpaceDE w:val="0"/>
        <w:autoSpaceDN w:val="0"/>
        <w:adjustRightInd w:val="0"/>
        <w:jc w:val="left"/>
        <w:rPr>
          <w:rFonts w:ascii="Courier New" w:hAnsi="Courier New" w:cs="Courier New"/>
          <w:i/>
          <w:iCs/>
          <w:color w:val="0000C0"/>
          <w:kern w:val="0"/>
          <w:sz w:val="18"/>
          <w:szCs w:val="18"/>
        </w:rPr>
      </w:pPr>
    </w:p>
    <w:p w14:paraId="105FE207" w14:textId="77777777" w:rsidR="001E5C9E" w:rsidRDefault="001E5C9E" w:rsidP="001E5C9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  <w:shd w:val="pct10" w:color="auto" w:fill="FFFFFF"/>
          <w:lang w:val="pt-PT"/>
        </w:rPr>
      </w:pPr>
      <w:r>
        <w:rPr>
          <w:rFonts w:ascii="Courier New" w:hAnsi="Courier New" w:cs="Courier New" w:hint="eastAsia"/>
          <w:kern w:val="0"/>
          <w:sz w:val="18"/>
          <w:szCs w:val="18"/>
        </w:rPr>
        <w:t>返回帧格式：</w:t>
      </w:r>
    </w:p>
    <w:tbl>
      <w:tblPr>
        <w:tblW w:w="9544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661"/>
        <w:gridCol w:w="661"/>
        <w:gridCol w:w="661"/>
        <w:gridCol w:w="661"/>
        <w:gridCol w:w="662"/>
        <w:gridCol w:w="851"/>
        <w:gridCol w:w="3685"/>
        <w:gridCol w:w="851"/>
      </w:tblGrid>
      <w:tr w:rsidR="001E5C9E" w14:paraId="38CB4008" w14:textId="77777777" w:rsidTr="001E5C9E">
        <w:tc>
          <w:tcPr>
            <w:tcW w:w="85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496EDA2B" w14:textId="77777777" w:rsidR="001E5C9E" w:rsidRDefault="001E5C9E" w:rsidP="001E5C9E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lastRenderedPageBreak/>
              <w:t>序号</w:t>
            </w:r>
          </w:p>
        </w:tc>
        <w:tc>
          <w:tcPr>
            <w:tcW w:w="66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3CB4833B" w14:textId="77777777" w:rsidR="001E5C9E" w:rsidRDefault="001E5C9E" w:rsidP="001E5C9E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66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741B3F94" w14:textId="77777777" w:rsidR="001E5C9E" w:rsidRDefault="001E5C9E" w:rsidP="001E5C9E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66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5463061A" w14:textId="77777777" w:rsidR="001E5C9E" w:rsidRDefault="001E5C9E" w:rsidP="001E5C9E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3</w:t>
            </w:r>
          </w:p>
        </w:tc>
        <w:tc>
          <w:tcPr>
            <w:tcW w:w="66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75EDFEAA" w14:textId="77777777" w:rsidR="001E5C9E" w:rsidRDefault="001E5C9E" w:rsidP="001E5C9E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662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464FBD30" w14:textId="77777777" w:rsidR="001E5C9E" w:rsidRDefault="001E5C9E" w:rsidP="001E5C9E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5</w:t>
            </w:r>
          </w:p>
        </w:tc>
        <w:tc>
          <w:tcPr>
            <w:tcW w:w="85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7C19B6F8" w14:textId="77777777" w:rsidR="001E5C9E" w:rsidRDefault="001E5C9E" w:rsidP="001E5C9E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6</w:t>
            </w:r>
          </w:p>
        </w:tc>
        <w:tc>
          <w:tcPr>
            <w:tcW w:w="3685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018D54D0" w14:textId="77777777" w:rsidR="001E5C9E" w:rsidRDefault="001E5C9E" w:rsidP="001E5C9E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7</w:t>
            </w:r>
          </w:p>
        </w:tc>
        <w:tc>
          <w:tcPr>
            <w:tcW w:w="85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25FB67D6" w14:textId="77777777" w:rsidR="001E5C9E" w:rsidRDefault="001E5C9E" w:rsidP="001E5C9E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8</w:t>
            </w:r>
          </w:p>
        </w:tc>
      </w:tr>
      <w:tr w:rsidR="001E5C9E" w14:paraId="4BCB23FA" w14:textId="77777777" w:rsidTr="001E5C9E">
        <w:tc>
          <w:tcPr>
            <w:tcW w:w="851" w:type="dxa"/>
            <w:tcBorders>
              <w:top w:val="single" w:sz="6" w:space="0" w:color="auto"/>
            </w:tcBorders>
          </w:tcPr>
          <w:p w14:paraId="6864363A" w14:textId="77777777" w:rsidR="001E5C9E" w:rsidRDefault="001E5C9E" w:rsidP="001E5C9E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字节数</w:t>
            </w:r>
          </w:p>
        </w:tc>
        <w:tc>
          <w:tcPr>
            <w:tcW w:w="661" w:type="dxa"/>
            <w:tcBorders>
              <w:top w:val="single" w:sz="6" w:space="0" w:color="auto"/>
            </w:tcBorders>
            <w:shd w:val="clear" w:color="auto" w:fill="FABF8F"/>
          </w:tcPr>
          <w:p w14:paraId="678143F5" w14:textId="77777777" w:rsidR="001E5C9E" w:rsidRDefault="001E5C9E" w:rsidP="001E5C9E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661" w:type="dxa"/>
            <w:tcBorders>
              <w:top w:val="single" w:sz="6" w:space="0" w:color="auto"/>
            </w:tcBorders>
            <w:shd w:val="clear" w:color="auto" w:fill="FABF8F"/>
          </w:tcPr>
          <w:p w14:paraId="6518F5A1" w14:textId="77777777" w:rsidR="001E5C9E" w:rsidRDefault="001E5C9E" w:rsidP="001E5C9E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6" w:space="0" w:color="auto"/>
            </w:tcBorders>
            <w:shd w:val="clear" w:color="auto" w:fill="FABF8F"/>
          </w:tcPr>
          <w:p w14:paraId="09940359" w14:textId="77777777" w:rsidR="001E5C9E" w:rsidRDefault="001E5C9E" w:rsidP="001E5C9E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6" w:space="0" w:color="auto"/>
            </w:tcBorders>
            <w:shd w:val="clear" w:color="auto" w:fill="FFFF00"/>
          </w:tcPr>
          <w:p w14:paraId="0E51295A" w14:textId="77777777" w:rsidR="001E5C9E" w:rsidRDefault="001E5C9E" w:rsidP="001E5C9E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/>
                <w:sz w:val="18"/>
                <w:szCs w:val="18"/>
                <w:lang w:val="pt-PT"/>
              </w:rPr>
              <w:t>1</w:t>
            </w:r>
          </w:p>
        </w:tc>
        <w:tc>
          <w:tcPr>
            <w:tcW w:w="662" w:type="dxa"/>
            <w:tcBorders>
              <w:top w:val="single" w:sz="6" w:space="0" w:color="auto"/>
              <w:bottom w:val="single" w:sz="6" w:space="0" w:color="auto"/>
            </w:tcBorders>
            <w:shd w:val="clear" w:color="auto" w:fill="F2DBDB" w:themeFill="accent2" w:themeFillTint="33"/>
          </w:tcPr>
          <w:p w14:paraId="5AAC2820" w14:textId="77777777" w:rsidR="001E5C9E" w:rsidRDefault="001E5C9E" w:rsidP="001E5C9E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/>
                <w:sz w:val="18"/>
                <w:szCs w:val="18"/>
                <w:lang w:val="pt-PT"/>
              </w:rPr>
              <w:t>1</w:t>
            </w:r>
          </w:p>
        </w:tc>
        <w:tc>
          <w:tcPr>
            <w:tcW w:w="851" w:type="dxa"/>
            <w:tcBorders>
              <w:top w:val="single" w:sz="6" w:space="0" w:color="auto"/>
              <w:bottom w:val="single" w:sz="6" w:space="0" w:color="auto"/>
            </w:tcBorders>
            <w:shd w:val="clear" w:color="auto" w:fill="A6A6A6"/>
          </w:tcPr>
          <w:p w14:paraId="198C49F0" w14:textId="77777777" w:rsidR="001E5C9E" w:rsidRDefault="001E5C9E" w:rsidP="001E5C9E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3685" w:type="dxa"/>
            <w:tcBorders>
              <w:top w:val="single" w:sz="6" w:space="0" w:color="auto"/>
              <w:bottom w:val="single" w:sz="6" w:space="0" w:color="auto"/>
            </w:tcBorders>
            <w:shd w:val="clear" w:color="auto" w:fill="B6DDE8"/>
          </w:tcPr>
          <w:p w14:paraId="35FD4EC2" w14:textId="77777777" w:rsidR="001E5C9E" w:rsidRDefault="001E5C9E" w:rsidP="001E5C9E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*</w:t>
            </w:r>
            <w:proofErr w:type="spellStart"/>
            <w:r>
              <w:rPr>
                <w:rFonts w:ascii="宋体" w:hAnsi="宋体" w:hint="eastAsia"/>
                <w:sz w:val="18"/>
                <w:szCs w:val="18"/>
              </w:rPr>
              <w:t>Parameters_Length</w:t>
            </w:r>
            <w:proofErr w:type="spellEnd"/>
          </w:p>
        </w:tc>
        <w:tc>
          <w:tcPr>
            <w:tcW w:w="851" w:type="dxa"/>
            <w:tcBorders>
              <w:top w:val="single" w:sz="6" w:space="0" w:color="auto"/>
            </w:tcBorders>
          </w:tcPr>
          <w:p w14:paraId="51C348C2" w14:textId="77777777" w:rsidR="001E5C9E" w:rsidRDefault="001E5C9E" w:rsidP="001E5C9E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2</w:t>
            </w:r>
          </w:p>
        </w:tc>
      </w:tr>
      <w:tr w:rsidR="001E5C9E" w14:paraId="2F3B2D58" w14:textId="77777777" w:rsidTr="001E5C9E">
        <w:tc>
          <w:tcPr>
            <w:tcW w:w="851" w:type="dxa"/>
          </w:tcPr>
          <w:p w14:paraId="4B2FFE11" w14:textId="77777777" w:rsidR="001E5C9E" w:rsidRDefault="001E5C9E" w:rsidP="001E5C9E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格式</w:t>
            </w:r>
          </w:p>
        </w:tc>
        <w:tc>
          <w:tcPr>
            <w:tcW w:w="661" w:type="dxa"/>
            <w:shd w:val="clear" w:color="auto" w:fill="FABF8F"/>
          </w:tcPr>
          <w:p w14:paraId="0B32C0A0" w14:textId="77777777" w:rsidR="001E5C9E" w:rsidRDefault="001E5C9E" w:rsidP="001E5C9E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SOI</w:t>
            </w:r>
          </w:p>
        </w:tc>
        <w:tc>
          <w:tcPr>
            <w:tcW w:w="661" w:type="dxa"/>
            <w:shd w:val="clear" w:color="auto" w:fill="FABF8F"/>
          </w:tcPr>
          <w:p w14:paraId="35146390" w14:textId="77777777" w:rsidR="001E5C9E" w:rsidRDefault="001E5C9E" w:rsidP="001E5C9E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ADDR1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6" w:space="0" w:color="auto"/>
            </w:tcBorders>
            <w:shd w:val="clear" w:color="auto" w:fill="FABF8F"/>
          </w:tcPr>
          <w:p w14:paraId="6A3C4FF2" w14:textId="77777777" w:rsidR="001E5C9E" w:rsidRDefault="001E5C9E" w:rsidP="001E5C9E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ADDR2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6" w:space="0" w:color="auto"/>
            </w:tcBorders>
            <w:shd w:val="clear" w:color="auto" w:fill="FFFF00"/>
          </w:tcPr>
          <w:p w14:paraId="26D3DF71" w14:textId="77777777" w:rsidR="001E5C9E" w:rsidRDefault="001E5C9E" w:rsidP="001E5C9E">
            <w:pPr>
              <w:pStyle w:val="aff3"/>
              <w:jc w:val="center"/>
              <w:rPr>
                <w:rFonts w:ascii="宋体" w:hAnsi="宋体"/>
                <w:b/>
                <w:color w:val="FF0000"/>
                <w:sz w:val="18"/>
                <w:szCs w:val="18"/>
                <w:lang w:val="pt-PT"/>
              </w:rPr>
            </w:pPr>
            <w:r>
              <w:rPr>
                <w:rFonts w:ascii="宋体" w:hAnsi="宋体"/>
                <w:b/>
                <w:color w:val="FF0000"/>
                <w:sz w:val="18"/>
                <w:szCs w:val="18"/>
                <w:lang w:val="pt-PT"/>
              </w:rPr>
              <w:t>CMD</w:t>
            </w:r>
          </w:p>
        </w:tc>
        <w:tc>
          <w:tcPr>
            <w:tcW w:w="662" w:type="dxa"/>
            <w:tcBorders>
              <w:top w:val="single" w:sz="6" w:space="0" w:color="auto"/>
              <w:bottom w:val="single" w:sz="6" w:space="0" w:color="auto"/>
            </w:tcBorders>
            <w:shd w:val="clear" w:color="auto" w:fill="F2DBDB" w:themeFill="accent2" w:themeFillTint="33"/>
          </w:tcPr>
          <w:p w14:paraId="292FB470" w14:textId="77777777" w:rsidR="001E5C9E" w:rsidRDefault="001E5C9E" w:rsidP="001E5C9E">
            <w:pPr>
              <w:pStyle w:val="aff3"/>
              <w:jc w:val="center"/>
              <w:rPr>
                <w:rFonts w:ascii="宋体" w:hAnsi="宋体"/>
                <w:color w:val="FF0000"/>
                <w:sz w:val="18"/>
                <w:szCs w:val="18"/>
              </w:rPr>
            </w:pPr>
            <w:r>
              <w:rPr>
                <w:rFonts w:ascii="宋体" w:hAnsi="宋体"/>
                <w:color w:val="FF0000"/>
                <w:sz w:val="18"/>
                <w:szCs w:val="18"/>
              </w:rPr>
              <w:t>CMD_SUB</w:t>
            </w:r>
          </w:p>
        </w:tc>
        <w:tc>
          <w:tcPr>
            <w:tcW w:w="851" w:type="dxa"/>
            <w:tcBorders>
              <w:top w:val="single" w:sz="6" w:space="0" w:color="auto"/>
              <w:bottom w:val="single" w:sz="6" w:space="0" w:color="auto"/>
            </w:tcBorders>
            <w:shd w:val="clear" w:color="auto" w:fill="A6A6A6"/>
          </w:tcPr>
          <w:p w14:paraId="262A03FB" w14:textId="77777777" w:rsidR="001E5C9E" w:rsidRDefault="001E5C9E" w:rsidP="001E5C9E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LENGTH</w:t>
            </w:r>
          </w:p>
        </w:tc>
        <w:tc>
          <w:tcPr>
            <w:tcW w:w="3685" w:type="dxa"/>
            <w:tcBorders>
              <w:top w:val="single" w:sz="6" w:space="0" w:color="auto"/>
              <w:bottom w:val="single" w:sz="6" w:space="0" w:color="auto"/>
            </w:tcBorders>
            <w:shd w:val="clear" w:color="auto" w:fill="B6DDE8"/>
          </w:tcPr>
          <w:p w14:paraId="34E77F1D" w14:textId="77777777" w:rsidR="001E5C9E" w:rsidRDefault="001E5C9E" w:rsidP="001E5C9E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/>
                <w:sz w:val="18"/>
                <w:szCs w:val="18"/>
              </w:rPr>
              <w:t>INFO</w:t>
            </w:r>
            <w:r>
              <w:rPr>
                <w:rFonts w:ascii="宋体" w:hAnsi="宋体" w:hint="eastAsia"/>
                <w:sz w:val="18"/>
                <w:szCs w:val="18"/>
              </w:rPr>
              <w:t>[0]~</w:t>
            </w:r>
            <w:r>
              <w:rPr>
                <w:rFonts w:ascii="宋体" w:hAnsi="宋体"/>
                <w:sz w:val="18"/>
                <w:szCs w:val="18"/>
              </w:rPr>
              <w:t xml:space="preserve"> INFO</w:t>
            </w:r>
            <w:r>
              <w:rPr>
                <w:rFonts w:ascii="宋体" w:hAnsi="宋体" w:hint="eastAsia"/>
                <w:sz w:val="18"/>
                <w:szCs w:val="18"/>
              </w:rPr>
              <w:t>[2*Parameters_Length-1]</w:t>
            </w:r>
          </w:p>
        </w:tc>
        <w:tc>
          <w:tcPr>
            <w:tcW w:w="851" w:type="dxa"/>
          </w:tcPr>
          <w:p w14:paraId="30044797" w14:textId="77777777" w:rsidR="001E5C9E" w:rsidRDefault="001E5C9E" w:rsidP="001E5C9E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RC16</w:t>
            </w:r>
          </w:p>
        </w:tc>
      </w:tr>
      <w:tr w:rsidR="001E5C9E" w14:paraId="5A9AD7D9" w14:textId="77777777" w:rsidTr="001E5C9E">
        <w:tc>
          <w:tcPr>
            <w:tcW w:w="851" w:type="dxa"/>
          </w:tcPr>
          <w:p w14:paraId="0C47595F" w14:textId="77777777" w:rsidR="001E5C9E" w:rsidRDefault="001E5C9E" w:rsidP="001E5C9E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61" w:type="dxa"/>
            <w:shd w:val="clear" w:color="auto" w:fill="FABF8F"/>
          </w:tcPr>
          <w:p w14:paraId="283C412B" w14:textId="77777777" w:rsidR="001E5C9E" w:rsidRDefault="001E5C9E" w:rsidP="001E5C9E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7E</w:t>
            </w:r>
          </w:p>
        </w:tc>
        <w:tc>
          <w:tcPr>
            <w:tcW w:w="661" w:type="dxa"/>
            <w:shd w:val="clear" w:color="auto" w:fill="FABF8F"/>
          </w:tcPr>
          <w:p w14:paraId="2A9CD62E" w14:textId="77777777" w:rsidR="001E5C9E" w:rsidRDefault="001E5C9E" w:rsidP="001E5C9E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 w:rsidRPr="008B765F">
              <w:rPr>
                <w:rFonts w:ascii="宋体" w:hAnsi="宋体" w:hint="eastAsia"/>
                <w:sz w:val="18"/>
                <w:szCs w:val="18"/>
                <w:highlight w:val="yellow"/>
                <w:lang w:val="pt-PT"/>
              </w:rPr>
              <w:t>Addr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12" w:space="0" w:color="auto"/>
            </w:tcBorders>
            <w:shd w:val="clear" w:color="auto" w:fill="FABF8F"/>
          </w:tcPr>
          <w:p w14:paraId="5DD16818" w14:textId="77777777" w:rsidR="001E5C9E" w:rsidRDefault="001E5C9E" w:rsidP="001E5C9E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FF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12" w:space="0" w:color="auto"/>
            </w:tcBorders>
            <w:shd w:val="clear" w:color="auto" w:fill="FFFF00"/>
          </w:tcPr>
          <w:p w14:paraId="45934233" w14:textId="77777777" w:rsidR="001E5C9E" w:rsidRDefault="001E5C9E" w:rsidP="001E5C9E">
            <w:pPr>
              <w:pStyle w:val="aff3"/>
              <w:jc w:val="center"/>
              <w:rPr>
                <w:rFonts w:ascii="宋体" w:hAnsi="宋体"/>
                <w:b/>
                <w:color w:val="FF0000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b/>
                <w:color w:val="FF0000"/>
                <w:sz w:val="18"/>
                <w:szCs w:val="18"/>
                <w:lang w:val="pt-PT"/>
              </w:rPr>
              <w:t>03</w:t>
            </w:r>
          </w:p>
        </w:tc>
        <w:tc>
          <w:tcPr>
            <w:tcW w:w="662" w:type="dxa"/>
            <w:tcBorders>
              <w:top w:val="single" w:sz="6" w:space="0" w:color="auto"/>
              <w:bottom w:val="single" w:sz="12" w:space="0" w:color="auto"/>
            </w:tcBorders>
            <w:shd w:val="clear" w:color="auto" w:fill="F2DBDB" w:themeFill="accent2" w:themeFillTint="33"/>
          </w:tcPr>
          <w:p w14:paraId="3D5F846E" w14:textId="77777777" w:rsidR="001E5C9E" w:rsidRDefault="001E5C9E" w:rsidP="001E5C9E">
            <w:pPr>
              <w:pStyle w:val="aff3"/>
              <w:jc w:val="center"/>
              <w:rPr>
                <w:rFonts w:ascii="宋体" w:hAnsi="宋体"/>
                <w:color w:val="FF0000"/>
                <w:sz w:val="18"/>
                <w:szCs w:val="18"/>
              </w:rPr>
            </w:pPr>
            <w:r>
              <w:rPr>
                <w:rFonts w:ascii="宋体" w:hAnsi="宋体" w:hint="eastAsia"/>
                <w:color w:val="FF0000"/>
                <w:sz w:val="18"/>
                <w:szCs w:val="18"/>
              </w:rPr>
              <w:t>03</w:t>
            </w:r>
          </w:p>
        </w:tc>
        <w:tc>
          <w:tcPr>
            <w:tcW w:w="851" w:type="dxa"/>
            <w:tcBorders>
              <w:top w:val="single" w:sz="6" w:space="0" w:color="auto"/>
              <w:bottom w:val="single" w:sz="12" w:space="0" w:color="auto"/>
            </w:tcBorders>
            <w:shd w:val="clear" w:color="auto" w:fill="A6A6A6"/>
          </w:tcPr>
          <w:p w14:paraId="14684B00" w14:textId="77777777" w:rsidR="001E5C9E" w:rsidRDefault="001E5C9E" w:rsidP="001E5C9E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**</w:t>
            </w:r>
          </w:p>
        </w:tc>
        <w:tc>
          <w:tcPr>
            <w:tcW w:w="3685" w:type="dxa"/>
            <w:tcBorders>
              <w:top w:val="single" w:sz="6" w:space="0" w:color="auto"/>
              <w:bottom w:val="single" w:sz="12" w:space="0" w:color="auto"/>
            </w:tcBorders>
            <w:shd w:val="clear" w:color="auto" w:fill="B6DDE8"/>
          </w:tcPr>
          <w:p w14:paraId="00120D14" w14:textId="77777777" w:rsidR="001E5C9E" w:rsidRDefault="001E5C9E" w:rsidP="001E5C9E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Courier New" w:eastAsiaTheme="minorEastAsia" w:hAnsi="Courier New" w:cs="Courier New" w:hint="eastAsia"/>
                <w:i/>
                <w:iCs/>
                <w:color w:val="0000C0"/>
                <w:sz w:val="18"/>
                <w:szCs w:val="18"/>
              </w:rPr>
              <w:t>Uint16 MSB</w:t>
            </w:r>
          </w:p>
        </w:tc>
        <w:tc>
          <w:tcPr>
            <w:tcW w:w="851" w:type="dxa"/>
          </w:tcPr>
          <w:p w14:paraId="4F8C7615" w14:textId="77777777" w:rsidR="001E5C9E" w:rsidRDefault="001E5C9E" w:rsidP="001E5C9E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**</w:t>
            </w:r>
          </w:p>
        </w:tc>
      </w:tr>
    </w:tbl>
    <w:p w14:paraId="01578D9B" w14:textId="77777777" w:rsidR="003816C1" w:rsidRDefault="003816C1" w:rsidP="003816C1">
      <w:pPr>
        <w:rPr>
          <w:rFonts w:ascii="Consolas" w:hAnsi="Consolas" w:cs="Consolas"/>
          <w:kern w:val="0"/>
          <w:sz w:val="20"/>
          <w:szCs w:val="20"/>
        </w:rPr>
      </w:pPr>
    </w:p>
    <w:p w14:paraId="16E02AC2" w14:textId="77777777" w:rsidR="00D55121" w:rsidRDefault="00D55121" w:rsidP="003816C1">
      <w:pPr>
        <w:rPr>
          <w:rFonts w:ascii="Consolas" w:hAnsi="Consolas" w:cs="Consolas"/>
          <w:kern w:val="0"/>
          <w:sz w:val="20"/>
          <w:szCs w:val="20"/>
        </w:rPr>
      </w:pPr>
    </w:p>
    <w:p w14:paraId="30D517D7" w14:textId="77777777" w:rsidR="00021307" w:rsidRDefault="003816C1" w:rsidP="003816C1">
      <w:pPr>
        <w:spacing w:line="360" w:lineRule="auto"/>
        <w:rPr>
          <w:rFonts w:asciiTheme="minorEastAsia" w:hAnsiTheme="minorEastAsia"/>
          <w:b/>
          <w:szCs w:val="21"/>
          <w:lang w:val="pt-PT"/>
        </w:rPr>
      </w:pPr>
      <w:r w:rsidRPr="00F541CF">
        <w:rPr>
          <w:rFonts w:asciiTheme="minorEastAsia" w:hAnsiTheme="minorEastAsia" w:hint="eastAsia"/>
          <w:b/>
          <w:szCs w:val="21"/>
          <w:lang w:val="pt-PT"/>
        </w:rPr>
        <w:t>备注： 参数变量表格内容如下</w:t>
      </w:r>
    </w:p>
    <w:p w14:paraId="7A005D65" w14:textId="77777777" w:rsidR="003816C1" w:rsidRPr="00021307" w:rsidRDefault="00021307" w:rsidP="003816C1">
      <w:pPr>
        <w:spacing w:line="360" w:lineRule="auto"/>
        <w:rPr>
          <w:rFonts w:asciiTheme="minorEastAsia" w:hAnsiTheme="minorEastAsia"/>
          <w:color w:val="548DD4" w:themeColor="text2" w:themeTint="99"/>
          <w:szCs w:val="21"/>
          <w:lang w:val="pt-PT"/>
        </w:rPr>
      </w:pPr>
      <w:r w:rsidRPr="00021307">
        <w:rPr>
          <w:rFonts w:asciiTheme="minorEastAsia" w:hAnsiTheme="minorEastAsia" w:hint="eastAsia"/>
          <w:color w:val="548DD4" w:themeColor="text2" w:themeTint="99"/>
          <w:szCs w:val="21"/>
          <w:lang w:val="pt-PT"/>
        </w:rPr>
        <w:t>引用：《TBB 逆变器系统RS485通讯协议（CK 工频双向逆变器）》</w:t>
      </w:r>
    </w:p>
    <w:tbl>
      <w:tblPr>
        <w:tblStyle w:val="af9"/>
        <w:tblW w:w="10207" w:type="dxa"/>
        <w:tblInd w:w="-601" w:type="dxa"/>
        <w:tblLayout w:type="fixed"/>
        <w:tblLook w:val="04A0" w:firstRow="1" w:lastRow="0" w:firstColumn="1" w:lastColumn="0" w:noHBand="0" w:noVBand="1"/>
      </w:tblPr>
      <w:tblGrid>
        <w:gridCol w:w="993"/>
        <w:gridCol w:w="4111"/>
        <w:gridCol w:w="1701"/>
        <w:gridCol w:w="850"/>
        <w:gridCol w:w="851"/>
        <w:gridCol w:w="992"/>
        <w:gridCol w:w="709"/>
      </w:tblGrid>
      <w:tr w:rsidR="003816C1" w:rsidRPr="00DE54EF" w14:paraId="625D0299" w14:textId="77777777" w:rsidTr="00717264">
        <w:tc>
          <w:tcPr>
            <w:tcW w:w="993" w:type="dxa"/>
          </w:tcPr>
          <w:p w14:paraId="7B0BDC6B" w14:textId="77777777" w:rsidR="003816C1" w:rsidRPr="00DE54EF" w:rsidRDefault="003816C1" w:rsidP="00280AD9">
            <w:pPr>
              <w:spacing w:line="360" w:lineRule="auto"/>
              <w:rPr>
                <w:rFonts w:asciiTheme="minorEastAsia" w:hAnsiTheme="minorEastAsia"/>
                <w:b/>
                <w:sz w:val="18"/>
                <w:szCs w:val="18"/>
                <w:lang w:val="pt-PT"/>
              </w:rPr>
            </w:pPr>
            <w:r w:rsidRPr="00DE54EF">
              <w:rPr>
                <w:rFonts w:asciiTheme="minorEastAsia" w:hAnsiTheme="minorEastAsia" w:hint="eastAsia"/>
                <w:b/>
                <w:sz w:val="18"/>
                <w:szCs w:val="18"/>
                <w:lang w:val="pt-PT"/>
              </w:rPr>
              <w:t>参数地址</w:t>
            </w:r>
          </w:p>
        </w:tc>
        <w:tc>
          <w:tcPr>
            <w:tcW w:w="4111" w:type="dxa"/>
          </w:tcPr>
          <w:p w14:paraId="1113ECAF" w14:textId="77777777" w:rsidR="003816C1" w:rsidRPr="00DE54EF" w:rsidRDefault="003816C1" w:rsidP="00280AD9">
            <w:pPr>
              <w:spacing w:line="360" w:lineRule="auto"/>
              <w:rPr>
                <w:rFonts w:asciiTheme="minorEastAsia" w:hAnsiTheme="minorEastAsia"/>
                <w:b/>
                <w:sz w:val="18"/>
                <w:szCs w:val="18"/>
                <w:lang w:val="pt-PT"/>
              </w:rPr>
            </w:pPr>
            <w:r w:rsidRPr="00DE54EF">
              <w:rPr>
                <w:rFonts w:asciiTheme="minorEastAsia" w:hAnsiTheme="minorEastAsia" w:hint="eastAsia"/>
                <w:b/>
                <w:sz w:val="18"/>
                <w:szCs w:val="18"/>
                <w:lang w:val="pt-PT"/>
              </w:rPr>
              <w:t>参数名称</w:t>
            </w:r>
          </w:p>
        </w:tc>
        <w:tc>
          <w:tcPr>
            <w:tcW w:w="1701" w:type="dxa"/>
          </w:tcPr>
          <w:p w14:paraId="446BBA22" w14:textId="77777777" w:rsidR="003816C1" w:rsidRPr="00DE54EF" w:rsidRDefault="003816C1" w:rsidP="00280AD9">
            <w:pPr>
              <w:spacing w:line="360" w:lineRule="auto"/>
              <w:rPr>
                <w:rFonts w:asciiTheme="minorEastAsia" w:hAnsiTheme="minorEastAsia"/>
                <w:b/>
                <w:sz w:val="18"/>
                <w:szCs w:val="18"/>
                <w:lang w:val="pt-PT"/>
              </w:rPr>
            </w:pPr>
            <w:r w:rsidRPr="00DE54EF">
              <w:rPr>
                <w:rFonts w:asciiTheme="minorEastAsia" w:hAnsiTheme="minorEastAsia" w:hint="eastAsia"/>
                <w:b/>
                <w:sz w:val="18"/>
                <w:szCs w:val="18"/>
                <w:lang w:val="pt-PT"/>
              </w:rPr>
              <w:t>参数范围</w:t>
            </w:r>
          </w:p>
        </w:tc>
        <w:tc>
          <w:tcPr>
            <w:tcW w:w="850" w:type="dxa"/>
          </w:tcPr>
          <w:p w14:paraId="73D08BE8" w14:textId="77777777" w:rsidR="003816C1" w:rsidRPr="00DE54EF" w:rsidRDefault="003816C1" w:rsidP="00280AD9">
            <w:pPr>
              <w:spacing w:line="360" w:lineRule="auto"/>
              <w:rPr>
                <w:rFonts w:asciiTheme="minorEastAsia" w:hAnsiTheme="minorEastAsia"/>
                <w:b/>
                <w:sz w:val="18"/>
                <w:szCs w:val="18"/>
                <w:lang w:val="pt-PT"/>
              </w:rPr>
            </w:pPr>
            <w:r w:rsidRPr="00DE54EF">
              <w:rPr>
                <w:rFonts w:asciiTheme="minorEastAsia" w:hAnsiTheme="minorEastAsia" w:hint="eastAsia"/>
                <w:b/>
                <w:sz w:val="18"/>
                <w:szCs w:val="18"/>
                <w:lang w:val="pt-PT"/>
              </w:rPr>
              <w:t>数据类型</w:t>
            </w:r>
          </w:p>
        </w:tc>
        <w:tc>
          <w:tcPr>
            <w:tcW w:w="851" w:type="dxa"/>
          </w:tcPr>
          <w:p w14:paraId="22943027" w14:textId="77777777" w:rsidR="003816C1" w:rsidRPr="00DE54EF" w:rsidRDefault="003816C1" w:rsidP="00280AD9">
            <w:pPr>
              <w:spacing w:line="360" w:lineRule="auto"/>
              <w:rPr>
                <w:rFonts w:asciiTheme="minorEastAsia" w:hAnsiTheme="minorEastAsia"/>
                <w:b/>
                <w:sz w:val="18"/>
                <w:szCs w:val="18"/>
                <w:lang w:val="pt-PT"/>
              </w:rPr>
            </w:pPr>
            <w:r w:rsidRPr="00DE54EF">
              <w:rPr>
                <w:rFonts w:asciiTheme="minorEastAsia" w:hAnsiTheme="minorEastAsia" w:hint="eastAsia"/>
                <w:b/>
                <w:sz w:val="18"/>
                <w:szCs w:val="18"/>
                <w:lang w:val="pt-PT"/>
              </w:rPr>
              <w:t>单位</w:t>
            </w:r>
          </w:p>
        </w:tc>
        <w:tc>
          <w:tcPr>
            <w:tcW w:w="992" w:type="dxa"/>
          </w:tcPr>
          <w:p w14:paraId="2A081F29" w14:textId="77777777" w:rsidR="003816C1" w:rsidRPr="00DE54EF" w:rsidRDefault="003816C1" w:rsidP="00280AD9">
            <w:pPr>
              <w:spacing w:line="360" w:lineRule="auto"/>
              <w:rPr>
                <w:rFonts w:asciiTheme="minorEastAsia" w:hAnsiTheme="minorEastAsia"/>
                <w:b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b/>
                <w:sz w:val="18"/>
                <w:szCs w:val="18"/>
                <w:lang w:val="pt-PT"/>
              </w:rPr>
              <w:t>内容修改</w:t>
            </w:r>
          </w:p>
        </w:tc>
        <w:tc>
          <w:tcPr>
            <w:tcW w:w="709" w:type="dxa"/>
          </w:tcPr>
          <w:p w14:paraId="14A03D51" w14:textId="77777777" w:rsidR="003816C1" w:rsidRPr="00DE54EF" w:rsidRDefault="003816C1" w:rsidP="00280AD9">
            <w:pPr>
              <w:spacing w:line="360" w:lineRule="auto"/>
              <w:rPr>
                <w:rFonts w:asciiTheme="minorEastAsia" w:hAnsiTheme="minorEastAsia"/>
                <w:b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b/>
                <w:sz w:val="18"/>
                <w:szCs w:val="18"/>
                <w:lang w:val="pt-PT"/>
              </w:rPr>
              <w:t>分组</w:t>
            </w:r>
          </w:p>
        </w:tc>
      </w:tr>
      <w:tr w:rsidR="003816C1" w:rsidRPr="00DE54EF" w14:paraId="145D5A02" w14:textId="77777777" w:rsidTr="00717264">
        <w:tc>
          <w:tcPr>
            <w:tcW w:w="993" w:type="dxa"/>
            <w:shd w:val="clear" w:color="auto" w:fill="EAF1DD" w:themeFill="accent3" w:themeFillTint="33"/>
          </w:tcPr>
          <w:p w14:paraId="25398DF0" w14:textId="77777777" w:rsidR="003816C1" w:rsidRPr="00DE54EF" w:rsidRDefault="003816C1" w:rsidP="00280AD9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DE54EF">
              <w:rPr>
                <w:rFonts w:asciiTheme="minorEastAsia" w:hAnsiTheme="minorEastAsia"/>
                <w:sz w:val="18"/>
                <w:szCs w:val="18"/>
                <w:lang w:val="pt-PT"/>
              </w:rPr>
              <w:t>0x01</w:t>
            </w:r>
          </w:p>
        </w:tc>
        <w:tc>
          <w:tcPr>
            <w:tcW w:w="4111" w:type="dxa"/>
            <w:shd w:val="clear" w:color="auto" w:fill="EAF1DD" w:themeFill="accent3" w:themeFillTint="33"/>
          </w:tcPr>
          <w:p w14:paraId="2C06E84F" w14:textId="77777777" w:rsidR="003816C1" w:rsidRDefault="003816C1" w:rsidP="00280AD9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43741">
              <w:rPr>
                <w:rFonts w:asciiTheme="minorEastAsia" w:hAnsiTheme="minorEastAsia"/>
                <w:sz w:val="18"/>
                <w:szCs w:val="18"/>
                <w:lang w:val="pt-PT"/>
              </w:rPr>
              <w:t>PARAM_INV_OUTPUT_FREQ</w:t>
            </w:r>
          </w:p>
          <w:p w14:paraId="200AFA6A" w14:textId="77777777" w:rsidR="008F1190" w:rsidRDefault="008F1190" w:rsidP="00530AB1">
            <w:pPr>
              <w:spacing w:line="360" w:lineRule="auto"/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</w:pPr>
            <w:proofErr w:type="spellStart"/>
            <w:r w:rsidRPr="001B2DD8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INV_Output_FREQ</w:t>
            </w:r>
            <w:proofErr w:type="spellEnd"/>
          </w:p>
          <w:p w14:paraId="60357492" w14:textId="77777777" w:rsidR="00F604A8" w:rsidRPr="00DE54EF" w:rsidRDefault="008F1190" w:rsidP="0006548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(</w:t>
            </w:r>
            <w:proofErr w:type="spellStart"/>
            <w:r w:rsidR="00530AB1" w:rsidRPr="00530AB1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Para_Inverter</w:t>
            </w:r>
            <w:proofErr w:type="spellEnd"/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)</w:t>
            </w:r>
          </w:p>
        </w:tc>
        <w:tc>
          <w:tcPr>
            <w:tcW w:w="1701" w:type="dxa"/>
            <w:shd w:val="clear" w:color="auto" w:fill="EAF1DD" w:themeFill="accent3" w:themeFillTint="33"/>
          </w:tcPr>
          <w:p w14:paraId="7DC5EA7D" w14:textId="77777777" w:rsidR="003816C1" w:rsidRPr="00DE54EF" w:rsidRDefault="003816C1" w:rsidP="00280AD9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DE54EF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50/60Hz</w:t>
            </w:r>
          </w:p>
        </w:tc>
        <w:tc>
          <w:tcPr>
            <w:tcW w:w="850" w:type="dxa"/>
            <w:shd w:val="clear" w:color="auto" w:fill="EAF1DD" w:themeFill="accent3" w:themeFillTint="33"/>
          </w:tcPr>
          <w:p w14:paraId="2CC1BB5E" w14:textId="77777777" w:rsidR="003816C1" w:rsidRPr="00DE54EF" w:rsidRDefault="003816C1" w:rsidP="00280AD9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DE54EF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851" w:type="dxa"/>
            <w:shd w:val="clear" w:color="auto" w:fill="EAF1DD" w:themeFill="accent3" w:themeFillTint="33"/>
          </w:tcPr>
          <w:p w14:paraId="1F3DC5AA" w14:textId="77777777" w:rsidR="003816C1" w:rsidRPr="00DE54EF" w:rsidRDefault="003816C1" w:rsidP="00280AD9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DE54EF">
              <w:rPr>
                <w:rFonts w:asciiTheme="minorEastAsia" w:hAnsiTheme="minorEastAsia"/>
                <w:sz w:val="18"/>
                <w:szCs w:val="18"/>
                <w:lang w:val="pt-PT"/>
              </w:rPr>
              <w:t>0.01HZ</w:t>
            </w:r>
          </w:p>
        </w:tc>
        <w:tc>
          <w:tcPr>
            <w:tcW w:w="992" w:type="dxa"/>
            <w:shd w:val="clear" w:color="auto" w:fill="EAF1DD" w:themeFill="accent3" w:themeFillTint="33"/>
          </w:tcPr>
          <w:p w14:paraId="1FD4CD4C" w14:textId="77777777" w:rsidR="003816C1" w:rsidRPr="00DE54EF" w:rsidRDefault="003816C1" w:rsidP="00280AD9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DE54EF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关机生效</w:t>
            </w:r>
          </w:p>
        </w:tc>
        <w:tc>
          <w:tcPr>
            <w:tcW w:w="709" w:type="dxa"/>
            <w:shd w:val="clear" w:color="auto" w:fill="EAF1DD" w:themeFill="accent3" w:themeFillTint="33"/>
          </w:tcPr>
          <w:p w14:paraId="41D49B79" w14:textId="77777777" w:rsidR="003816C1" w:rsidRPr="00DE54EF" w:rsidRDefault="003816C1" w:rsidP="00280AD9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用户</w:t>
            </w:r>
          </w:p>
        </w:tc>
      </w:tr>
      <w:tr w:rsidR="007872B1" w:rsidRPr="00DE54EF" w14:paraId="04564F42" w14:textId="77777777" w:rsidTr="00717264">
        <w:tc>
          <w:tcPr>
            <w:tcW w:w="993" w:type="dxa"/>
            <w:shd w:val="clear" w:color="auto" w:fill="EAF1DD" w:themeFill="accent3" w:themeFillTint="33"/>
          </w:tcPr>
          <w:p w14:paraId="5C52CB87" w14:textId="77777777" w:rsidR="007872B1" w:rsidRPr="00DE54EF" w:rsidRDefault="007872B1" w:rsidP="007872B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x0F</w:t>
            </w:r>
          </w:p>
        </w:tc>
        <w:tc>
          <w:tcPr>
            <w:tcW w:w="4111" w:type="dxa"/>
            <w:shd w:val="clear" w:color="auto" w:fill="EAF1DD" w:themeFill="accent3" w:themeFillTint="33"/>
          </w:tcPr>
          <w:p w14:paraId="6F56DAD9" w14:textId="77777777" w:rsidR="007872B1" w:rsidRPr="00843741" w:rsidRDefault="007872B1" w:rsidP="007872B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AB7FD0">
              <w:rPr>
                <w:rFonts w:asciiTheme="minorEastAsia" w:hAnsiTheme="minorEastAsia"/>
                <w:sz w:val="18"/>
                <w:szCs w:val="18"/>
                <w:lang w:val="pt-PT"/>
              </w:rPr>
              <w:t>PARAM_SYS_1P_IN_3P_OUT_MODE</w:t>
            </w:r>
          </w:p>
        </w:tc>
        <w:tc>
          <w:tcPr>
            <w:tcW w:w="1701" w:type="dxa"/>
            <w:shd w:val="clear" w:color="auto" w:fill="EAF1DD" w:themeFill="accent3" w:themeFillTint="33"/>
          </w:tcPr>
          <w:p w14:paraId="7216AABE" w14:textId="77777777" w:rsidR="007872B1" w:rsidRPr="00DE54EF" w:rsidRDefault="007872B1" w:rsidP="007872B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DE54EF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-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Disable;</w:t>
            </w:r>
            <w:r w:rsidRPr="00DE54EF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 xml:space="preserve"> 1-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En</w:t>
            </w:r>
          </w:p>
        </w:tc>
        <w:tc>
          <w:tcPr>
            <w:tcW w:w="850" w:type="dxa"/>
            <w:shd w:val="clear" w:color="auto" w:fill="EAF1DD" w:themeFill="accent3" w:themeFillTint="33"/>
          </w:tcPr>
          <w:p w14:paraId="6AA13B39" w14:textId="77777777" w:rsidR="007872B1" w:rsidRPr="00DE54EF" w:rsidRDefault="007872B1" w:rsidP="007872B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DE54EF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851" w:type="dxa"/>
            <w:shd w:val="clear" w:color="auto" w:fill="EAF1DD" w:themeFill="accent3" w:themeFillTint="33"/>
          </w:tcPr>
          <w:p w14:paraId="4669F1D1" w14:textId="77777777" w:rsidR="007872B1" w:rsidRPr="00DE54EF" w:rsidRDefault="007872B1" w:rsidP="007872B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-</w:t>
            </w:r>
          </w:p>
        </w:tc>
        <w:tc>
          <w:tcPr>
            <w:tcW w:w="992" w:type="dxa"/>
            <w:shd w:val="clear" w:color="auto" w:fill="EAF1DD" w:themeFill="accent3" w:themeFillTint="33"/>
          </w:tcPr>
          <w:p w14:paraId="696EBF48" w14:textId="77777777" w:rsidR="007872B1" w:rsidRPr="00DE54EF" w:rsidRDefault="007872B1" w:rsidP="007872B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DE54EF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关机生效</w:t>
            </w:r>
          </w:p>
        </w:tc>
        <w:tc>
          <w:tcPr>
            <w:tcW w:w="709" w:type="dxa"/>
            <w:shd w:val="clear" w:color="auto" w:fill="EAF1DD" w:themeFill="accent3" w:themeFillTint="33"/>
          </w:tcPr>
          <w:p w14:paraId="58AD1D9F" w14:textId="77777777" w:rsidR="007872B1" w:rsidRDefault="007872B1" w:rsidP="007872B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用户</w:t>
            </w:r>
          </w:p>
        </w:tc>
      </w:tr>
      <w:tr w:rsidR="007872B1" w:rsidRPr="00DE54EF" w14:paraId="66C609E1" w14:textId="77777777" w:rsidTr="00717264">
        <w:tc>
          <w:tcPr>
            <w:tcW w:w="993" w:type="dxa"/>
            <w:shd w:val="clear" w:color="auto" w:fill="B8CCE4" w:themeFill="accent1" w:themeFillTint="66"/>
          </w:tcPr>
          <w:p w14:paraId="7E2B3911" w14:textId="77777777" w:rsidR="007872B1" w:rsidRPr="00DE54EF" w:rsidRDefault="007872B1" w:rsidP="007872B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DE54EF">
              <w:rPr>
                <w:rFonts w:asciiTheme="minorEastAsia" w:hAnsiTheme="minorEastAsia"/>
                <w:sz w:val="18"/>
                <w:szCs w:val="18"/>
                <w:lang w:val="pt-PT"/>
              </w:rPr>
              <w:t>0x10</w:t>
            </w:r>
          </w:p>
        </w:tc>
        <w:tc>
          <w:tcPr>
            <w:tcW w:w="4111" w:type="dxa"/>
            <w:shd w:val="clear" w:color="auto" w:fill="B8CCE4" w:themeFill="accent1" w:themeFillTint="66"/>
          </w:tcPr>
          <w:p w14:paraId="5B3933D1" w14:textId="77777777" w:rsidR="007872B1" w:rsidRDefault="007872B1" w:rsidP="007872B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ED0E00">
              <w:rPr>
                <w:rFonts w:asciiTheme="minorEastAsia" w:hAnsiTheme="minorEastAsia"/>
                <w:sz w:val="18"/>
                <w:szCs w:val="18"/>
                <w:lang w:val="pt-PT"/>
              </w:rPr>
              <w:t>PARAM_MODE_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E_ACIN_PRIORITY</w:t>
            </w:r>
          </w:p>
          <w:p w14:paraId="3C85AF78" w14:textId="77777777" w:rsidR="007872B1" w:rsidRDefault="007872B1" w:rsidP="007872B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Logic Mode Set</w:t>
            </w:r>
          </w:p>
          <w:p w14:paraId="6FA96090" w14:textId="77777777" w:rsidR="007872B1" w:rsidRPr="008F1190" w:rsidRDefault="007872B1" w:rsidP="007872B1">
            <w:pPr>
              <w:spacing w:line="360" w:lineRule="auto"/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(User Control-&gt;</w:t>
            </w:r>
            <w:proofErr w:type="spellStart"/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ACinLogic</w:t>
            </w:r>
            <w:proofErr w:type="spellEnd"/>
            <w:r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)</w:t>
            </w:r>
          </w:p>
          <w:p w14:paraId="4FEA6993" w14:textId="77777777" w:rsidR="007872B1" w:rsidRPr="001936DA" w:rsidRDefault="007872B1" w:rsidP="007872B1">
            <w:pPr>
              <w:spacing w:line="360" w:lineRule="auto"/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(</w:t>
            </w:r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需</w:t>
            </w:r>
            <w:proofErr w:type="gramStart"/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外控时</w:t>
            </w:r>
            <w:proofErr w:type="gramEnd"/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,使用广播</w:t>
            </w:r>
            <w:proofErr w:type="gramStart"/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帧</w:t>
            </w:r>
            <w:proofErr w:type="gramEnd"/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实时控制</w:t>
            </w:r>
            <w:r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)</w:t>
            </w:r>
          </w:p>
        </w:tc>
        <w:tc>
          <w:tcPr>
            <w:tcW w:w="1701" w:type="dxa"/>
            <w:shd w:val="clear" w:color="auto" w:fill="B8CCE4" w:themeFill="accent1" w:themeFillTint="66"/>
          </w:tcPr>
          <w:p w14:paraId="6EE11094" w14:textId="77777777" w:rsidR="00997B3B" w:rsidRDefault="007872B1" w:rsidP="007872B1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DE54EF">
              <w:rPr>
                <w:rFonts w:asciiTheme="minorEastAsia" w:hAnsiTheme="minorEastAsia" w:hint="eastAsia"/>
                <w:sz w:val="18"/>
                <w:szCs w:val="18"/>
              </w:rPr>
              <w:t>0-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AC;1-DC</w:t>
            </w:r>
            <w:r w:rsidRPr="00DE54EF">
              <w:rPr>
                <w:rFonts w:asciiTheme="minorEastAsia" w:hAnsiTheme="minorEastAsia" w:hint="eastAsia"/>
                <w:sz w:val="18"/>
                <w:szCs w:val="18"/>
              </w:rPr>
              <w:t>;</w:t>
            </w:r>
          </w:p>
          <w:p w14:paraId="4B45F859" w14:textId="121C2C0B" w:rsidR="007872B1" w:rsidRDefault="00BC37E4" w:rsidP="007872B1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2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-</w:t>
            </w:r>
            <w:r>
              <w:rPr>
                <w:rFonts w:asciiTheme="minorEastAsia" w:hAnsiTheme="minorEastAsia"/>
                <w:sz w:val="18"/>
                <w:szCs w:val="18"/>
              </w:rPr>
              <w:t>SUB</w:t>
            </w:r>
            <w:r w:rsidR="00997B3B">
              <w:rPr>
                <w:rFonts w:asciiTheme="minorEastAsia" w:hAnsiTheme="minorEastAsia" w:hint="eastAsia"/>
                <w:sz w:val="18"/>
                <w:szCs w:val="18"/>
              </w:rPr>
              <w:t>（</w:t>
            </w:r>
            <w:r w:rsidR="00997B3B" w:rsidRPr="00997B3B">
              <w:rPr>
                <w:rFonts w:asciiTheme="minorEastAsia" w:hAnsiTheme="minorEastAsia" w:hint="eastAsia"/>
                <w:color w:val="FF0000"/>
                <w:sz w:val="18"/>
                <w:szCs w:val="18"/>
              </w:rPr>
              <w:t>仅</w:t>
            </w:r>
            <w:proofErr w:type="spellStart"/>
            <w:r w:rsidR="00997B3B" w:rsidRPr="00997B3B">
              <w:rPr>
                <w:rFonts w:asciiTheme="minorEastAsia" w:hAnsiTheme="minorEastAsia" w:hint="eastAsia"/>
                <w:color w:val="FF0000"/>
                <w:sz w:val="18"/>
                <w:szCs w:val="18"/>
              </w:rPr>
              <w:t>Rii</w:t>
            </w:r>
            <w:r w:rsidR="00997B3B" w:rsidRPr="00997B3B">
              <w:rPr>
                <w:rFonts w:asciiTheme="minorEastAsia" w:hAnsiTheme="minorEastAsia"/>
                <w:color w:val="FF0000"/>
                <w:sz w:val="18"/>
                <w:szCs w:val="18"/>
              </w:rPr>
              <w:t>O</w:t>
            </w:r>
            <w:proofErr w:type="spellEnd"/>
            <w:r w:rsidR="00997B3B" w:rsidRPr="00997B3B">
              <w:rPr>
                <w:rFonts w:asciiTheme="minorEastAsia" w:hAnsiTheme="minorEastAsia"/>
                <w:color w:val="FF0000"/>
                <w:sz w:val="18"/>
                <w:szCs w:val="18"/>
              </w:rPr>
              <w:t xml:space="preserve"> SUN </w:t>
            </w:r>
            <w:r w:rsidR="00227E8D">
              <w:rPr>
                <w:rFonts w:asciiTheme="minorEastAsia" w:hAnsiTheme="minorEastAsia"/>
                <w:color w:val="FF0000"/>
                <w:sz w:val="18"/>
                <w:szCs w:val="18"/>
              </w:rPr>
              <w:t>II</w:t>
            </w:r>
            <w:r w:rsidR="00997B3B" w:rsidRPr="00997B3B">
              <w:rPr>
                <w:rFonts w:asciiTheme="minorEastAsia" w:hAnsiTheme="minorEastAsia"/>
                <w:color w:val="FF0000"/>
                <w:sz w:val="18"/>
                <w:szCs w:val="18"/>
              </w:rPr>
              <w:t xml:space="preserve"> </w:t>
            </w:r>
            <w:r w:rsidR="00997B3B" w:rsidRPr="00997B3B">
              <w:rPr>
                <w:rFonts w:asciiTheme="minorEastAsia" w:hAnsiTheme="minorEastAsia" w:hint="eastAsia"/>
                <w:color w:val="FF0000"/>
                <w:sz w:val="18"/>
                <w:szCs w:val="18"/>
              </w:rPr>
              <w:t>用</w:t>
            </w:r>
            <w:r w:rsidR="00997B3B">
              <w:rPr>
                <w:rFonts w:asciiTheme="minorEastAsia" w:hAnsiTheme="minorEastAsia" w:hint="eastAsia"/>
                <w:sz w:val="18"/>
                <w:szCs w:val="18"/>
              </w:rPr>
              <w:t>）</w:t>
            </w:r>
          </w:p>
          <w:p w14:paraId="56554E77" w14:textId="77777777" w:rsidR="00997B3B" w:rsidRPr="00DE54EF" w:rsidRDefault="00997B3B" w:rsidP="007872B1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850" w:type="dxa"/>
            <w:shd w:val="clear" w:color="auto" w:fill="B8CCE4" w:themeFill="accent1" w:themeFillTint="66"/>
          </w:tcPr>
          <w:p w14:paraId="21B006CC" w14:textId="77777777" w:rsidR="007872B1" w:rsidRPr="00DE54EF" w:rsidRDefault="007872B1" w:rsidP="007872B1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DE54EF">
              <w:rPr>
                <w:rFonts w:asciiTheme="minorEastAsia" w:hAnsiTheme="minorEastAsia" w:hint="eastAsia"/>
                <w:sz w:val="18"/>
                <w:szCs w:val="18"/>
              </w:rPr>
              <w:t>UINT16</w:t>
            </w:r>
          </w:p>
        </w:tc>
        <w:tc>
          <w:tcPr>
            <w:tcW w:w="851" w:type="dxa"/>
            <w:shd w:val="clear" w:color="auto" w:fill="B8CCE4" w:themeFill="accent1" w:themeFillTint="66"/>
          </w:tcPr>
          <w:p w14:paraId="7901723C" w14:textId="77777777" w:rsidR="007872B1" w:rsidRPr="00DE54EF" w:rsidRDefault="007872B1" w:rsidP="007872B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DE54EF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-</w:t>
            </w:r>
          </w:p>
        </w:tc>
        <w:tc>
          <w:tcPr>
            <w:tcW w:w="992" w:type="dxa"/>
            <w:shd w:val="clear" w:color="auto" w:fill="B8CCE4" w:themeFill="accent1" w:themeFillTint="66"/>
          </w:tcPr>
          <w:p w14:paraId="4788557E" w14:textId="77777777" w:rsidR="007872B1" w:rsidRPr="00DE54EF" w:rsidRDefault="007872B1" w:rsidP="007872B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立即生效</w:t>
            </w:r>
          </w:p>
        </w:tc>
        <w:tc>
          <w:tcPr>
            <w:tcW w:w="709" w:type="dxa"/>
            <w:shd w:val="clear" w:color="auto" w:fill="B8CCE4" w:themeFill="accent1" w:themeFillTint="66"/>
          </w:tcPr>
          <w:p w14:paraId="5444999D" w14:textId="77777777" w:rsidR="007872B1" w:rsidRDefault="007872B1" w:rsidP="007872B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用户</w:t>
            </w:r>
          </w:p>
        </w:tc>
      </w:tr>
      <w:tr w:rsidR="007872B1" w:rsidRPr="00DE54EF" w14:paraId="195C6038" w14:textId="77777777" w:rsidTr="00717264">
        <w:tc>
          <w:tcPr>
            <w:tcW w:w="993" w:type="dxa"/>
            <w:shd w:val="clear" w:color="auto" w:fill="B8CCE4" w:themeFill="accent1" w:themeFillTint="66"/>
          </w:tcPr>
          <w:p w14:paraId="5675E184" w14:textId="77777777" w:rsidR="007872B1" w:rsidRPr="00DE54EF" w:rsidRDefault="007872B1" w:rsidP="007872B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DE54EF">
              <w:rPr>
                <w:rFonts w:asciiTheme="minorEastAsia" w:hAnsiTheme="minorEastAsia"/>
                <w:sz w:val="18"/>
                <w:szCs w:val="18"/>
                <w:lang w:val="pt-PT"/>
              </w:rPr>
              <w:t>0x1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4111" w:type="dxa"/>
            <w:shd w:val="clear" w:color="auto" w:fill="B8CCE4" w:themeFill="accent1" w:themeFillTint="66"/>
          </w:tcPr>
          <w:p w14:paraId="03596A8F" w14:textId="77777777" w:rsidR="007872B1" w:rsidRDefault="007872B1" w:rsidP="007872B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DE54EF">
              <w:rPr>
                <w:rFonts w:asciiTheme="minorEastAsia" w:hAnsiTheme="minorEastAsia"/>
                <w:sz w:val="18"/>
                <w:szCs w:val="18"/>
                <w:lang w:val="pt-PT"/>
              </w:rPr>
              <w:t>PARAM_MODE_INV_AC_COUPLING</w:t>
            </w:r>
          </w:p>
          <w:p w14:paraId="1859AF1E" w14:textId="77777777" w:rsidR="007872B1" w:rsidRDefault="007872B1" w:rsidP="007872B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proofErr w:type="spellStart"/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Solar_System</w:t>
            </w:r>
            <w:proofErr w:type="spellEnd"/>
          </w:p>
          <w:p w14:paraId="439FCA18" w14:textId="77777777" w:rsidR="007872B1" w:rsidRDefault="007872B1" w:rsidP="007872B1">
            <w:pPr>
              <w:spacing w:line="360" w:lineRule="auto"/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(</w:t>
            </w:r>
            <w:proofErr w:type="spellStart"/>
            <w:r w:rsidRPr="00530AB1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Para_</w:t>
            </w:r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System</w:t>
            </w:r>
            <w:proofErr w:type="spellEnd"/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-&gt;</w:t>
            </w:r>
            <w:proofErr w:type="spellStart"/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Solar_System</w:t>
            </w:r>
            <w:proofErr w:type="spellEnd"/>
            <w:r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)</w:t>
            </w:r>
          </w:p>
          <w:p w14:paraId="6418DD66" w14:textId="77777777" w:rsidR="007872B1" w:rsidRPr="00FB203E" w:rsidRDefault="007872B1" w:rsidP="007872B1">
            <w:pPr>
              <w:spacing w:line="360" w:lineRule="auto"/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(</w:t>
            </w:r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AC Couple或DC+AC Couple设为1，否则为0</w:t>
            </w:r>
            <w:r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)</w:t>
            </w:r>
          </w:p>
        </w:tc>
        <w:tc>
          <w:tcPr>
            <w:tcW w:w="1701" w:type="dxa"/>
            <w:shd w:val="clear" w:color="auto" w:fill="B8CCE4" w:themeFill="accent1" w:themeFillTint="66"/>
          </w:tcPr>
          <w:p w14:paraId="28F2745D" w14:textId="77777777" w:rsidR="007872B1" w:rsidRPr="00DE54EF" w:rsidRDefault="007872B1" w:rsidP="007872B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DE54EF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-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Disable;</w:t>
            </w:r>
            <w:r w:rsidRPr="00DE54EF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 xml:space="preserve"> 1-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En</w:t>
            </w:r>
          </w:p>
        </w:tc>
        <w:tc>
          <w:tcPr>
            <w:tcW w:w="850" w:type="dxa"/>
            <w:shd w:val="clear" w:color="auto" w:fill="B8CCE4" w:themeFill="accent1" w:themeFillTint="66"/>
          </w:tcPr>
          <w:p w14:paraId="7866D33F" w14:textId="77777777" w:rsidR="007872B1" w:rsidRPr="00DE54EF" w:rsidRDefault="007872B1" w:rsidP="007872B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DE54EF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BOOL</w:t>
            </w:r>
          </w:p>
        </w:tc>
        <w:tc>
          <w:tcPr>
            <w:tcW w:w="851" w:type="dxa"/>
            <w:shd w:val="clear" w:color="auto" w:fill="B8CCE4" w:themeFill="accent1" w:themeFillTint="66"/>
          </w:tcPr>
          <w:p w14:paraId="1BC31252" w14:textId="77777777" w:rsidR="007872B1" w:rsidRPr="00DE54EF" w:rsidRDefault="007872B1" w:rsidP="007872B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DE54EF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-</w:t>
            </w:r>
          </w:p>
        </w:tc>
        <w:tc>
          <w:tcPr>
            <w:tcW w:w="992" w:type="dxa"/>
            <w:shd w:val="clear" w:color="auto" w:fill="B8CCE4" w:themeFill="accent1" w:themeFillTint="66"/>
          </w:tcPr>
          <w:p w14:paraId="25A2A623" w14:textId="77777777" w:rsidR="007872B1" w:rsidRPr="00DE54EF" w:rsidRDefault="007872B1" w:rsidP="007872B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DE54EF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关机生效</w:t>
            </w:r>
          </w:p>
        </w:tc>
        <w:tc>
          <w:tcPr>
            <w:tcW w:w="709" w:type="dxa"/>
            <w:shd w:val="clear" w:color="auto" w:fill="B8CCE4" w:themeFill="accent1" w:themeFillTint="66"/>
          </w:tcPr>
          <w:p w14:paraId="6BCC5817" w14:textId="77777777" w:rsidR="007872B1" w:rsidRPr="00DE54EF" w:rsidRDefault="007872B1" w:rsidP="007872B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用户</w:t>
            </w:r>
          </w:p>
        </w:tc>
      </w:tr>
      <w:tr w:rsidR="007872B1" w:rsidRPr="00DE54EF" w14:paraId="74FA1F94" w14:textId="77777777" w:rsidTr="00717264">
        <w:tc>
          <w:tcPr>
            <w:tcW w:w="993" w:type="dxa"/>
            <w:shd w:val="clear" w:color="auto" w:fill="B8CCE4" w:themeFill="accent1" w:themeFillTint="66"/>
          </w:tcPr>
          <w:p w14:paraId="07E4138C" w14:textId="77777777" w:rsidR="007872B1" w:rsidRPr="00DE54EF" w:rsidRDefault="007872B1" w:rsidP="007872B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x12</w:t>
            </w:r>
          </w:p>
        </w:tc>
        <w:tc>
          <w:tcPr>
            <w:tcW w:w="4111" w:type="dxa"/>
            <w:shd w:val="clear" w:color="auto" w:fill="B8CCE4" w:themeFill="accent1" w:themeFillTint="66"/>
          </w:tcPr>
          <w:p w14:paraId="53CE951C" w14:textId="77777777" w:rsidR="007872B1" w:rsidRDefault="007872B1" w:rsidP="007872B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PARAM_MODE_COMMON_NEUTRAL_LINE</w:t>
            </w:r>
          </w:p>
          <w:p w14:paraId="373B364E" w14:textId="77777777" w:rsidR="007872B1" w:rsidRDefault="007872B1" w:rsidP="007872B1">
            <w:pPr>
              <w:spacing w:line="360" w:lineRule="auto"/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</w:pPr>
            <w:proofErr w:type="spellStart"/>
            <w:r w:rsidRPr="001B2DD8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Common_N_Line</w:t>
            </w:r>
            <w:proofErr w:type="spellEnd"/>
          </w:p>
          <w:p w14:paraId="759F0DB9" w14:textId="77777777" w:rsidR="007872B1" w:rsidRPr="00DE54EF" w:rsidRDefault="007872B1" w:rsidP="007872B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(</w:t>
            </w:r>
            <w:proofErr w:type="spellStart"/>
            <w:r w:rsidRPr="00530AB1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Para_</w:t>
            </w:r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Mode</w:t>
            </w:r>
            <w:proofErr w:type="spellEnd"/>
            <w:r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)</w:t>
            </w:r>
          </w:p>
        </w:tc>
        <w:tc>
          <w:tcPr>
            <w:tcW w:w="1701" w:type="dxa"/>
            <w:shd w:val="clear" w:color="auto" w:fill="B8CCE4" w:themeFill="accent1" w:themeFillTint="66"/>
          </w:tcPr>
          <w:p w14:paraId="71DE65AB" w14:textId="77777777" w:rsidR="007872B1" w:rsidRPr="00DE54EF" w:rsidRDefault="007872B1" w:rsidP="007872B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DE54EF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-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Disable;</w:t>
            </w:r>
            <w:r w:rsidRPr="00DE54EF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 xml:space="preserve"> 1-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En</w:t>
            </w:r>
          </w:p>
        </w:tc>
        <w:tc>
          <w:tcPr>
            <w:tcW w:w="850" w:type="dxa"/>
            <w:shd w:val="clear" w:color="auto" w:fill="B8CCE4" w:themeFill="accent1" w:themeFillTint="66"/>
          </w:tcPr>
          <w:p w14:paraId="7BEF4DE0" w14:textId="77777777" w:rsidR="007872B1" w:rsidRPr="00DE54EF" w:rsidRDefault="007872B1" w:rsidP="007872B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DE54EF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BOOL</w:t>
            </w:r>
          </w:p>
        </w:tc>
        <w:tc>
          <w:tcPr>
            <w:tcW w:w="851" w:type="dxa"/>
            <w:shd w:val="clear" w:color="auto" w:fill="B8CCE4" w:themeFill="accent1" w:themeFillTint="66"/>
          </w:tcPr>
          <w:p w14:paraId="268B74DA" w14:textId="77777777" w:rsidR="007872B1" w:rsidRPr="00DE54EF" w:rsidRDefault="007872B1" w:rsidP="007872B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DE54EF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-</w:t>
            </w:r>
          </w:p>
        </w:tc>
        <w:tc>
          <w:tcPr>
            <w:tcW w:w="992" w:type="dxa"/>
            <w:shd w:val="clear" w:color="auto" w:fill="B8CCE4" w:themeFill="accent1" w:themeFillTint="66"/>
          </w:tcPr>
          <w:p w14:paraId="4F0E8704" w14:textId="77777777" w:rsidR="007872B1" w:rsidRPr="00DE54EF" w:rsidRDefault="007872B1" w:rsidP="007872B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DE54EF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关机生效</w:t>
            </w:r>
          </w:p>
        </w:tc>
        <w:tc>
          <w:tcPr>
            <w:tcW w:w="709" w:type="dxa"/>
            <w:shd w:val="clear" w:color="auto" w:fill="B8CCE4" w:themeFill="accent1" w:themeFillTint="66"/>
          </w:tcPr>
          <w:p w14:paraId="7B5E8AA7" w14:textId="77777777" w:rsidR="007872B1" w:rsidRPr="00DE54EF" w:rsidRDefault="007872B1" w:rsidP="007872B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用户</w:t>
            </w:r>
          </w:p>
        </w:tc>
      </w:tr>
      <w:tr w:rsidR="007872B1" w:rsidRPr="00DE54EF" w14:paraId="15582499" w14:textId="77777777" w:rsidTr="00717264">
        <w:tc>
          <w:tcPr>
            <w:tcW w:w="993" w:type="dxa"/>
            <w:shd w:val="clear" w:color="auto" w:fill="B8CCE4" w:themeFill="accent1" w:themeFillTint="66"/>
          </w:tcPr>
          <w:p w14:paraId="3A9A54CC" w14:textId="77777777" w:rsidR="007872B1" w:rsidRPr="00DE54EF" w:rsidRDefault="007872B1" w:rsidP="007872B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DE54EF">
              <w:rPr>
                <w:rFonts w:asciiTheme="minorEastAsia" w:hAnsiTheme="minorEastAsia"/>
                <w:sz w:val="18"/>
                <w:szCs w:val="18"/>
                <w:lang w:val="pt-PT"/>
              </w:rPr>
              <w:t>0x1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3</w:t>
            </w:r>
          </w:p>
        </w:tc>
        <w:tc>
          <w:tcPr>
            <w:tcW w:w="4111" w:type="dxa"/>
            <w:shd w:val="clear" w:color="auto" w:fill="B8CCE4" w:themeFill="accent1" w:themeFillTint="66"/>
          </w:tcPr>
          <w:p w14:paraId="4DB3DC77" w14:textId="77777777" w:rsidR="007872B1" w:rsidRDefault="007872B1" w:rsidP="007872B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DE54EF">
              <w:rPr>
                <w:rFonts w:asciiTheme="minorEastAsia" w:hAnsiTheme="minorEastAsia"/>
                <w:sz w:val="18"/>
                <w:szCs w:val="18"/>
                <w:lang w:val="pt-PT"/>
              </w:rPr>
              <w:t>PARAM_MODE_GND_CONNECT_EN</w:t>
            </w:r>
          </w:p>
          <w:p w14:paraId="081DB094" w14:textId="77777777" w:rsidR="007872B1" w:rsidRDefault="007872B1" w:rsidP="007872B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proofErr w:type="spellStart"/>
            <w:r w:rsidRPr="001B2DD8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GND_Connect_EN</w:t>
            </w:r>
            <w:proofErr w:type="spellEnd"/>
          </w:p>
          <w:p w14:paraId="760BCE17" w14:textId="77777777" w:rsidR="007872B1" w:rsidRPr="00DE54EF" w:rsidRDefault="007872B1" w:rsidP="007872B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(</w:t>
            </w:r>
            <w:proofErr w:type="spellStart"/>
            <w:r w:rsidRPr="00530AB1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Para_</w:t>
            </w:r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Mode</w:t>
            </w:r>
            <w:proofErr w:type="spellEnd"/>
            <w:r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)</w:t>
            </w:r>
          </w:p>
        </w:tc>
        <w:tc>
          <w:tcPr>
            <w:tcW w:w="1701" w:type="dxa"/>
            <w:shd w:val="clear" w:color="auto" w:fill="B8CCE4" w:themeFill="accent1" w:themeFillTint="66"/>
          </w:tcPr>
          <w:p w14:paraId="3DEE4EA1" w14:textId="77777777" w:rsidR="007872B1" w:rsidRPr="00DE54EF" w:rsidRDefault="007872B1" w:rsidP="007872B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DE54EF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-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Disable;</w:t>
            </w:r>
            <w:r w:rsidRPr="00DE54EF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 xml:space="preserve"> 1-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En</w:t>
            </w:r>
          </w:p>
        </w:tc>
        <w:tc>
          <w:tcPr>
            <w:tcW w:w="850" w:type="dxa"/>
            <w:shd w:val="clear" w:color="auto" w:fill="B8CCE4" w:themeFill="accent1" w:themeFillTint="66"/>
          </w:tcPr>
          <w:p w14:paraId="7A4B3D24" w14:textId="77777777" w:rsidR="007872B1" w:rsidRPr="00DE54EF" w:rsidRDefault="007872B1" w:rsidP="007872B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DE54EF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BOOL</w:t>
            </w:r>
          </w:p>
        </w:tc>
        <w:tc>
          <w:tcPr>
            <w:tcW w:w="851" w:type="dxa"/>
            <w:shd w:val="clear" w:color="auto" w:fill="B8CCE4" w:themeFill="accent1" w:themeFillTint="66"/>
          </w:tcPr>
          <w:p w14:paraId="3375994C" w14:textId="77777777" w:rsidR="007872B1" w:rsidRPr="00DE54EF" w:rsidRDefault="007872B1" w:rsidP="007872B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DE54EF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-</w:t>
            </w:r>
          </w:p>
        </w:tc>
        <w:tc>
          <w:tcPr>
            <w:tcW w:w="992" w:type="dxa"/>
            <w:shd w:val="clear" w:color="auto" w:fill="B8CCE4" w:themeFill="accent1" w:themeFillTint="66"/>
          </w:tcPr>
          <w:p w14:paraId="4186BEF8" w14:textId="77777777" w:rsidR="007872B1" w:rsidRPr="00DE54EF" w:rsidRDefault="007872B1" w:rsidP="007872B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DE54EF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关机生效</w:t>
            </w:r>
          </w:p>
        </w:tc>
        <w:tc>
          <w:tcPr>
            <w:tcW w:w="709" w:type="dxa"/>
            <w:shd w:val="clear" w:color="auto" w:fill="B8CCE4" w:themeFill="accent1" w:themeFillTint="66"/>
          </w:tcPr>
          <w:p w14:paraId="6958F912" w14:textId="77777777" w:rsidR="007872B1" w:rsidRPr="00DE54EF" w:rsidRDefault="007872B1" w:rsidP="007872B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用户</w:t>
            </w:r>
          </w:p>
        </w:tc>
      </w:tr>
      <w:tr w:rsidR="007872B1" w:rsidRPr="00826AEE" w14:paraId="0E0CC497" w14:textId="77777777" w:rsidTr="00717264">
        <w:tc>
          <w:tcPr>
            <w:tcW w:w="993" w:type="dxa"/>
            <w:shd w:val="clear" w:color="auto" w:fill="B8CCE4" w:themeFill="accent1" w:themeFillTint="66"/>
          </w:tcPr>
          <w:p w14:paraId="7180BB20" w14:textId="77777777" w:rsidR="007872B1" w:rsidRPr="00924CCA" w:rsidRDefault="007872B1" w:rsidP="007872B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924CCA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x17</w:t>
            </w:r>
          </w:p>
        </w:tc>
        <w:tc>
          <w:tcPr>
            <w:tcW w:w="4111" w:type="dxa"/>
            <w:shd w:val="clear" w:color="auto" w:fill="B8CCE4" w:themeFill="accent1" w:themeFillTint="66"/>
          </w:tcPr>
          <w:p w14:paraId="7297A7A5" w14:textId="77777777" w:rsidR="007872B1" w:rsidRPr="00924CCA" w:rsidRDefault="007872B1" w:rsidP="007872B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924CCA">
              <w:rPr>
                <w:rFonts w:asciiTheme="minorEastAsia" w:hAnsiTheme="minorEastAsia"/>
                <w:sz w:val="18"/>
                <w:szCs w:val="18"/>
                <w:lang w:val="pt-PT"/>
              </w:rPr>
              <w:t>PARAM_MODE_BYPASS_SUPPLY_EN</w:t>
            </w:r>
          </w:p>
          <w:p w14:paraId="3F0749DF" w14:textId="77777777" w:rsidR="007872B1" w:rsidRDefault="007872B1" w:rsidP="007872B1">
            <w:pPr>
              <w:spacing w:line="360" w:lineRule="auto"/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</w:pPr>
            <w:proofErr w:type="spellStart"/>
            <w:r w:rsidRPr="00C327F6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Bypass_Supply_EN</w:t>
            </w:r>
            <w:proofErr w:type="spellEnd"/>
          </w:p>
          <w:p w14:paraId="15A9BD44" w14:textId="77777777" w:rsidR="007872B1" w:rsidRPr="00924CCA" w:rsidRDefault="007872B1" w:rsidP="007872B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lastRenderedPageBreak/>
              <w:t>(</w:t>
            </w:r>
            <w:proofErr w:type="spellStart"/>
            <w:r w:rsidRPr="00530AB1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Para_</w:t>
            </w:r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Mode</w:t>
            </w:r>
            <w:proofErr w:type="spellEnd"/>
            <w:r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)</w:t>
            </w:r>
          </w:p>
        </w:tc>
        <w:tc>
          <w:tcPr>
            <w:tcW w:w="1701" w:type="dxa"/>
            <w:shd w:val="clear" w:color="auto" w:fill="B8CCE4" w:themeFill="accent1" w:themeFillTint="66"/>
          </w:tcPr>
          <w:p w14:paraId="2BCE9798" w14:textId="77777777" w:rsidR="007872B1" w:rsidRPr="00924CCA" w:rsidRDefault="007872B1" w:rsidP="007872B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924CCA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lastRenderedPageBreak/>
              <w:t>0-Disable; 1-En</w:t>
            </w:r>
          </w:p>
        </w:tc>
        <w:tc>
          <w:tcPr>
            <w:tcW w:w="850" w:type="dxa"/>
            <w:shd w:val="clear" w:color="auto" w:fill="B8CCE4" w:themeFill="accent1" w:themeFillTint="66"/>
          </w:tcPr>
          <w:p w14:paraId="2F9A7D68" w14:textId="77777777" w:rsidR="007872B1" w:rsidRPr="00924CCA" w:rsidRDefault="007872B1" w:rsidP="007872B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924CCA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BOOL</w:t>
            </w:r>
          </w:p>
        </w:tc>
        <w:tc>
          <w:tcPr>
            <w:tcW w:w="851" w:type="dxa"/>
            <w:shd w:val="clear" w:color="auto" w:fill="B8CCE4" w:themeFill="accent1" w:themeFillTint="66"/>
          </w:tcPr>
          <w:p w14:paraId="54C9DACB" w14:textId="77777777" w:rsidR="007872B1" w:rsidRPr="00924CCA" w:rsidRDefault="007872B1" w:rsidP="007872B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</w:p>
        </w:tc>
        <w:tc>
          <w:tcPr>
            <w:tcW w:w="992" w:type="dxa"/>
            <w:shd w:val="clear" w:color="auto" w:fill="B8CCE4" w:themeFill="accent1" w:themeFillTint="66"/>
          </w:tcPr>
          <w:p w14:paraId="5EDB79AE" w14:textId="77777777" w:rsidR="007872B1" w:rsidRPr="00924CCA" w:rsidRDefault="007872B1" w:rsidP="007872B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924CCA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立即生效</w:t>
            </w:r>
          </w:p>
        </w:tc>
        <w:tc>
          <w:tcPr>
            <w:tcW w:w="709" w:type="dxa"/>
            <w:shd w:val="clear" w:color="auto" w:fill="B8CCE4" w:themeFill="accent1" w:themeFillTint="66"/>
          </w:tcPr>
          <w:p w14:paraId="24D8038B" w14:textId="77777777" w:rsidR="007872B1" w:rsidRPr="00924CCA" w:rsidRDefault="007872B1" w:rsidP="007872B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924CCA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用户</w:t>
            </w:r>
          </w:p>
        </w:tc>
      </w:tr>
      <w:tr w:rsidR="007872B1" w:rsidRPr="00826AEE" w14:paraId="5C4242EB" w14:textId="77777777" w:rsidTr="00717264">
        <w:tc>
          <w:tcPr>
            <w:tcW w:w="993" w:type="dxa"/>
            <w:shd w:val="clear" w:color="auto" w:fill="B8CCE4" w:themeFill="accent1" w:themeFillTint="66"/>
          </w:tcPr>
          <w:p w14:paraId="1ADE8736" w14:textId="77777777" w:rsidR="007872B1" w:rsidRDefault="007872B1" w:rsidP="007872B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x18</w:t>
            </w:r>
          </w:p>
        </w:tc>
        <w:tc>
          <w:tcPr>
            <w:tcW w:w="4111" w:type="dxa"/>
            <w:shd w:val="clear" w:color="auto" w:fill="B8CCE4" w:themeFill="accent1" w:themeFillTint="66"/>
          </w:tcPr>
          <w:p w14:paraId="65F5D87D" w14:textId="77777777" w:rsidR="007872B1" w:rsidRDefault="007872B1" w:rsidP="007872B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PARAM_MODE_BEEP_SILENCE</w:t>
            </w:r>
          </w:p>
          <w:p w14:paraId="237F2441" w14:textId="77777777" w:rsidR="007872B1" w:rsidRDefault="007872B1" w:rsidP="007872B1">
            <w:pPr>
              <w:spacing w:line="360" w:lineRule="auto"/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</w:pPr>
            <w:proofErr w:type="spellStart"/>
            <w:r w:rsidRPr="001B2DD8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Silent_Mode_EN</w:t>
            </w:r>
            <w:proofErr w:type="spellEnd"/>
          </w:p>
          <w:p w14:paraId="5F9E9A38" w14:textId="77777777" w:rsidR="007872B1" w:rsidRPr="00D66409" w:rsidRDefault="007872B1" w:rsidP="007872B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(</w:t>
            </w:r>
            <w:proofErr w:type="spellStart"/>
            <w:r w:rsidRPr="00530AB1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Para_</w:t>
            </w:r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Mode</w:t>
            </w:r>
            <w:proofErr w:type="spellEnd"/>
            <w:r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)</w:t>
            </w:r>
          </w:p>
        </w:tc>
        <w:tc>
          <w:tcPr>
            <w:tcW w:w="1701" w:type="dxa"/>
            <w:shd w:val="clear" w:color="auto" w:fill="B8CCE4" w:themeFill="accent1" w:themeFillTint="66"/>
          </w:tcPr>
          <w:p w14:paraId="628F308E" w14:textId="77777777" w:rsidR="007872B1" w:rsidRPr="00DE54EF" w:rsidRDefault="007872B1" w:rsidP="007872B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DE54EF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-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Disable;</w:t>
            </w:r>
            <w:r w:rsidRPr="00DE54EF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 xml:space="preserve"> 1-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En</w:t>
            </w:r>
          </w:p>
        </w:tc>
        <w:tc>
          <w:tcPr>
            <w:tcW w:w="850" w:type="dxa"/>
            <w:shd w:val="clear" w:color="auto" w:fill="B8CCE4" w:themeFill="accent1" w:themeFillTint="66"/>
          </w:tcPr>
          <w:p w14:paraId="2A46AC1A" w14:textId="77777777" w:rsidR="007872B1" w:rsidRPr="00826AEE" w:rsidRDefault="007872B1" w:rsidP="007872B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26AE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BOOL</w:t>
            </w:r>
          </w:p>
        </w:tc>
        <w:tc>
          <w:tcPr>
            <w:tcW w:w="851" w:type="dxa"/>
            <w:shd w:val="clear" w:color="auto" w:fill="B8CCE4" w:themeFill="accent1" w:themeFillTint="66"/>
          </w:tcPr>
          <w:p w14:paraId="7445263A" w14:textId="77777777" w:rsidR="007872B1" w:rsidRPr="00826AEE" w:rsidRDefault="007872B1" w:rsidP="007872B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</w:p>
        </w:tc>
        <w:tc>
          <w:tcPr>
            <w:tcW w:w="992" w:type="dxa"/>
            <w:shd w:val="clear" w:color="auto" w:fill="B8CCE4" w:themeFill="accent1" w:themeFillTint="66"/>
          </w:tcPr>
          <w:p w14:paraId="1BD87589" w14:textId="77777777" w:rsidR="007872B1" w:rsidRPr="00826AEE" w:rsidRDefault="007872B1" w:rsidP="007872B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26AE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立即生效</w:t>
            </w:r>
          </w:p>
        </w:tc>
        <w:tc>
          <w:tcPr>
            <w:tcW w:w="709" w:type="dxa"/>
            <w:shd w:val="clear" w:color="auto" w:fill="B8CCE4" w:themeFill="accent1" w:themeFillTint="66"/>
          </w:tcPr>
          <w:p w14:paraId="5A21C2FD" w14:textId="77777777" w:rsidR="007872B1" w:rsidRPr="00826AEE" w:rsidRDefault="007872B1" w:rsidP="007872B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用户</w:t>
            </w:r>
          </w:p>
        </w:tc>
      </w:tr>
      <w:tr w:rsidR="007872B1" w:rsidRPr="00826AEE" w14:paraId="2C030D3A" w14:textId="77777777" w:rsidTr="00717264">
        <w:tc>
          <w:tcPr>
            <w:tcW w:w="993" w:type="dxa"/>
            <w:shd w:val="clear" w:color="auto" w:fill="B8CCE4" w:themeFill="accent1" w:themeFillTint="66"/>
          </w:tcPr>
          <w:p w14:paraId="750E177F" w14:textId="77777777" w:rsidR="007872B1" w:rsidRDefault="007872B1" w:rsidP="007872B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x19</w:t>
            </w:r>
          </w:p>
        </w:tc>
        <w:tc>
          <w:tcPr>
            <w:tcW w:w="4111" w:type="dxa"/>
            <w:shd w:val="clear" w:color="auto" w:fill="B8CCE4" w:themeFill="accent1" w:themeFillTint="66"/>
          </w:tcPr>
          <w:p w14:paraId="38A85315" w14:textId="77777777" w:rsidR="007872B1" w:rsidRDefault="007872B1" w:rsidP="007872B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D1FEF">
              <w:rPr>
                <w:rFonts w:asciiTheme="minorEastAsia" w:hAnsiTheme="minorEastAsia"/>
                <w:sz w:val="18"/>
                <w:szCs w:val="18"/>
                <w:lang w:val="pt-PT"/>
              </w:rPr>
              <w:t>PARAM_MODE_U_N2G_DET_EN</w:t>
            </w:r>
          </w:p>
          <w:p w14:paraId="2C880E7E" w14:textId="77777777" w:rsidR="007872B1" w:rsidRDefault="007872B1" w:rsidP="007872B1">
            <w:pPr>
              <w:spacing w:line="360" w:lineRule="auto"/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</w:pPr>
            <w:r w:rsidRPr="001B2DD8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U_N2G_DET_EN</w:t>
            </w:r>
          </w:p>
          <w:p w14:paraId="7AA0C4A6" w14:textId="77777777" w:rsidR="007872B1" w:rsidRDefault="007872B1" w:rsidP="007872B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(</w:t>
            </w:r>
            <w:proofErr w:type="spellStart"/>
            <w:r w:rsidRPr="00530AB1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Para_</w:t>
            </w:r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Mode</w:t>
            </w:r>
            <w:proofErr w:type="spellEnd"/>
            <w:r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)</w:t>
            </w:r>
          </w:p>
        </w:tc>
        <w:tc>
          <w:tcPr>
            <w:tcW w:w="1701" w:type="dxa"/>
            <w:shd w:val="clear" w:color="auto" w:fill="B8CCE4" w:themeFill="accent1" w:themeFillTint="66"/>
          </w:tcPr>
          <w:p w14:paraId="04A4FC16" w14:textId="77777777" w:rsidR="007872B1" w:rsidRPr="00DE54EF" w:rsidRDefault="007872B1" w:rsidP="007872B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DE54EF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-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Disable;</w:t>
            </w:r>
            <w:r w:rsidRPr="00DE54EF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 xml:space="preserve"> 1-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En</w:t>
            </w:r>
          </w:p>
        </w:tc>
        <w:tc>
          <w:tcPr>
            <w:tcW w:w="850" w:type="dxa"/>
            <w:shd w:val="clear" w:color="auto" w:fill="B8CCE4" w:themeFill="accent1" w:themeFillTint="66"/>
          </w:tcPr>
          <w:p w14:paraId="48677B22" w14:textId="77777777" w:rsidR="007872B1" w:rsidRPr="00826AEE" w:rsidRDefault="007872B1" w:rsidP="007872B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26AE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BOOL</w:t>
            </w:r>
          </w:p>
        </w:tc>
        <w:tc>
          <w:tcPr>
            <w:tcW w:w="851" w:type="dxa"/>
            <w:shd w:val="clear" w:color="auto" w:fill="B8CCE4" w:themeFill="accent1" w:themeFillTint="66"/>
          </w:tcPr>
          <w:p w14:paraId="44EBA875" w14:textId="77777777" w:rsidR="007872B1" w:rsidRPr="00826AEE" w:rsidRDefault="007872B1" w:rsidP="007872B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</w:p>
        </w:tc>
        <w:tc>
          <w:tcPr>
            <w:tcW w:w="992" w:type="dxa"/>
            <w:shd w:val="clear" w:color="auto" w:fill="B8CCE4" w:themeFill="accent1" w:themeFillTint="66"/>
          </w:tcPr>
          <w:p w14:paraId="1FAA79EE" w14:textId="77777777" w:rsidR="007872B1" w:rsidRPr="00826AEE" w:rsidRDefault="007872B1" w:rsidP="007872B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26AE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立即生效</w:t>
            </w:r>
          </w:p>
        </w:tc>
        <w:tc>
          <w:tcPr>
            <w:tcW w:w="709" w:type="dxa"/>
            <w:shd w:val="clear" w:color="auto" w:fill="B8CCE4" w:themeFill="accent1" w:themeFillTint="66"/>
          </w:tcPr>
          <w:p w14:paraId="6A1468BD" w14:textId="77777777" w:rsidR="007872B1" w:rsidRPr="00826AEE" w:rsidRDefault="007872B1" w:rsidP="007872B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用户</w:t>
            </w:r>
          </w:p>
        </w:tc>
      </w:tr>
      <w:tr w:rsidR="007872B1" w:rsidRPr="00826AEE" w14:paraId="42F19449" w14:textId="77777777" w:rsidTr="00717264">
        <w:tc>
          <w:tcPr>
            <w:tcW w:w="993" w:type="dxa"/>
            <w:shd w:val="clear" w:color="auto" w:fill="B8CCE4" w:themeFill="accent1" w:themeFillTint="66"/>
          </w:tcPr>
          <w:p w14:paraId="0C1F397F" w14:textId="77777777" w:rsidR="007872B1" w:rsidRDefault="007872B1" w:rsidP="007872B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x1A</w:t>
            </w:r>
          </w:p>
        </w:tc>
        <w:tc>
          <w:tcPr>
            <w:tcW w:w="4111" w:type="dxa"/>
            <w:shd w:val="clear" w:color="auto" w:fill="B8CCE4" w:themeFill="accent1" w:themeFillTint="66"/>
          </w:tcPr>
          <w:p w14:paraId="24ED854B" w14:textId="77777777" w:rsidR="007872B1" w:rsidRDefault="007872B1" w:rsidP="007872B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E01044">
              <w:rPr>
                <w:rFonts w:asciiTheme="minorEastAsia" w:hAnsiTheme="minorEastAsia"/>
                <w:sz w:val="18"/>
                <w:szCs w:val="18"/>
                <w:lang w:val="pt-PT"/>
              </w:rPr>
              <w:t>PARAM_MODE_ONOFF_SWITCH_SEL</w:t>
            </w:r>
          </w:p>
          <w:p w14:paraId="471F6503" w14:textId="77777777" w:rsidR="007872B1" w:rsidRDefault="007872B1" w:rsidP="007872B1">
            <w:pPr>
              <w:spacing w:line="360" w:lineRule="auto"/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</w:pPr>
            <w:proofErr w:type="spellStart"/>
            <w:r w:rsidRPr="001B2DD8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ONOFF_Switch_SEL</w:t>
            </w:r>
            <w:proofErr w:type="spellEnd"/>
          </w:p>
          <w:p w14:paraId="1A730AF8" w14:textId="77777777" w:rsidR="007872B1" w:rsidRPr="006D1FEF" w:rsidRDefault="007872B1" w:rsidP="007872B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(</w:t>
            </w:r>
            <w:proofErr w:type="spellStart"/>
            <w:r w:rsidRPr="00530AB1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Para_</w:t>
            </w:r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Mode</w:t>
            </w:r>
            <w:proofErr w:type="spellEnd"/>
            <w:r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)</w:t>
            </w:r>
          </w:p>
        </w:tc>
        <w:tc>
          <w:tcPr>
            <w:tcW w:w="1701" w:type="dxa"/>
            <w:shd w:val="clear" w:color="auto" w:fill="B8CCE4" w:themeFill="accent1" w:themeFillTint="66"/>
          </w:tcPr>
          <w:p w14:paraId="4A788EA1" w14:textId="77777777" w:rsidR="007872B1" w:rsidRDefault="007872B1" w:rsidP="007872B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26AE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-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 xml:space="preserve"> Default</w:t>
            </w:r>
          </w:p>
          <w:p w14:paraId="0E049BB8" w14:textId="77777777" w:rsidR="007872B1" w:rsidRDefault="007872B1" w:rsidP="007872B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- Mobile Only</w:t>
            </w:r>
          </w:p>
          <w:p w14:paraId="61D6A487" w14:textId="77777777" w:rsidR="007872B1" w:rsidRPr="00DE54EF" w:rsidRDefault="007872B1" w:rsidP="007872B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2- REGO System</w:t>
            </w:r>
          </w:p>
        </w:tc>
        <w:tc>
          <w:tcPr>
            <w:tcW w:w="850" w:type="dxa"/>
            <w:shd w:val="clear" w:color="auto" w:fill="B8CCE4" w:themeFill="accent1" w:themeFillTint="66"/>
          </w:tcPr>
          <w:p w14:paraId="0272C236" w14:textId="77777777" w:rsidR="007872B1" w:rsidRPr="00826AEE" w:rsidRDefault="007872B1" w:rsidP="007872B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851" w:type="dxa"/>
            <w:shd w:val="clear" w:color="auto" w:fill="B8CCE4" w:themeFill="accent1" w:themeFillTint="66"/>
          </w:tcPr>
          <w:p w14:paraId="07914C11" w14:textId="77777777" w:rsidR="007872B1" w:rsidRPr="00826AEE" w:rsidRDefault="007872B1" w:rsidP="007872B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</w:p>
        </w:tc>
        <w:tc>
          <w:tcPr>
            <w:tcW w:w="992" w:type="dxa"/>
            <w:shd w:val="clear" w:color="auto" w:fill="B8CCE4" w:themeFill="accent1" w:themeFillTint="66"/>
          </w:tcPr>
          <w:p w14:paraId="6C1FCF5D" w14:textId="77777777" w:rsidR="007872B1" w:rsidRPr="00826AEE" w:rsidRDefault="007872B1" w:rsidP="007872B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26AE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立即生效</w:t>
            </w:r>
          </w:p>
        </w:tc>
        <w:tc>
          <w:tcPr>
            <w:tcW w:w="709" w:type="dxa"/>
            <w:shd w:val="clear" w:color="auto" w:fill="B8CCE4" w:themeFill="accent1" w:themeFillTint="66"/>
          </w:tcPr>
          <w:p w14:paraId="1B63138C" w14:textId="77777777" w:rsidR="007872B1" w:rsidRPr="00826AEE" w:rsidRDefault="007872B1" w:rsidP="007872B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用户</w:t>
            </w:r>
          </w:p>
        </w:tc>
      </w:tr>
      <w:tr w:rsidR="007872B1" w:rsidRPr="00826AEE" w14:paraId="22BB4F07" w14:textId="77777777" w:rsidTr="00717264">
        <w:tc>
          <w:tcPr>
            <w:tcW w:w="993" w:type="dxa"/>
            <w:shd w:val="clear" w:color="auto" w:fill="B8CCE4" w:themeFill="accent1" w:themeFillTint="66"/>
          </w:tcPr>
          <w:p w14:paraId="48D297B9" w14:textId="77777777" w:rsidR="007872B1" w:rsidRDefault="007872B1" w:rsidP="007872B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x1B</w:t>
            </w:r>
          </w:p>
        </w:tc>
        <w:tc>
          <w:tcPr>
            <w:tcW w:w="4111" w:type="dxa"/>
            <w:shd w:val="clear" w:color="auto" w:fill="B8CCE4" w:themeFill="accent1" w:themeFillTint="66"/>
          </w:tcPr>
          <w:p w14:paraId="521380ED" w14:textId="77777777" w:rsidR="007872B1" w:rsidRDefault="007872B1" w:rsidP="007872B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7E13DF">
              <w:rPr>
                <w:rFonts w:asciiTheme="minorEastAsia" w:hAnsiTheme="minorEastAsia"/>
                <w:sz w:val="18"/>
                <w:szCs w:val="18"/>
                <w:lang w:val="pt-PT"/>
              </w:rPr>
              <w:t>PARAM_MODE_EPO_DRY_IN_EN</w:t>
            </w:r>
          </w:p>
          <w:p w14:paraId="5145F371" w14:textId="77777777" w:rsidR="007872B1" w:rsidRDefault="007872B1" w:rsidP="007872B1">
            <w:pPr>
              <w:spacing w:line="360" w:lineRule="auto"/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</w:pPr>
            <w:r w:rsidRPr="001B2DD8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EPO_DRY_IN_EN</w:t>
            </w:r>
          </w:p>
          <w:p w14:paraId="03990CBF" w14:textId="77777777" w:rsidR="007872B1" w:rsidRPr="00E01044" w:rsidRDefault="007872B1" w:rsidP="007872B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(</w:t>
            </w:r>
            <w:proofErr w:type="spellStart"/>
            <w:r w:rsidRPr="00530AB1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Para_</w:t>
            </w:r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Mode</w:t>
            </w:r>
            <w:proofErr w:type="spellEnd"/>
            <w:r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)</w:t>
            </w:r>
          </w:p>
        </w:tc>
        <w:tc>
          <w:tcPr>
            <w:tcW w:w="1701" w:type="dxa"/>
            <w:shd w:val="clear" w:color="auto" w:fill="B8CCE4" w:themeFill="accent1" w:themeFillTint="66"/>
          </w:tcPr>
          <w:p w14:paraId="218AB4EF" w14:textId="77777777" w:rsidR="007872B1" w:rsidRPr="00DE54EF" w:rsidRDefault="007872B1" w:rsidP="007872B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DE54EF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-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Disable;</w:t>
            </w:r>
            <w:r w:rsidRPr="00DE54EF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 xml:space="preserve"> 1-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En</w:t>
            </w:r>
          </w:p>
        </w:tc>
        <w:tc>
          <w:tcPr>
            <w:tcW w:w="850" w:type="dxa"/>
            <w:shd w:val="clear" w:color="auto" w:fill="B8CCE4" w:themeFill="accent1" w:themeFillTint="66"/>
          </w:tcPr>
          <w:p w14:paraId="614BFB7B" w14:textId="77777777" w:rsidR="007872B1" w:rsidRPr="00826AEE" w:rsidRDefault="007872B1" w:rsidP="007872B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26AE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BOOL</w:t>
            </w:r>
          </w:p>
        </w:tc>
        <w:tc>
          <w:tcPr>
            <w:tcW w:w="851" w:type="dxa"/>
            <w:shd w:val="clear" w:color="auto" w:fill="B8CCE4" w:themeFill="accent1" w:themeFillTint="66"/>
          </w:tcPr>
          <w:p w14:paraId="3AFB828A" w14:textId="77777777" w:rsidR="007872B1" w:rsidRPr="00826AEE" w:rsidRDefault="007872B1" w:rsidP="007872B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</w:p>
        </w:tc>
        <w:tc>
          <w:tcPr>
            <w:tcW w:w="992" w:type="dxa"/>
            <w:shd w:val="clear" w:color="auto" w:fill="B8CCE4" w:themeFill="accent1" w:themeFillTint="66"/>
          </w:tcPr>
          <w:p w14:paraId="5DCBAE57" w14:textId="77777777" w:rsidR="007872B1" w:rsidRPr="00826AEE" w:rsidRDefault="007872B1" w:rsidP="007872B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26AE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关机生效</w:t>
            </w:r>
          </w:p>
        </w:tc>
        <w:tc>
          <w:tcPr>
            <w:tcW w:w="709" w:type="dxa"/>
            <w:shd w:val="clear" w:color="auto" w:fill="B8CCE4" w:themeFill="accent1" w:themeFillTint="66"/>
          </w:tcPr>
          <w:p w14:paraId="69EC2103" w14:textId="77777777" w:rsidR="007872B1" w:rsidRPr="00826AEE" w:rsidRDefault="007872B1" w:rsidP="007872B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用户</w:t>
            </w:r>
          </w:p>
        </w:tc>
      </w:tr>
      <w:tr w:rsidR="007872B1" w:rsidRPr="00826AEE" w14:paraId="4AA2FD4D" w14:textId="77777777" w:rsidTr="00717264">
        <w:tc>
          <w:tcPr>
            <w:tcW w:w="993" w:type="dxa"/>
            <w:shd w:val="clear" w:color="auto" w:fill="B8CCE4" w:themeFill="accent1" w:themeFillTint="66"/>
          </w:tcPr>
          <w:p w14:paraId="06D37858" w14:textId="77777777" w:rsidR="007872B1" w:rsidRPr="00EC5449" w:rsidRDefault="007872B1" w:rsidP="007872B1">
            <w:pPr>
              <w:spacing w:line="360" w:lineRule="auto"/>
              <w:rPr>
                <w:rFonts w:asciiTheme="minorEastAsia" w:hAnsiTheme="minorEastAsia"/>
                <w:color w:val="808080" w:themeColor="background1" w:themeShade="80"/>
                <w:sz w:val="18"/>
                <w:szCs w:val="18"/>
                <w:lang w:val="pt-PT"/>
              </w:rPr>
            </w:pPr>
            <w:r w:rsidRPr="00EC5449">
              <w:rPr>
                <w:rFonts w:asciiTheme="minorEastAsia" w:hAnsiTheme="minorEastAsia" w:hint="eastAsia"/>
                <w:color w:val="808080" w:themeColor="background1" w:themeShade="80"/>
                <w:sz w:val="18"/>
                <w:szCs w:val="18"/>
                <w:lang w:val="pt-PT"/>
              </w:rPr>
              <w:t>0x1C</w:t>
            </w:r>
          </w:p>
        </w:tc>
        <w:tc>
          <w:tcPr>
            <w:tcW w:w="4111" w:type="dxa"/>
            <w:shd w:val="clear" w:color="auto" w:fill="B8CCE4" w:themeFill="accent1" w:themeFillTint="66"/>
          </w:tcPr>
          <w:p w14:paraId="79BC6F4E" w14:textId="77777777" w:rsidR="007872B1" w:rsidRPr="00EC5449" w:rsidRDefault="007872B1" w:rsidP="007872B1">
            <w:pPr>
              <w:spacing w:line="360" w:lineRule="auto"/>
              <w:rPr>
                <w:rFonts w:asciiTheme="minorEastAsia" w:hAnsiTheme="minorEastAsia"/>
                <w:color w:val="808080" w:themeColor="background1" w:themeShade="80"/>
                <w:sz w:val="18"/>
                <w:szCs w:val="18"/>
                <w:lang w:val="pt-PT"/>
              </w:rPr>
            </w:pPr>
            <w:r w:rsidRPr="00EC5449">
              <w:rPr>
                <w:rFonts w:asciiTheme="minorEastAsia" w:hAnsiTheme="minorEastAsia"/>
                <w:color w:val="808080" w:themeColor="background1" w:themeShade="80"/>
                <w:sz w:val="18"/>
                <w:szCs w:val="18"/>
                <w:lang w:val="pt-PT"/>
              </w:rPr>
              <w:t>PARAM_MODE_</w:t>
            </w:r>
            <w:r w:rsidRPr="00EC5449">
              <w:rPr>
                <w:rFonts w:asciiTheme="minorEastAsia" w:hAnsiTheme="minorEastAsia" w:hint="eastAsia"/>
                <w:color w:val="808080" w:themeColor="background1" w:themeShade="80"/>
                <w:sz w:val="18"/>
                <w:szCs w:val="18"/>
                <w:lang w:val="pt-PT"/>
              </w:rPr>
              <w:t>UBAT_EXT_EN</w:t>
            </w:r>
            <w:r>
              <w:rPr>
                <w:rFonts w:asciiTheme="minorEastAsia" w:hAnsiTheme="minorEastAsia" w:hint="eastAsia"/>
                <w:color w:val="808080" w:themeColor="background1" w:themeShade="80"/>
                <w:sz w:val="18"/>
                <w:szCs w:val="18"/>
                <w:lang w:val="pt-PT"/>
              </w:rPr>
              <w:t xml:space="preserve"> (Rsv)</w:t>
            </w:r>
          </w:p>
        </w:tc>
        <w:tc>
          <w:tcPr>
            <w:tcW w:w="1701" w:type="dxa"/>
            <w:shd w:val="clear" w:color="auto" w:fill="B8CCE4" w:themeFill="accent1" w:themeFillTint="66"/>
          </w:tcPr>
          <w:p w14:paraId="4D06EB09" w14:textId="77777777" w:rsidR="007872B1" w:rsidRPr="00EC5449" w:rsidRDefault="007872B1" w:rsidP="007872B1">
            <w:pPr>
              <w:spacing w:line="360" w:lineRule="auto"/>
              <w:rPr>
                <w:rFonts w:asciiTheme="minorEastAsia" w:hAnsiTheme="minorEastAsia"/>
                <w:color w:val="808080" w:themeColor="background1" w:themeShade="80"/>
                <w:sz w:val="18"/>
                <w:szCs w:val="18"/>
                <w:lang w:val="pt-PT"/>
              </w:rPr>
            </w:pPr>
            <w:r w:rsidRPr="00EC5449">
              <w:rPr>
                <w:rFonts w:asciiTheme="minorEastAsia" w:hAnsiTheme="minorEastAsia" w:hint="eastAsia"/>
                <w:color w:val="808080" w:themeColor="background1" w:themeShade="80"/>
                <w:sz w:val="18"/>
                <w:szCs w:val="18"/>
                <w:lang w:val="pt-PT"/>
              </w:rPr>
              <w:t>0-Disable; 1-En</w:t>
            </w:r>
          </w:p>
        </w:tc>
        <w:tc>
          <w:tcPr>
            <w:tcW w:w="850" w:type="dxa"/>
            <w:shd w:val="clear" w:color="auto" w:fill="B8CCE4" w:themeFill="accent1" w:themeFillTint="66"/>
          </w:tcPr>
          <w:p w14:paraId="1D73A119" w14:textId="77777777" w:rsidR="007872B1" w:rsidRPr="00EC5449" w:rsidRDefault="007872B1" w:rsidP="007872B1">
            <w:pPr>
              <w:spacing w:line="360" w:lineRule="auto"/>
              <w:rPr>
                <w:rFonts w:asciiTheme="minorEastAsia" w:hAnsiTheme="minorEastAsia"/>
                <w:color w:val="808080" w:themeColor="background1" w:themeShade="80"/>
                <w:sz w:val="18"/>
                <w:szCs w:val="18"/>
                <w:lang w:val="pt-PT"/>
              </w:rPr>
            </w:pPr>
            <w:r w:rsidRPr="00EC5449">
              <w:rPr>
                <w:rFonts w:asciiTheme="minorEastAsia" w:hAnsiTheme="minorEastAsia" w:hint="eastAsia"/>
                <w:color w:val="808080" w:themeColor="background1" w:themeShade="80"/>
                <w:sz w:val="18"/>
                <w:szCs w:val="18"/>
                <w:lang w:val="pt-PT"/>
              </w:rPr>
              <w:t>BOOL</w:t>
            </w:r>
          </w:p>
        </w:tc>
        <w:tc>
          <w:tcPr>
            <w:tcW w:w="851" w:type="dxa"/>
            <w:shd w:val="clear" w:color="auto" w:fill="B8CCE4" w:themeFill="accent1" w:themeFillTint="66"/>
          </w:tcPr>
          <w:p w14:paraId="77F7F3FA" w14:textId="77777777" w:rsidR="007872B1" w:rsidRPr="00EC5449" w:rsidRDefault="007872B1" w:rsidP="007872B1">
            <w:pPr>
              <w:spacing w:line="360" w:lineRule="auto"/>
              <w:rPr>
                <w:rFonts w:asciiTheme="minorEastAsia" w:hAnsiTheme="minorEastAsia"/>
                <w:color w:val="808080" w:themeColor="background1" w:themeShade="80"/>
                <w:sz w:val="18"/>
                <w:szCs w:val="18"/>
                <w:lang w:val="pt-PT"/>
              </w:rPr>
            </w:pPr>
          </w:p>
        </w:tc>
        <w:tc>
          <w:tcPr>
            <w:tcW w:w="992" w:type="dxa"/>
            <w:shd w:val="clear" w:color="auto" w:fill="B8CCE4" w:themeFill="accent1" w:themeFillTint="66"/>
          </w:tcPr>
          <w:p w14:paraId="7E57AAFD" w14:textId="77777777" w:rsidR="007872B1" w:rsidRPr="00EC5449" w:rsidRDefault="007872B1" w:rsidP="007872B1">
            <w:pPr>
              <w:spacing w:line="360" w:lineRule="auto"/>
              <w:rPr>
                <w:rFonts w:asciiTheme="minorEastAsia" w:hAnsiTheme="minorEastAsia"/>
                <w:color w:val="808080" w:themeColor="background1" w:themeShade="80"/>
                <w:sz w:val="18"/>
                <w:szCs w:val="18"/>
                <w:lang w:val="pt-PT"/>
              </w:rPr>
            </w:pPr>
            <w:r w:rsidRPr="00EC5449">
              <w:rPr>
                <w:rFonts w:asciiTheme="minorEastAsia" w:hAnsiTheme="minorEastAsia" w:hint="eastAsia"/>
                <w:color w:val="808080" w:themeColor="background1" w:themeShade="80"/>
                <w:sz w:val="18"/>
                <w:szCs w:val="18"/>
                <w:lang w:val="pt-PT"/>
              </w:rPr>
              <w:t>关机生效</w:t>
            </w:r>
          </w:p>
        </w:tc>
        <w:tc>
          <w:tcPr>
            <w:tcW w:w="709" w:type="dxa"/>
            <w:shd w:val="clear" w:color="auto" w:fill="B8CCE4" w:themeFill="accent1" w:themeFillTint="66"/>
          </w:tcPr>
          <w:p w14:paraId="04479EC7" w14:textId="77777777" w:rsidR="007872B1" w:rsidRPr="00EC5449" w:rsidRDefault="007872B1" w:rsidP="007872B1">
            <w:pPr>
              <w:spacing w:line="360" w:lineRule="auto"/>
              <w:rPr>
                <w:rFonts w:asciiTheme="minorEastAsia" w:hAnsiTheme="minorEastAsia"/>
                <w:color w:val="808080" w:themeColor="background1" w:themeShade="80"/>
                <w:sz w:val="18"/>
                <w:szCs w:val="18"/>
                <w:lang w:val="pt-PT"/>
              </w:rPr>
            </w:pPr>
            <w:r w:rsidRPr="00EC5449">
              <w:rPr>
                <w:rFonts w:asciiTheme="minorEastAsia" w:hAnsiTheme="minorEastAsia" w:hint="eastAsia"/>
                <w:color w:val="808080" w:themeColor="background1" w:themeShade="80"/>
                <w:sz w:val="18"/>
                <w:szCs w:val="18"/>
                <w:lang w:val="pt-PT"/>
              </w:rPr>
              <w:t>用户</w:t>
            </w:r>
          </w:p>
        </w:tc>
      </w:tr>
      <w:tr w:rsidR="007872B1" w:rsidRPr="00826AEE" w14:paraId="44295913" w14:textId="77777777" w:rsidTr="00717264">
        <w:tc>
          <w:tcPr>
            <w:tcW w:w="993" w:type="dxa"/>
            <w:shd w:val="clear" w:color="auto" w:fill="B8CCE4" w:themeFill="accent1" w:themeFillTint="66"/>
          </w:tcPr>
          <w:p w14:paraId="69DC57F9" w14:textId="77777777" w:rsidR="007872B1" w:rsidRDefault="007872B1" w:rsidP="007872B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x1D</w:t>
            </w:r>
          </w:p>
        </w:tc>
        <w:tc>
          <w:tcPr>
            <w:tcW w:w="4111" w:type="dxa"/>
            <w:shd w:val="clear" w:color="auto" w:fill="B8CCE4" w:themeFill="accent1" w:themeFillTint="66"/>
          </w:tcPr>
          <w:p w14:paraId="4527E5F7" w14:textId="77777777" w:rsidR="007872B1" w:rsidRDefault="007872B1" w:rsidP="007872B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60D59">
              <w:rPr>
                <w:rFonts w:asciiTheme="minorEastAsia" w:hAnsiTheme="minorEastAsia"/>
                <w:sz w:val="18"/>
                <w:szCs w:val="18"/>
                <w:lang w:val="pt-PT"/>
              </w:rPr>
              <w:t>PARAM_MODE_RD_T_TEST_EN</w:t>
            </w:r>
          </w:p>
          <w:p w14:paraId="26AE0DE6" w14:textId="77777777" w:rsidR="007872B1" w:rsidRDefault="007872B1" w:rsidP="007872B1">
            <w:pPr>
              <w:spacing w:line="360" w:lineRule="auto"/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</w:pPr>
            <w:r w:rsidRPr="00EC5449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RD_T_TEST_EN</w:t>
            </w:r>
          </w:p>
          <w:p w14:paraId="7E57E9DF" w14:textId="77777777" w:rsidR="007872B1" w:rsidRPr="007E13DF" w:rsidRDefault="007872B1" w:rsidP="007872B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(</w:t>
            </w:r>
            <w:proofErr w:type="spellStart"/>
            <w:r w:rsidRPr="00530AB1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Para_</w:t>
            </w:r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Mode</w:t>
            </w:r>
            <w:proofErr w:type="spellEnd"/>
            <w:r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)</w:t>
            </w:r>
          </w:p>
        </w:tc>
        <w:tc>
          <w:tcPr>
            <w:tcW w:w="1701" w:type="dxa"/>
            <w:shd w:val="clear" w:color="auto" w:fill="B8CCE4" w:themeFill="accent1" w:themeFillTint="66"/>
          </w:tcPr>
          <w:p w14:paraId="0DB40E7E" w14:textId="77777777" w:rsidR="007872B1" w:rsidRPr="00DE54EF" w:rsidRDefault="007872B1" w:rsidP="007872B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DE54EF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-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Disable;</w:t>
            </w:r>
            <w:r w:rsidRPr="00DE54EF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 xml:space="preserve"> 1-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En</w:t>
            </w:r>
          </w:p>
        </w:tc>
        <w:tc>
          <w:tcPr>
            <w:tcW w:w="850" w:type="dxa"/>
            <w:shd w:val="clear" w:color="auto" w:fill="B8CCE4" w:themeFill="accent1" w:themeFillTint="66"/>
          </w:tcPr>
          <w:p w14:paraId="4F9CC2A0" w14:textId="77777777" w:rsidR="007872B1" w:rsidRPr="00826AEE" w:rsidRDefault="007872B1" w:rsidP="007872B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26AE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BOOL</w:t>
            </w:r>
          </w:p>
        </w:tc>
        <w:tc>
          <w:tcPr>
            <w:tcW w:w="851" w:type="dxa"/>
            <w:shd w:val="clear" w:color="auto" w:fill="B8CCE4" w:themeFill="accent1" w:themeFillTint="66"/>
          </w:tcPr>
          <w:p w14:paraId="4BE35F92" w14:textId="77777777" w:rsidR="007872B1" w:rsidRPr="00826AEE" w:rsidRDefault="007872B1" w:rsidP="007872B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</w:p>
        </w:tc>
        <w:tc>
          <w:tcPr>
            <w:tcW w:w="992" w:type="dxa"/>
            <w:shd w:val="clear" w:color="auto" w:fill="B8CCE4" w:themeFill="accent1" w:themeFillTint="66"/>
          </w:tcPr>
          <w:p w14:paraId="6CD65002" w14:textId="77777777" w:rsidR="007872B1" w:rsidRPr="00826AEE" w:rsidRDefault="007872B1" w:rsidP="007872B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26AE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关机生效</w:t>
            </w:r>
          </w:p>
        </w:tc>
        <w:tc>
          <w:tcPr>
            <w:tcW w:w="709" w:type="dxa"/>
            <w:shd w:val="clear" w:color="auto" w:fill="B8CCE4" w:themeFill="accent1" w:themeFillTint="66"/>
          </w:tcPr>
          <w:p w14:paraId="74C8531C" w14:textId="77777777" w:rsidR="007872B1" w:rsidRPr="00826AEE" w:rsidRDefault="007872B1" w:rsidP="007872B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厂家</w:t>
            </w:r>
          </w:p>
        </w:tc>
      </w:tr>
      <w:tr w:rsidR="007872B1" w:rsidRPr="00826AEE" w14:paraId="58E4534B" w14:textId="77777777" w:rsidTr="00717264">
        <w:tc>
          <w:tcPr>
            <w:tcW w:w="993" w:type="dxa"/>
            <w:shd w:val="clear" w:color="auto" w:fill="B8CCE4" w:themeFill="accent1" w:themeFillTint="66"/>
          </w:tcPr>
          <w:p w14:paraId="014B0A25" w14:textId="77777777" w:rsidR="007872B1" w:rsidRDefault="007872B1" w:rsidP="007872B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x1E</w:t>
            </w:r>
          </w:p>
        </w:tc>
        <w:tc>
          <w:tcPr>
            <w:tcW w:w="4111" w:type="dxa"/>
            <w:shd w:val="clear" w:color="auto" w:fill="B8CCE4" w:themeFill="accent1" w:themeFillTint="66"/>
          </w:tcPr>
          <w:p w14:paraId="36D0D18F" w14:textId="77777777" w:rsidR="007872B1" w:rsidRDefault="007872B1" w:rsidP="007872B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76632E">
              <w:rPr>
                <w:rFonts w:asciiTheme="minorEastAsia" w:hAnsiTheme="minorEastAsia"/>
                <w:sz w:val="18"/>
                <w:szCs w:val="18"/>
                <w:lang w:val="pt-PT"/>
              </w:rPr>
              <w:t>PARAM_MODE_IDC_CHG_OPTIMIZE_EN</w:t>
            </w:r>
          </w:p>
          <w:p w14:paraId="0404238F" w14:textId="77777777" w:rsidR="007872B1" w:rsidRDefault="007872B1" w:rsidP="007872B1">
            <w:pPr>
              <w:spacing w:line="360" w:lineRule="auto"/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</w:pPr>
            <w:proofErr w:type="spellStart"/>
            <w:r w:rsidRPr="006618AD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IDC_Optimize_EN</w:t>
            </w:r>
            <w:proofErr w:type="spellEnd"/>
          </w:p>
          <w:p w14:paraId="2DD4E444" w14:textId="77777777" w:rsidR="007872B1" w:rsidRPr="00660D59" w:rsidRDefault="007872B1" w:rsidP="007872B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(</w:t>
            </w:r>
            <w:proofErr w:type="spellStart"/>
            <w:r w:rsidRPr="00530AB1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Para_</w:t>
            </w:r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Mode</w:t>
            </w:r>
            <w:proofErr w:type="spellEnd"/>
            <w:r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)</w:t>
            </w:r>
          </w:p>
        </w:tc>
        <w:tc>
          <w:tcPr>
            <w:tcW w:w="1701" w:type="dxa"/>
            <w:shd w:val="clear" w:color="auto" w:fill="B8CCE4" w:themeFill="accent1" w:themeFillTint="66"/>
          </w:tcPr>
          <w:p w14:paraId="5B45CAD6" w14:textId="77777777" w:rsidR="007872B1" w:rsidRPr="00DE54EF" w:rsidRDefault="007872B1" w:rsidP="007872B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DE54EF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-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Disable;</w:t>
            </w:r>
            <w:r w:rsidRPr="00DE54EF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 xml:space="preserve"> 1-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En</w:t>
            </w:r>
          </w:p>
        </w:tc>
        <w:tc>
          <w:tcPr>
            <w:tcW w:w="850" w:type="dxa"/>
            <w:shd w:val="clear" w:color="auto" w:fill="B8CCE4" w:themeFill="accent1" w:themeFillTint="66"/>
          </w:tcPr>
          <w:p w14:paraId="1F834E2F" w14:textId="77777777" w:rsidR="007872B1" w:rsidRPr="00826AEE" w:rsidRDefault="007872B1" w:rsidP="007872B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26AE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BOOL</w:t>
            </w:r>
          </w:p>
        </w:tc>
        <w:tc>
          <w:tcPr>
            <w:tcW w:w="851" w:type="dxa"/>
            <w:shd w:val="clear" w:color="auto" w:fill="B8CCE4" w:themeFill="accent1" w:themeFillTint="66"/>
          </w:tcPr>
          <w:p w14:paraId="0B5B1DC5" w14:textId="77777777" w:rsidR="007872B1" w:rsidRPr="00826AEE" w:rsidRDefault="007872B1" w:rsidP="007872B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</w:p>
        </w:tc>
        <w:tc>
          <w:tcPr>
            <w:tcW w:w="992" w:type="dxa"/>
            <w:shd w:val="clear" w:color="auto" w:fill="B8CCE4" w:themeFill="accent1" w:themeFillTint="66"/>
          </w:tcPr>
          <w:p w14:paraId="4191C6FD" w14:textId="77777777" w:rsidR="007872B1" w:rsidRPr="00826AEE" w:rsidRDefault="007872B1" w:rsidP="007872B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26AE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关机生效</w:t>
            </w:r>
          </w:p>
        </w:tc>
        <w:tc>
          <w:tcPr>
            <w:tcW w:w="709" w:type="dxa"/>
            <w:shd w:val="clear" w:color="auto" w:fill="B8CCE4" w:themeFill="accent1" w:themeFillTint="66"/>
          </w:tcPr>
          <w:p w14:paraId="108BA923" w14:textId="77777777" w:rsidR="007872B1" w:rsidRPr="00826AEE" w:rsidRDefault="007872B1" w:rsidP="007872B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用户</w:t>
            </w:r>
          </w:p>
        </w:tc>
      </w:tr>
      <w:tr w:rsidR="009F6FB4" w:rsidRPr="00826AEE" w14:paraId="4EAD94F5" w14:textId="77777777" w:rsidTr="00717264">
        <w:tc>
          <w:tcPr>
            <w:tcW w:w="993" w:type="dxa"/>
            <w:shd w:val="clear" w:color="auto" w:fill="B8CCE4" w:themeFill="accent1" w:themeFillTint="66"/>
          </w:tcPr>
          <w:p w14:paraId="4A5C4B32" w14:textId="77777777" w:rsidR="009F6FB4" w:rsidRDefault="009F6FB4" w:rsidP="009F6FB4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x</w:t>
            </w:r>
            <w:r>
              <w:rPr>
                <w:rFonts w:asciiTheme="minorEastAsia" w:hAnsiTheme="minorEastAsia"/>
                <w:sz w:val="18"/>
                <w:szCs w:val="18"/>
                <w:lang w:val="pt-PT"/>
              </w:rPr>
              <w:t>1F</w:t>
            </w:r>
          </w:p>
        </w:tc>
        <w:tc>
          <w:tcPr>
            <w:tcW w:w="4111" w:type="dxa"/>
            <w:shd w:val="clear" w:color="auto" w:fill="B8CCE4" w:themeFill="accent1" w:themeFillTint="66"/>
          </w:tcPr>
          <w:p w14:paraId="51BDAD08" w14:textId="77777777" w:rsidR="009F6FB4" w:rsidRPr="0076632E" w:rsidRDefault="009F6FB4" w:rsidP="009F6FB4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B62FF">
              <w:rPr>
                <w:rFonts w:asciiTheme="minorEastAsia" w:hAnsiTheme="minorEastAsia"/>
                <w:sz w:val="18"/>
                <w:szCs w:val="18"/>
                <w:lang w:val="pt-PT"/>
              </w:rPr>
              <w:t>PARAM_MODE_ACFLEX_SET</w:t>
            </w:r>
          </w:p>
        </w:tc>
        <w:tc>
          <w:tcPr>
            <w:tcW w:w="1701" w:type="dxa"/>
            <w:shd w:val="clear" w:color="auto" w:fill="B8CCE4" w:themeFill="accent1" w:themeFillTint="66"/>
          </w:tcPr>
          <w:p w14:paraId="74A3ED03" w14:textId="77777777" w:rsidR="009F6FB4" w:rsidRPr="00DE54EF" w:rsidRDefault="009F6FB4" w:rsidP="009F6FB4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</w:t>
            </w:r>
            <w:r>
              <w:rPr>
                <w:rFonts w:asciiTheme="minorEastAsia" w:hAnsiTheme="minorEastAsia"/>
                <w:sz w:val="18"/>
                <w:szCs w:val="18"/>
                <w:lang w:val="pt-PT"/>
              </w:rPr>
              <w:t>-Acout2; 1-Alternator</w:t>
            </w:r>
          </w:p>
        </w:tc>
        <w:tc>
          <w:tcPr>
            <w:tcW w:w="850" w:type="dxa"/>
            <w:shd w:val="clear" w:color="auto" w:fill="B8CCE4" w:themeFill="accent1" w:themeFillTint="66"/>
          </w:tcPr>
          <w:p w14:paraId="4FC87583" w14:textId="77777777" w:rsidR="009F6FB4" w:rsidRPr="00826AEE" w:rsidRDefault="009F6FB4" w:rsidP="009F6FB4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851" w:type="dxa"/>
            <w:shd w:val="clear" w:color="auto" w:fill="B8CCE4" w:themeFill="accent1" w:themeFillTint="66"/>
          </w:tcPr>
          <w:p w14:paraId="5851124F" w14:textId="77777777" w:rsidR="009F6FB4" w:rsidRPr="00826AEE" w:rsidRDefault="009F6FB4" w:rsidP="009F6FB4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</w:p>
        </w:tc>
        <w:tc>
          <w:tcPr>
            <w:tcW w:w="992" w:type="dxa"/>
            <w:shd w:val="clear" w:color="auto" w:fill="B8CCE4" w:themeFill="accent1" w:themeFillTint="66"/>
          </w:tcPr>
          <w:p w14:paraId="393833DF" w14:textId="77777777" w:rsidR="009F6FB4" w:rsidRPr="00826AEE" w:rsidRDefault="009F6FB4" w:rsidP="009F6FB4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26AE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关机生效</w:t>
            </w:r>
          </w:p>
        </w:tc>
        <w:tc>
          <w:tcPr>
            <w:tcW w:w="709" w:type="dxa"/>
            <w:shd w:val="clear" w:color="auto" w:fill="B8CCE4" w:themeFill="accent1" w:themeFillTint="66"/>
          </w:tcPr>
          <w:p w14:paraId="3C2ABD51" w14:textId="77777777" w:rsidR="009F6FB4" w:rsidRDefault="009F6FB4" w:rsidP="009F6FB4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用户</w:t>
            </w:r>
          </w:p>
        </w:tc>
      </w:tr>
      <w:tr w:rsidR="009F6FB4" w:rsidRPr="00826AEE" w14:paraId="64FC1AF8" w14:textId="77777777" w:rsidTr="00717264">
        <w:tc>
          <w:tcPr>
            <w:tcW w:w="993" w:type="dxa"/>
            <w:shd w:val="clear" w:color="auto" w:fill="E5B8B7" w:themeFill="accent2" w:themeFillTint="66"/>
          </w:tcPr>
          <w:p w14:paraId="74384E3F" w14:textId="77777777" w:rsidR="009F6FB4" w:rsidRPr="00826AEE" w:rsidRDefault="009F6FB4" w:rsidP="009F6FB4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26AE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x20</w:t>
            </w:r>
          </w:p>
        </w:tc>
        <w:tc>
          <w:tcPr>
            <w:tcW w:w="4111" w:type="dxa"/>
            <w:shd w:val="clear" w:color="auto" w:fill="E5B8B7" w:themeFill="accent2" w:themeFillTint="66"/>
          </w:tcPr>
          <w:p w14:paraId="2F1EBF86" w14:textId="77777777" w:rsidR="009F6FB4" w:rsidRDefault="009F6FB4" w:rsidP="009F6FB4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26AEE">
              <w:rPr>
                <w:rFonts w:asciiTheme="minorEastAsia" w:hAnsiTheme="minorEastAsia"/>
                <w:sz w:val="18"/>
                <w:szCs w:val="18"/>
                <w:lang w:val="pt-PT"/>
              </w:rPr>
              <w:t>PARAM_PAR_SYS_INV_PARALLEL_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SEL</w:t>
            </w:r>
          </w:p>
          <w:p w14:paraId="49A63C3D" w14:textId="77777777" w:rsidR="009F6FB4" w:rsidRDefault="009F6FB4" w:rsidP="009F6FB4">
            <w:pPr>
              <w:spacing w:line="360" w:lineRule="auto"/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</w:pPr>
            <w:proofErr w:type="spellStart"/>
            <w:r w:rsidRPr="001B2DD8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Parallel_System</w:t>
            </w:r>
            <w:proofErr w:type="spellEnd"/>
          </w:p>
          <w:p w14:paraId="0961D1B8" w14:textId="77777777" w:rsidR="009F6FB4" w:rsidRPr="00826AEE" w:rsidRDefault="009F6FB4" w:rsidP="009F6FB4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(</w:t>
            </w:r>
            <w:proofErr w:type="spellStart"/>
            <w:r w:rsidRPr="00530AB1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Para_</w:t>
            </w:r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System</w:t>
            </w:r>
            <w:proofErr w:type="spellEnd"/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-&gt;</w:t>
            </w:r>
            <w:proofErr w:type="spellStart"/>
            <w:r w:rsidRPr="001B2DD8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Parallel_System</w:t>
            </w:r>
            <w:proofErr w:type="spellEnd"/>
            <w:r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)</w:t>
            </w:r>
          </w:p>
        </w:tc>
        <w:tc>
          <w:tcPr>
            <w:tcW w:w="1701" w:type="dxa"/>
            <w:shd w:val="clear" w:color="auto" w:fill="E5B8B7" w:themeFill="accent2" w:themeFillTint="66"/>
          </w:tcPr>
          <w:p w14:paraId="08B7465B" w14:textId="77777777" w:rsidR="009F6FB4" w:rsidRDefault="009F6FB4" w:rsidP="009F6FB4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26AE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-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 xml:space="preserve"> Stand-alone</w:t>
            </w:r>
          </w:p>
          <w:p w14:paraId="7A12C19C" w14:textId="77777777" w:rsidR="009F6FB4" w:rsidRDefault="009F6FB4" w:rsidP="009F6FB4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- Parallel</w:t>
            </w:r>
          </w:p>
          <w:p w14:paraId="3C9A727C" w14:textId="77777777" w:rsidR="009F6FB4" w:rsidRPr="00826AEE" w:rsidRDefault="009F6FB4" w:rsidP="009F6FB4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 xml:space="preserve">2- Three Phase </w:t>
            </w:r>
          </w:p>
        </w:tc>
        <w:tc>
          <w:tcPr>
            <w:tcW w:w="850" w:type="dxa"/>
            <w:shd w:val="clear" w:color="auto" w:fill="E5B8B7" w:themeFill="accent2" w:themeFillTint="66"/>
          </w:tcPr>
          <w:p w14:paraId="0C26DFC8" w14:textId="77777777" w:rsidR="009F6FB4" w:rsidRPr="00826AEE" w:rsidRDefault="009F6FB4" w:rsidP="009F6FB4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26AE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BOOL</w:t>
            </w:r>
          </w:p>
        </w:tc>
        <w:tc>
          <w:tcPr>
            <w:tcW w:w="851" w:type="dxa"/>
            <w:shd w:val="clear" w:color="auto" w:fill="E5B8B7" w:themeFill="accent2" w:themeFillTint="66"/>
          </w:tcPr>
          <w:p w14:paraId="4A63C23D" w14:textId="77777777" w:rsidR="009F6FB4" w:rsidRPr="00826AEE" w:rsidRDefault="009F6FB4" w:rsidP="009F6FB4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</w:p>
        </w:tc>
        <w:tc>
          <w:tcPr>
            <w:tcW w:w="992" w:type="dxa"/>
            <w:shd w:val="clear" w:color="auto" w:fill="E5B8B7" w:themeFill="accent2" w:themeFillTint="66"/>
          </w:tcPr>
          <w:p w14:paraId="701F7C0B" w14:textId="77777777" w:rsidR="009F6FB4" w:rsidRPr="00826AEE" w:rsidRDefault="009F6FB4" w:rsidP="009F6FB4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26AE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关机生效</w:t>
            </w:r>
          </w:p>
        </w:tc>
        <w:tc>
          <w:tcPr>
            <w:tcW w:w="709" w:type="dxa"/>
            <w:shd w:val="clear" w:color="auto" w:fill="E5B8B7" w:themeFill="accent2" w:themeFillTint="66"/>
          </w:tcPr>
          <w:p w14:paraId="02E6A2B1" w14:textId="77777777" w:rsidR="009F6FB4" w:rsidRPr="00826AEE" w:rsidRDefault="009F6FB4" w:rsidP="009F6FB4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用户</w:t>
            </w:r>
          </w:p>
        </w:tc>
      </w:tr>
      <w:tr w:rsidR="009F6FB4" w:rsidRPr="00826AEE" w14:paraId="6A2FB885" w14:textId="77777777" w:rsidTr="00717264">
        <w:tc>
          <w:tcPr>
            <w:tcW w:w="993" w:type="dxa"/>
            <w:shd w:val="clear" w:color="auto" w:fill="E5B8B7" w:themeFill="accent2" w:themeFillTint="66"/>
          </w:tcPr>
          <w:p w14:paraId="36A37E8E" w14:textId="77777777" w:rsidR="009F6FB4" w:rsidRPr="00826AEE" w:rsidRDefault="009F6FB4" w:rsidP="009F6FB4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26AE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x21</w:t>
            </w:r>
          </w:p>
        </w:tc>
        <w:tc>
          <w:tcPr>
            <w:tcW w:w="4111" w:type="dxa"/>
            <w:shd w:val="clear" w:color="auto" w:fill="E5B8B7" w:themeFill="accent2" w:themeFillTint="66"/>
          </w:tcPr>
          <w:p w14:paraId="393ACBA1" w14:textId="77777777" w:rsidR="009F6FB4" w:rsidRDefault="009F6FB4" w:rsidP="009F6FB4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26AEE">
              <w:rPr>
                <w:rFonts w:asciiTheme="minorEastAsia" w:hAnsiTheme="minorEastAsia"/>
                <w:sz w:val="18"/>
                <w:szCs w:val="18"/>
                <w:lang w:val="pt-PT"/>
              </w:rPr>
              <w:t>PARAM_PAR_SYS_INV_PARALLEL_UVW</w:t>
            </w:r>
          </w:p>
          <w:p w14:paraId="1FA2A240" w14:textId="77777777" w:rsidR="009F6FB4" w:rsidRDefault="009F6FB4" w:rsidP="009F6FB4">
            <w:pPr>
              <w:spacing w:line="360" w:lineRule="auto"/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</w:pPr>
            <w:proofErr w:type="spellStart"/>
            <w:r w:rsidRPr="001B2DD8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Parallel_UVW</w:t>
            </w:r>
            <w:proofErr w:type="spellEnd"/>
          </w:p>
          <w:p w14:paraId="3D374505" w14:textId="77777777" w:rsidR="009F6FB4" w:rsidRDefault="009F6FB4" w:rsidP="009F6FB4">
            <w:pPr>
              <w:spacing w:line="360" w:lineRule="auto"/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(</w:t>
            </w:r>
            <w:proofErr w:type="spellStart"/>
            <w:r w:rsidRPr="00530AB1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Para_</w:t>
            </w:r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System</w:t>
            </w:r>
            <w:proofErr w:type="spellEnd"/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-&gt;</w:t>
            </w:r>
            <w:proofErr w:type="spellStart"/>
            <w:r w:rsidRPr="001B2DD8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Parallel_System</w:t>
            </w:r>
            <w:proofErr w:type="spellEnd"/>
            <w:r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)</w:t>
            </w:r>
          </w:p>
          <w:p w14:paraId="0C5FAD82" w14:textId="77777777" w:rsidR="009F6FB4" w:rsidRPr="00826AEE" w:rsidRDefault="009F6FB4" w:rsidP="009F6FB4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111B17"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(当</w:t>
            </w:r>
            <w:r w:rsidRPr="00111B17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PARALLEL_</w:t>
            </w:r>
            <w:r w:rsidRPr="00111B17"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SEL为0-Stand-alone，不支持相位</w:t>
            </w:r>
            <w:r w:rsidRPr="00111B17"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lastRenderedPageBreak/>
              <w:t>设置</w:t>
            </w:r>
            <w:r w:rsidRPr="00111B17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)</w:t>
            </w:r>
          </w:p>
        </w:tc>
        <w:tc>
          <w:tcPr>
            <w:tcW w:w="1701" w:type="dxa"/>
            <w:shd w:val="clear" w:color="auto" w:fill="E5B8B7" w:themeFill="accent2" w:themeFillTint="66"/>
          </w:tcPr>
          <w:p w14:paraId="4D8FFBCA" w14:textId="77777777" w:rsidR="009F6FB4" w:rsidRPr="00826AEE" w:rsidRDefault="009F6FB4" w:rsidP="009F6FB4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26AE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lastRenderedPageBreak/>
              <w:t>1</w:t>
            </w:r>
            <w:r w:rsidRPr="00826AEE">
              <w:rPr>
                <w:rFonts w:asciiTheme="minorEastAsia" w:hAnsiTheme="minorEastAsia"/>
                <w:sz w:val="18"/>
                <w:szCs w:val="18"/>
                <w:lang w:val="pt-PT"/>
              </w:rPr>
              <w:t>/</w:t>
            </w:r>
            <w:r w:rsidRPr="00826AE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2</w:t>
            </w:r>
            <w:r w:rsidRPr="00826AEE">
              <w:rPr>
                <w:rFonts w:asciiTheme="minorEastAsia" w:hAnsiTheme="minorEastAsia"/>
                <w:sz w:val="18"/>
                <w:szCs w:val="18"/>
                <w:lang w:val="pt-PT"/>
              </w:rPr>
              <w:t>/</w:t>
            </w:r>
            <w:r w:rsidRPr="00826AE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3</w:t>
            </w:r>
          </w:p>
        </w:tc>
        <w:tc>
          <w:tcPr>
            <w:tcW w:w="850" w:type="dxa"/>
            <w:shd w:val="clear" w:color="auto" w:fill="E5B8B7" w:themeFill="accent2" w:themeFillTint="66"/>
          </w:tcPr>
          <w:p w14:paraId="27BB4AA1" w14:textId="77777777" w:rsidR="009F6FB4" w:rsidRPr="00826AEE" w:rsidRDefault="009F6FB4" w:rsidP="009F6FB4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26AE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851" w:type="dxa"/>
            <w:shd w:val="clear" w:color="auto" w:fill="E5B8B7" w:themeFill="accent2" w:themeFillTint="66"/>
          </w:tcPr>
          <w:p w14:paraId="572AB896" w14:textId="77777777" w:rsidR="009F6FB4" w:rsidRPr="00826AEE" w:rsidRDefault="009F6FB4" w:rsidP="009F6FB4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26AE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-</w:t>
            </w:r>
          </w:p>
        </w:tc>
        <w:tc>
          <w:tcPr>
            <w:tcW w:w="992" w:type="dxa"/>
            <w:shd w:val="clear" w:color="auto" w:fill="E5B8B7" w:themeFill="accent2" w:themeFillTint="66"/>
          </w:tcPr>
          <w:p w14:paraId="1CF831E1" w14:textId="77777777" w:rsidR="009F6FB4" w:rsidRPr="00826AEE" w:rsidRDefault="009F6FB4" w:rsidP="009F6FB4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26AE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关机生效</w:t>
            </w:r>
          </w:p>
        </w:tc>
        <w:tc>
          <w:tcPr>
            <w:tcW w:w="709" w:type="dxa"/>
            <w:shd w:val="clear" w:color="auto" w:fill="E5B8B7" w:themeFill="accent2" w:themeFillTint="66"/>
          </w:tcPr>
          <w:p w14:paraId="789E40FA" w14:textId="77777777" w:rsidR="009F6FB4" w:rsidRPr="00826AEE" w:rsidRDefault="009F6FB4" w:rsidP="009F6FB4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用户</w:t>
            </w:r>
          </w:p>
        </w:tc>
      </w:tr>
      <w:tr w:rsidR="009F6FB4" w:rsidRPr="00826AEE" w14:paraId="48D648D9" w14:textId="77777777" w:rsidTr="00717264">
        <w:tc>
          <w:tcPr>
            <w:tcW w:w="993" w:type="dxa"/>
            <w:shd w:val="clear" w:color="auto" w:fill="E5B8B7" w:themeFill="accent2" w:themeFillTint="66"/>
          </w:tcPr>
          <w:p w14:paraId="43C6B057" w14:textId="77777777" w:rsidR="009F6FB4" w:rsidRPr="00826AEE" w:rsidRDefault="009F6FB4" w:rsidP="009F6FB4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26AEE">
              <w:rPr>
                <w:rFonts w:asciiTheme="minorEastAsia" w:hAnsiTheme="minorEastAsia"/>
                <w:sz w:val="18"/>
                <w:szCs w:val="18"/>
                <w:lang w:val="pt-PT"/>
              </w:rPr>
              <w:t>0x</w:t>
            </w:r>
            <w:r w:rsidRPr="00826AE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22</w:t>
            </w:r>
          </w:p>
        </w:tc>
        <w:tc>
          <w:tcPr>
            <w:tcW w:w="4111" w:type="dxa"/>
            <w:shd w:val="clear" w:color="auto" w:fill="E5B8B7" w:themeFill="accent2" w:themeFillTint="66"/>
          </w:tcPr>
          <w:p w14:paraId="3867D445" w14:textId="77777777" w:rsidR="009F6FB4" w:rsidRDefault="009F6FB4" w:rsidP="009F6FB4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26AEE">
              <w:rPr>
                <w:rFonts w:asciiTheme="minorEastAsia" w:hAnsiTheme="minorEastAsia"/>
                <w:sz w:val="18"/>
                <w:szCs w:val="18"/>
                <w:lang w:val="pt-PT"/>
              </w:rPr>
              <w:t>PARAM_PAR_SYS_INV_PARALLEL_ADDR</w:t>
            </w:r>
          </w:p>
          <w:p w14:paraId="02472CAB" w14:textId="77777777" w:rsidR="009F6FB4" w:rsidRDefault="009F6FB4" w:rsidP="009F6FB4">
            <w:pPr>
              <w:spacing w:line="360" w:lineRule="auto"/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</w:pPr>
            <w:proofErr w:type="spellStart"/>
            <w:r w:rsidRPr="001B2DD8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Parallel_Address</w:t>
            </w:r>
            <w:proofErr w:type="spellEnd"/>
          </w:p>
          <w:p w14:paraId="7F89482D" w14:textId="77777777" w:rsidR="009F6FB4" w:rsidRPr="00826AEE" w:rsidRDefault="009F6FB4" w:rsidP="009F6FB4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(</w:t>
            </w:r>
            <w:proofErr w:type="spellStart"/>
            <w:r w:rsidRPr="00530AB1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Para_</w:t>
            </w:r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System</w:t>
            </w:r>
            <w:proofErr w:type="spellEnd"/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-&gt;</w:t>
            </w:r>
            <w:proofErr w:type="spellStart"/>
            <w:r w:rsidRPr="001B2DD8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Parallel_System</w:t>
            </w:r>
            <w:proofErr w:type="spellEnd"/>
            <w:r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)</w:t>
            </w:r>
          </w:p>
        </w:tc>
        <w:tc>
          <w:tcPr>
            <w:tcW w:w="1701" w:type="dxa"/>
            <w:shd w:val="clear" w:color="auto" w:fill="E5B8B7" w:themeFill="accent2" w:themeFillTint="66"/>
          </w:tcPr>
          <w:p w14:paraId="50A2DF0F" w14:textId="77777777" w:rsidR="009F6FB4" w:rsidRDefault="009F6FB4" w:rsidP="009F6FB4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26AE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</w:t>
            </w:r>
            <w:r w:rsidRPr="00826AEE">
              <w:rPr>
                <w:rFonts w:asciiTheme="minorEastAsia" w:hAnsiTheme="minorEastAsia"/>
                <w:sz w:val="18"/>
                <w:szCs w:val="18"/>
                <w:lang w:val="pt-PT"/>
              </w:rPr>
              <w:t>~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3</w:t>
            </w:r>
          </w:p>
          <w:p w14:paraId="135424D5" w14:textId="77777777" w:rsidR="009F6FB4" w:rsidRPr="00826AEE" w:rsidRDefault="009F6FB4" w:rsidP="009F6FB4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(当3Phase时1~2)</w:t>
            </w:r>
          </w:p>
        </w:tc>
        <w:tc>
          <w:tcPr>
            <w:tcW w:w="850" w:type="dxa"/>
            <w:shd w:val="clear" w:color="auto" w:fill="E5B8B7" w:themeFill="accent2" w:themeFillTint="66"/>
          </w:tcPr>
          <w:p w14:paraId="1E15C5D0" w14:textId="77777777" w:rsidR="009F6FB4" w:rsidRPr="00826AEE" w:rsidRDefault="009F6FB4" w:rsidP="009F6FB4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26AE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851" w:type="dxa"/>
            <w:shd w:val="clear" w:color="auto" w:fill="E5B8B7" w:themeFill="accent2" w:themeFillTint="66"/>
          </w:tcPr>
          <w:p w14:paraId="44528C83" w14:textId="77777777" w:rsidR="009F6FB4" w:rsidRPr="00826AEE" w:rsidRDefault="009F6FB4" w:rsidP="009F6FB4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26AE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-</w:t>
            </w:r>
          </w:p>
        </w:tc>
        <w:tc>
          <w:tcPr>
            <w:tcW w:w="992" w:type="dxa"/>
            <w:shd w:val="clear" w:color="auto" w:fill="E5B8B7" w:themeFill="accent2" w:themeFillTint="66"/>
          </w:tcPr>
          <w:p w14:paraId="2DE5502A" w14:textId="77777777" w:rsidR="009F6FB4" w:rsidRPr="00826AEE" w:rsidRDefault="009F6FB4" w:rsidP="009F6FB4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26AE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关机生效</w:t>
            </w:r>
          </w:p>
        </w:tc>
        <w:tc>
          <w:tcPr>
            <w:tcW w:w="709" w:type="dxa"/>
            <w:shd w:val="clear" w:color="auto" w:fill="E5B8B7" w:themeFill="accent2" w:themeFillTint="66"/>
          </w:tcPr>
          <w:p w14:paraId="5141152D" w14:textId="77777777" w:rsidR="009F6FB4" w:rsidRPr="00826AEE" w:rsidRDefault="009F6FB4" w:rsidP="009F6FB4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用户</w:t>
            </w:r>
          </w:p>
        </w:tc>
      </w:tr>
      <w:tr w:rsidR="009F6FB4" w:rsidRPr="00826AEE" w14:paraId="60D8B10C" w14:textId="77777777" w:rsidTr="00717264">
        <w:tc>
          <w:tcPr>
            <w:tcW w:w="993" w:type="dxa"/>
            <w:shd w:val="clear" w:color="auto" w:fill="E5B8B7" w:themeFill="accent2" w:themeFillTint="66"/>
          </w:tcPr>
          <w:p w14:paraId="5FB57D14" w14:textId="77777777" w:rsidR="009F6FB4" w:rsidRPr="00826AEE" w:rsidRDefault="009F6FB4" w:rsidP="009F6FB4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26AE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x23</w:t>
            </w:r>
          </w:p>
        </w:tc>
        <w:tc>
          <w:tcPr>
            <w:tcW w:w="4111" w:type="dxa"/>
            <w:shd w:val="clear" w:color="auto" w:fill="E5B8B7" w:themeFill="accent2" w:themeFillTint="66"/>
          </w:tcPr>
          <w:p w14:paraId="508C56B6" w14:textId="77777777" w:rsidR="009F6FB4" w:rsidRDefault="009F6FB4" w:rsidP="009F6FB4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43741">
              <w:rPr>
                <w:rFonts w:asciiTheme="minorEastAsia" w:hAnsiTheme="minorEastAsia"/>
                <w:sz w:val="18"/>
                <w:szCs w:val="18"/>
                <w:lang w:val="pt-PT"/>
              </w:rPr>
              <w:t>PARAM_PAR_BAT_INDEPENDANT_MODE</w:t>
            </w:r>
          </w:p>
          <w:p w14:paraId="32E753EB" w14:textId="77777777" w:rsidR="009F6FB4" w:rsidRDefault="009F6FB4" w:rsidP="009F6FB4">
            <w:pPr>
              <w:spacing w:line="360" w:lineRule="auto"/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</w:pPr>
            <w:proofErr w:type="spellStart"/>
            <w:r w:rsidRPr="001B2DD8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BAT_Independent</w:t>
            </w:r>
            <w:proofErr w:type="spellEnd"/>
          </w:p>
          <w:p w14:paraId="6F8B2301" w14:textId="77777777" w:rsidR="009F6FB4" w:rsidRPr="00826AEE" w:rsidRDefault="009F6FB4" w:rsidP="009F6FB4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(</w:t>
            </w:r>
            <w:proofErr w:type="spellStart"/>
            <w:r w:rsidRPr="00530AB1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Para_</w:t>
            </w:r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System</w:t>
            </w:r>
            <w:proofErr w:type="spellEnd"/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-&gt;</w:t>
            </w:r>
            <w:proofErr w:type="spellStart"/>
            <w:r w:rsidRPr="001B2DD8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Parallel_System</w:t>
            </w:r>
            <w:proofErr w:type="spellEnd"/>
            <w:r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)</w:t>
            </w:r>
          </w:p>
        </w:tc>
        <w:tc>
          <w:tcPr>
            <w:tcW w:w="1701" w:type="dxa"/>
            <w:shd w:val="clear" w:color="auto" w:fill="E5B8B7" w:themeFill="accent2" w:themeFillTint="66"/>
          </w:tcPr>
          <w:p w14:paraId="47CAC5E3" w14:textId="77777777" w:rsidR="009F6FB4" w:rsidRPr="00DE54EF" w:rsidRDefault="009F6FB4" w:rsidP="009F6FB4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DE54EF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-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Disable;</w:t>
            </w:r>
            <w:r w:rsidRPr="00DE54EF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 xml:space="preserve"> 1-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En</w:t>
            </w:r>
          </w:p>
        </w:tc>
        <w:tc>
          <w:tcPr>
            <w:tcW w:w="850" w:type="dxa"/>
            <w:shd w:val="clear" w:color="auto" w:fill="E5B8B7" w:themeFill="accent2" w:themeFillTint="66"/>
          </w:tcPr>
          <w:p w14:paraId="49167E4A" w14:textId="77777777" w:rsidR="009F6FB4" w:rsidRPr="00826AEE" w:rsidRDefault="009F6FB4" w:rsidP="009F6FB4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26AE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BOOL</w:t>
            </w:r>
          </w:p>
        </w:tc>
        <w:tc>
          <w:tcPr>
            <w:tcW w:w="851" w:type="dxa"/>
            <w:shd w:val="clear" w:color="auto" w:fill="E5B8B7" w:themeFill="accent2" w:themeFillTint="66"/>
          </w:tcPr>
          <w:p w14:paraId="7EF7BB24" w14:textId="77777777" w:rsidR="009F6FB4" w:rsidRPr="00826AEE" w:rsidRDefault="009F6FB4" w:rsidP="009F6FB4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26AE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-</w:t>
            </w:r>
          </w:p>
        </w:tc>
        <w:tc>
          <w:tcPr>
            <w:tcW w:w="992" w:type="dxa"/>
            <w:shd w:val="clear" w:color="auto" w:fill="E5B8B7" w:themeFill="accent2" w:themeFillTint="66"/>
          </w:tcPr>
          <w:p w14:paraId="00D34141" w14:textId="77777777" w:rsidR="009F6FB4" w:rsidRPr="00826AEE" w:rsidRDefault="009F6FB4" w:rsidP="009F6FB4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26AE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关机生效</w:t>
            </w:r>
          </w:p>
        </w:tc>
        <w:tc>
          <w:tcPr>
            <w:tcW w:w="709" w:type="dxa"/>
            <w:shd w:val="clear" w:color="auto" w:fill="E5B8B7" w:themeFill="accent2" w:themeFillTint="66"/>
          </w:tcPr>
          <w:p w14:paraId="437B00C0" w14:textId="77777777" w:rsidR="009F6FB4" w:rsidRPr="00826AEE" w:rsidRDefault="009F6FB4" w:rsidP="009F6FB4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用户</w:t>
            </w:r>
          </w:p>
        </w:tc>
      </w:tr>
      <w:tr w:rsidR="009F6FB4" w:rsidRPr="00826AEE" w14:paraId="5F967EAC" w14:textId="77777777" w:rsidTr="00717264">
        <w:tc>
          <w:tcPr>
            <w:tcW w:w="993" w:type="dxa"/>
            <w:shd w:val="clear" w:color="auto" w:fill="E5B8B7" w:themeFill="accent2" w:themeFillTint="66"/>
          </w:tcPr>
          <w:p w14:paraId="740D02DB" w14:textId="77777777" w:rsidR="009F6FB4" w:rsidRPr="00826AEE" w:rsidRDefault="009F6FB4" w:rsidP="009F6FB4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26AE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x2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4</w:t>
            </w:r>
          </w:p>
        </w:tc>
        <w:tc>
          <w:tcPr>
            <w:tcW w:w="4111" w:type="dxa"/>
            <w:shd w:val="clear" w:color="auto" w:fill="E5B8B7" w:themeFill="accent2" w:themeFillTint="66"/>
          </w:tcPr>
          <w:p w14:paraId="3233822C" w14:textId="77777777" w:rsidR="009F6FB4" w:rsidRDefault="009F6FB4" w:rsidP="009F6FB4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EB4C39">
              <w:rPr>
                <w:rFonts w:asciiTheme="minorEastAsia" w:hAnsiTheme="minorEastAsia"/>
                <w:sz w:val="18"/>
                <w:szCs w:val="18"/>
                <w:lang w:val="pt-PT"/>
              </w:rPr>
              <w:t>PARAM_PAR_SYS_REDUNDANT_MODE</w:t>
            </w:r>
          </w:p>
          <w:p w14:paraId="7D159A23" w14:textId="77777777" w:rsidR="009F6FB4" w:rsidRDefault="009F6FB4" w:rsidP="009F6FB4">
            <w:pPr>
              <w:spacing w:line="360" w:lineRule="auto"/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</w:pPr>
            <w:proofErr w:type="spellStart"/>
            <w:r w:rsidRPr="001B2DD8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Redundant_Mode</w:t>
            </w:r>
            <w:proofErr w:type="spellEnd"/>
          </w:p>
          <w:p w14:paraId="40C72DD8" w14:textId="77777777" w:rsidR="009F6FB4" w:rsidRPr="00826AEE" w:rsidRDefault="009F6FB4" w:rsidP="009F6FB4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(</w:t>
            </w:r>
            <w:proofErr w:type="spellStart"/>
            <w:r w:rsidRPr="00530AB1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Para_</w:t>
            </w:r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System</w:t>
            </w:r>
            <w:proofErr w:type="spellEnd"/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-&gt;</w:t>
            </w:r>
            <w:proofErr w:type="spellStart"/>
            <w:r w:rsidRPr="001B2DD8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Parallel_System</w:t>
            </w:r>
            <w:proofErr w:type="spellEnd"/>
            <w:r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)</w:t>
            </w:r>
          </w:p>
        </w:tc>
        <w:tc>
          <w:tcPr>
            <w:tcW w:w="1701" w:type="dxa"/>
            <w:shd w:val="clear" w:color="auto" w:fill="E5B8B7" w:themeFill="accent2" w:themeFillTint="66"/>
          </w:tcPr>
          <w:p w14:paraId="34369E7F" w14:textId="77777777" w:rsidR="009F6FB4" w:rsidRPr="00DE54EF" w:rsidRDefault="009F6FB4" w:rsidP="009F6FB4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DE54EF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-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Disable;</w:t>
            </w:r>
            <w:r w:rsidRPr="00DE54EF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 xml:space="preserve"> 1-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En</w:t>
            </w:r>
          </w:p>
        </w:tc>
        <w:tc>
          <w:tcPr>
            <w:tcW w:w="850" w:type="dxa"/>
            <w:shd w:val="clear" w:color="auto" w:fill="E5B8B7" w:themeFill="accent2" w:themeFillTint="66"/>
          </w:tcPr>
          <w:p w14:paraId="2E6B3E9C" w14:textId="77777777" w:rsidR="009F6FB4" w:rsidRPr="00826AEE" w:rsidRDefault="009F6FB4" w:rsidP="009F6FB4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26AE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BOOL</w:t>
            </w:r>
          </w:p>
        </w:tc>
        <w:tc>
          <w:tcPr>
            <w:tcW w:w="851" w:type="dxa"/>
            <w:shd w:val="clear" w:color="auto" w:fill="E5B8B7" w:themeFill="accent2" w:themeFillTint="66"/>
          </w:tcPr>
          <w:p w14:paraId="634DC3A8" w14:textId="77777777" w:rsidR="009F6FB4" w:rsidRPr="00826AEE" w:rsidRDefault="009F6FB4" w:rsidP="009F6FB4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26AE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-</w:t>
            </w:r>
          </w:p>
        </w:tc>
        <w:tc>
          <w:tcPr>
            <w:tcW w:w="992" w:type="dxa"/>
            <w:shd w:val="clear" w:color="auto" w:fill="E5B8B7" w:themeFill="accent2" w:themeFillTint="66"/>
          </w:tcPr>
          <w:p w14:paraId="3957EDD5" w14:textId="77777777" w:rsidR="009F6FB4" w:rsidRPr="00826AEE" w:rsidRDefault="009F6FB4" w:rsidP="009F6FB4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26AE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关机生效</w:t>
            </w:r>
          </w:p>
        </w:tc>
        <w:tc>
          <w:tcPr>
            <w:tcW w:w="709" w:type="dxa"/>
            <w:shd w:val="clear" w:color="auto" w:fill="E5B8B7" w:themeFill="accent2" w:themeFillTint="66"/>
          </w:tcPr>
          <w:p w14:paraId="7D4BCA22" w14:textId="77777777" w:rsidR="009F6FB4" w:rsidRPr="00826AEE" w:rsidRDefault="009F6FB4" w:rsidP="009F6FB4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用户</w:t>
            </w:r>
          </w:p>
        </w:tc>
      </w:tr>
      <w:tr w:rsidR="009F6FB4" w:rsidRPr="00976A8F" w14:paraId="198B0C69" w14:textId="77777777" w:rsidTr="00717264">
        <w:tc>
          <w:tcPr>
            <w:tcW w:w="993" w:type="dxa"/>
            <w:shd w:val="clear" w:color="auto" w:fill="CCC0D9" w:themeFill="accent4" w:themeFillTint="66"/>
          </w:tcPr>
          <w:p w14:paraId="2B86844C" w14:textId="77777777" w:rsidR="009F6FB4" w:rsidRPr="00924CCA" w:rsidDel="00ED0E00" w:rsidRDefault="009F6FB4" w:rsidP="009F6FB4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924CCA">
              <w:rPr>
                <w:rFonts w:asciiTheme="minorEastAsia" w:hAnsiTheme="minorEastAsia"/>
                <w:sz w:val="18"/>
                <w:szCs w:val="18"/>
                <w:lang w:val="pt-PT"/>
              </w:rPr>
              <w:t>0x</w:t>
            </w:r>
            <w:r w:rsidRPr="00924CCA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30</w:t>
            </w:r>
          </w:p>
        </w:tc>
        <w:tc>
          <w:tcPr>
            <w:tcW w:w="4111" w:type="dxa"/>
            <w:shd w:val="clear" w:color="auto" w:fill="CCC0D9" w:themeFill="accent4" w:themeFillTint="66"/>
          </w:tcPr>
          <w:p w14:paraId="628E1C18" w14:textId="77777777" w:rsidR="009F6FB4" w:rsidRPr="00924CCA" w:rsidRDefault="009F6FB4" w:rsidP="009F6FB4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924CCA">
              <w:rPr>
                <w:rFonts w:asciiTheme="minorEastAsia" w:hAnsiTheme="minorEastAsia"/>
                <w:sz w:val="18"/>
                <w:szCs w:val="18"/>
                <w:lang w:val="pt-PT"/>
              </w:rPr>
              <w:t>PARAM_INV_SEARCH_LOAD_MODE</w:t>
            </w:r>
          </w:p>
          <w:p w14:paraId="00D89F50" w14:textId="77777777" w:rsidR="009F6FB4" w:rsidRDefault="009F6FB4" w:rsidP="009F6FB4">
            <w:pPr>
              <w:spacing w:line="360" w:lineRule="auto"/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</w:pPr>
            <w:proofErr w:type="spellStart"/>
            <w:r w:rsidRPr="00EC5449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Search_Load_Mode</w:t>
            </w:r>
            <w:proofErr w:type="spellEnd"/>
          </w:p>
          <w:p w14:paraId="11646455" w14:textId="77777777" w:rsidR="009F6FB4" w:rsidRPr="00924CCA" w:rsidRDefault="009F6FB4" w:rsidP="009F6FB4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(</w:t>
            </w:r>
            <w:proofErr w:type="spellStart"/>
            <w:r w:rsidRPr="00530AB1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Para_Inverter</w:t>
            </w:r>
            <w:proofErr w:type="spellEnd"/>
            <w:r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)</w:t>
            </w:r>
          </w:p>
        </w:tc>
        <w:tc>
          <w:tcPr>
            <w:tcW w:w="1701" w:type="dxa"/>
            <w:shd w:val="clear" w:color="auto" w:fill="CCC0D9" w:themeFill="accent4" w:themeFillTint="66"/>
          </w:tcPr>
          <w:p w14:paraId="5369C10F" w14:textId="77777777" w:rsidR="009F6FB4" w:rsidRPr="00924CCA" w:rsidRDefault="009F6FB4" w:rsidP="009F6FB4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924CCA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-on; 0-off</w:t>
            </w:r>
          </w:p>
        </w:tc>
        <w:tc>
          <w:tcPr>
            <w:tcW w:w="850" w:type="dxa"/>
            <w:shd w:val="clear" w:color="auto" w:fill="CCC0D9" w:themeFill="accent4" w:themeFillTint="66"/>
          </w:tcPr>
          <w:p w14:paraId="1B2039ED" w14:textId="77777777" w:rsidR="009F6FB4" w:rsidRPr="00924CCA" w:rsidRDefault="009F6FB4" w:rsidP="009F6FB4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924CCA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BOOL</w:t>
            </w:r>
          </w:p>
        </w:tc>
        <w:tc>
          <w:tcPr>
            <w:tcW w:w="851" w:type="dxa"/>
            <w:shd w:val="clear" w:color="auto" w:fill="CCC0D9" w:themeFill="accent4" w:themeFillTint="66"/>
          </w:tcPr>
          <w:p w14:paraId="3E5AF03F" w14:textId="77777777" w:rsidR="009F6FB4" w:rsidRPr="00924CCA" w:rsidRDefault="009F6FB4" w:rsidP="009F6FB4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924CCA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-</w:t>
            </w:r>
          </w:p>
        </w:tc>
        <w:tc>
          <w:tcPr>
            <w:tcW w:w="992" w:type="dxa"/>
            <w:shd w:val="clear" w:color="auto" w:fill="CCC0D9" w:themeFill="accent4" w:themeFillTint="66"/>
          </w:tcPr>
          <w:p w14:paraId="41BF6EBD" w14:textId="77777777" w:rsidR="009F6FB4" w:rsidRPr="00924CCA" w:rsidRDefault="009F6FB4" w:rsidP="009F6FB4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924CCA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关机生效</w:t>
            </w:r>
          </w:p>
        </w:tc>
        <w:tc>
          <w:tcPr>
            <w:tcW w:w="709" w:type="dxa"/>
            <w:shd w:val="clear" w:color="auto" w:fill="CCC0D9" w:themeFill="accent4" w:themeFillTint="66"/>
          </w:tcPr>
          <w:p w14:paraId="680817EF" w14:textId="77777777" w:rsidR="009F6FB4" w:rsidRPr="00924CCA" w:rsidRDefault="009F6FB4" w:rsidP="009F6FB4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924CCA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用户</w:t>
            </w:r>
          </w:p>
        </w:tc>
      </w:tr>
      <w:tr w:rsidR="009F6FB4" w:rsidRPr="00976A8F" w14:paraId="7806461D" w14:textId="77777777" w:rsidTr="00717264">
        <w:tc>
          <w:tcPr>
            <w:tcW w:w="993" w:type="dxa"/>
            <w:shd w:val="clear" w:color="auto" w:fill="CCC0D9" w:themeFill="accent4" w:themeFillTint="66"/>
          </w:tcPr>
          <w:p w14:paraId="0667D0CB" w14:textId="77777777" w:rsidR="009F6FB4" w:rsidRPr="00924CCA" w:rsidRDefault="009F6FB4" w:rsidP="009F6FB4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924CCA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x31</w:t>
            </w:r>
          </w:p>
        </w:tc>
        <w:tc>
          <w:tcPr>
            <w:tcW w:w="4111" w:type="dxa"/>
            <w:shd w:val="clear" w:color="auto" w:fill="CCC0D9" w:themeFill="accent4" w:themeFillTint="66"/>
          </w:tcPr>
          <w:p w14:paraId="57C1BB82" w14:textId="77777777" w:rsidR="009F6FB4" w:rsidRPr="00924CCA" w:rsidRDefault="009F6FB4" w:rsidP="009F6FB4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924CCA">
              <w:rPr>
                <w:rFonts w:asciiTheme="minorEastAsia" w:hAnsiTheme="minorEastAsia"/>
                <w:sz w:val="18"/>
                <w:szCs w:val="18"/>
                <w:lang w:val="pt-PT"/>
              </w:rPr>
              <w:t>PARAM_INV_SEARCH_LOAD_PGATE</w:t>
            </w:r>
          </w:p>
          <w:p w14:paraId="3E435A2B" w14:textId="77777777" w:rsidR="009F6FB4" w:rsidRDefault="009F6FB4" w:rsidP="009F6FB4">
            <w:pPr>
              <w:spacing w:line="360" w:lineRule="auto"/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</w:pPr>
            <w:proofErr w:type="spellStart"/>
            <w:r w:rsidRPr="00EC5449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Search_Load_Gate</w:t>
            </w:r>
            <w:proofErr w:type="spellEnd"/>
          </w:p>
          <w:p w14:paraId="38E70BB2" w14:textId="77777777" w:rsidR="009F6FB4" w:rsidRPr="00924CCA" w:rsidRDefault="009F6FB4" w:rsidP="009F6FB4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(</w:t>
            </w:r>
            <w:proofErr w:type="spellStart"/>
            <w:r w:rsidRPr="00530AB1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Para_Inverter</w:t>
            </w:r>
            <w:proofErr w:type="spellEnd"/>
            <w:r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)</w:t>
            </w:r>
          </w:p>
        </w:tc>
        <w:tc>
          <w:tcPr>
            <w:tcW w:w="1701" w:type="dxa"/>
            <w:shd w:val="clear" w:color="auto" w:fill="CCC0D9" w:themeFill="accent4" w:themeFillTint="66"/>
          </w:tcPr>
          <w:p w14:paraId="12B890F8" w14:textId="77777777" w:rsidR="009F6FB4" w:rsidRPr="00924CCA" w:rsidRDefault="007A3BFC" w:rsidP="009F6FB4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/>
                <w:sz w:val="18"/>
                <w:szCs w:val="18"/>
                <w:lang w:val="pt-PT"/>
              </w:rPr>
              <w:t>25</w:t>
            </w:r>
            <w:r w:rsidR="009F6FB4" w:rsidRPr="00924CCA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~500</w:t>
            </w:r>
          </w:p>
        </w:tc>
        <w:tc>
          <w:tcPr>
            <w:tcW w:w="850" w:type="dxa"/>
            <w:shd w:val="clear" w:color="auto" w:fill="CCC0D9" w:themeFill="accent4" w:themeFillTint="66"/>
          </w:tcPr>
          <w:p w14:paraId="4D9E43BF" w14:textId="77777777" w:rsidR="009F6FB4" w:rsidRPr="00924CCA" w:rsidRDefault="009F6FB4" w:rsidP="009F6FB4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924CCA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851" w:type="dxa"/>
            <w:shd w:val="clear" w:color="auto" w:fill="CCC0D9" w:themeFill="accent4" w:themeFillTint="66"/>
          </w:tcPr>
          <w:p w14:paraId="4B99E56E" w14:textId="77777777" w:rsidR="009F6FB4" w:rsidRPr="00924CCA" w:rsidRDefault="009F6FB4" w:rsidP="009F6FB4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924CCA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VA</w:t>
            </w:r>
          </w:p>
        </w:tc>
        <w:tc>
          <w:tcPr>
            <w:tcW w:w="992" w:type="dxa"/>
            <w:shd w:val="clear" w:color="auto" w:fill="CCC0D9" w:themeFill="accent4" w:themeFillTint="66"/>
          </w:tcPr>
          <w:p w14:paraId="6A038E24" w14:textId="77777777" w:rsidR="009F6FB4" w:rsidRPr="00924CCA" w:rsidRDefault="009F6FB4" w:rsidP="009F6FB4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924CCA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立即生效</w:t>
            </w:r>
          </w:p>
        </w:tc>
        <w:tc>
          <w:tcPr>
            <w:tcW w:w="709" w:type="dxa"/>
            <w:shd w:val="clear" w:color="auto" w:fill="CCC0D9" w:themeFill="accent4" w:themeFillTint="66"/>
          </w:tcPr>
          <w:p w14:paraId="2570EB79" w14:textId="77777777" w:rsidR="009F6FB4" w:rsidRPr="00924CCA" w:rsidRDefault="009F6FB4" w:rsidP="009F6FB4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924CCA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用户</w:t>
            </w:r>
          </w:p>
        </w:tc>
      </w:tr>
      <w:tr w:rsidR="009F6FB4" w:rsidRPr="00826AEE" w14:paraId="12524552" w14:textId="77777777" w:rsidTr="00717264">
        <w:tc>
          <w:tcPr>
            <w:tcW w:w="993" w:type="dxa"/>
            <w:shd w:val="clear" w:color="auto" w:fill="CCC0D9" w:themeFill="accent4" w:themeFillTint="66"/>
          </w:tcPr>
          <w:p w14:paraId="23BCB97A" w14:textId="77777777" w:rsidR="009F6FB4" w:rsidRPr="006D0B54" w:rsidRDefault="009F6FB4" w:rsidP="009F6FB4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D0B5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x32</w:t>
            </w:r>
          </w:p>
        </w:tc>
        <w:tc>
          <w:tcPr>
            <w:tcW w:w="4111" w:type="dxa"/>
            <w:shd w:val="clear" w:color="auto" w:fill="CCC0D9" w:themeFill="accent4" w:themeFillTint="66"/>
          </w:tcPr>
          <w:p w14:paraId="1A244960" w14:textId="77777777" w:rsidR="009F6FB4" w:rsidRDefault="009F6FB4" w:rsidP="009F6FB4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D0B54">
              <w:rPr>
                <w:rFonts w:asciiTheme="minorEastAsia" w:hAnsiTheme="minorEastAsia"/>
                <w:sz w:val="18"/>
                <w:szCs w:val="18"/>
                <w:lang w:val="pt-PT"/>
              </w:rPr>
              <w:t>PARAM_INV_OUTPUT_VOLT</w:t>
            </w:r>
          </w:p>
          <w:p w14:paraId="7D1FA95C" w14:textId="77777777" w:rsidR="009F6FB4" w:rsidRDefault="009F6FB4" w:rsidP="009F6FB4">
            <w:pPr>
              <w:spacing w:line="360" w:lineRule="auto"/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</w:pPr>
            <w:proofErr w:type="spellStart"/>
            <w:r w:rsidRPr="001B2DD8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INV_Output_Volt</w:t>
            </w:r>
            <w:proofErr w:type="spellEnd"/>
          </w:p>
          <w:p w14:paraId="42B1252F" w14:textId="77777777" w:rsidR="009F6FB4" w:rsidRPr="006D0B54" w:rsidRDefault="009F6FB4" w:rsidP="009F6FB4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(</w:t>
            </w:r>
            <w:proofErr w:type="spellStart"/>
            <w:r w:rsidRPr="00530AB1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Para_Inverter</w:t>
            </w:r>
            <w:proofErr w:type="spellEnd"/>
            <w:r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)</w:t>
            </w:r>
          </w:p>
        </w:tc>
        <w:tc>
          <w:tcPr>
            <w:tcW w:w="1701" w:type="dxa"/>
            <w:shd w:val="clear" w:color="auto" w:fill="CCC0D9" w:themeFill="accent4" w:themeFillTint="66"/>
          </w:tcPr>
          <w:p w14:paraId="20EC522B" w14:textId="77777777" w:rsidR="009F6FB4" w:rsidRPr="006D0B54" w:rsidRDefault="009F6FB4" w:rsidP="009F6FB4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2</w:t>
            </w:r>
            <w:r w:rsidR="000E296C">
              <w:rPr>
                <w:rFonts w:asciiTheme="minorEastAsia" w:hAnsiTheme="minorEastAsia"/>
                <w:sz w:val="18"/>
                <w:szCs w:val="18"/>
                <w:lang w:val="pt-PT"/>
              </w:rPr>
              <w:t>2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~2</w:t>
            </w:r>
            <w:r w:rsidR="007A3BFC">
              <w:rPr>
                <w:rFonts w:asciiTheme="minorEastAsia" w:hAnsiTheme="minorEastAsia"/>
                <w:sz w:val="18"/>
                <w:szCs w:val="18"/>
                <w:lang w:val="pt-PT"/>
              </w:rPr>
              <w:t>4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V</w:t>
            </w:r>
          </w:p>
        </w:tc>
        <w:tc>
          <w:tcPr>
            <w:tcW w:w="850" w:type="dxa"/>
            <w:shd w:val="clear" w:color="auto" w:fill="CCC0D9" w:themeFill="accent4" w:themeFillTint="66"/>
          </w:tcPr>
          <w:p w14:paraId="25190A26" w14:textId="77777777" w:rsidR="009F6FB4" w:rsidRPr="006D0B54" w:rsidRDefault="009F6FB4" w:rsidP="009F6FB4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D0B5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851" w:type="dxa"/>
            <w:shd w:val="clear" w:color="auto" w:fill="CCC0D9" w:themeFill="accent4" w:themeFillTint="66"/>
          </w:tcPr>
          <w:p w14:paraId="4CA71511" w14:textId="77777777" w:rsidR="009F6FB4" w:rsidRPr="006D0B54" w:rsidRDefault="009F6FB4" w:rsidP="009F6FB4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D0B5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.1V</w:t>
            </w:r>
          </w:p>
        </w:tc>
        <w:tc>
          <w:tcPr>
            <w:tcW w:w="992" w:type="dxa"/>
            <w:shd w:val="clear" w:color="auto" w:fill="CCC0D9" w:themeFill="accent4" w:themeFillTint="66"/>
          </w:tcPr>
          <w:p w14:paraId="40E00F08" w14:textId="77777777" w:rsidR="009F6FB4" w:rsidRPr="006D0B54" w:rsidRDefault="009F6FB4" w:rsidP="009F6FB4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D0B5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立即生效</w:t>
            </w:r>
          </w:p>
        </w:tc>
        <w:tc>
          <w:tcPr>
            <w:tcW w:w="709" w:type="dxa"/>
            <w:shd w:val="clear" w:color="auto" w:fill="CCC0D9" w:themeFill="accent4" w:themeFillTint="66"/>
          </w:tcPr>
          <w:p w14:paraId="6EAD8849" w14:textId="77777777" w:rsidR="009F6FB4" w:rsidRPr="00826AEE" w:rsidRDefault="009F6FB4" w:rsidP="009F6FB4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D0B5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用户</w:t>
            </w:r>
          </w:p>
        </w:tc>
      </w:tr>
      <w:tr w:rsidR="00523368" w:rsidRPr="00826AEE" w14:paraId="273D71CC" w14:textId="77777777" w:rsidTr="00717264">
        <w:tc>
          <w:tcPr>
            <w:tcW w:w="993" w:type="dxa"/>
            <w:shd w:val="clear" w:color="auto" w:fill="CCC0D9" w:themeFill="accent4" w:themeFillTint="66"/>
          </w:tcPr>
          <w:p w14:paraId="0848AE2B" w14:textId="029016F4" w:rsidR="00523368" w:rsidRPr="006D0B54" w:rsidRDefault="00523368" w:rsidP="00523368">
            <w:pPr>
              <w:spacing w:line="360" w:lineRule="auto"/>
              <w:rPr>
                <w:rFonts w:asciiTheme="minorEastAsia" w:hAnsiTheme="minorEastAsia" w:hint="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x39</w:t>
            </w:r>
          </w:p>
        </w:tc>
        <w:tc>
          <w:tcPr>
            <w:tcW w:w="4111" w:type="dxa"/>
            <w:shd w:val="clear" w:color="auto" w:fill="CCC0D9" w:themeFill="accent4" w:themeFillTint="66"/>
          </w:tcPr>
          <w:p w14:paraId="674E5553" w14:textId="44FA5DA4" w:rsidR="00523368" w:rsidRPr="006D0B54" w:rsidRDefault="00253C35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P</w:t>
            </w:r>
            <w:r>
              <w:rPr>
                <w:rFonts w:asciiTheme="minorEastAsia" w:hAnsiTheme="minorEastAsia"/>
                <w:sz w:val="18"/>
                <w:szCs w:val="18"/>
                <w:lang w:val="pt-PT"/>
              </w:rPr>
              <w:t>ARAM_UPS_MODE</w:t>
            </w:r>
          </w:p>
        </w:tc>
        <w:tc>
          <w:tcPr>
            <w:tcW w:w="1701" w:type="dxa"/>
            <w:shd w:val="clear" w:color="auto" w:fill="CCC0D9" w:themeFill="accent4" w:themeFillTint="66"/>
          </w:tcPr>
          <w:p w14:paraId="432C49B6" w14:textId="2F784E9C" w:rsidR="00523368" w:rsidRDefault="00253C35" w:rsidP="00523368">
            <w:pPr>
              <w:spacing w:line="360" w:lineRule="auto"/>
              <w:rPr>
                <w:rFonts w:asciiTheme="minorEastAsia" w:hAnsiTheme="minorEastAsia" w:hint="eastAsia"/>
                <w:sz w:val="18"/>
                <w:szCs w:val="18"/>
                <w:lang w:val="pt-PT"/>
              </w:rPr>
            </w:pPr>
            <w:r w:rsidRPr="00976A8F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-on; 0-off</w:t>
            </w:r>
          </w:p>
        </w:tc>
        <w:tc>
          <w:tcPr>
            <w:tcW w:w="850" w:type="dxa"/>
            <w:shd w:val="clear" w:color="auto" w:fill="CCC0D9" w:themeFill="accent4" w:themeFillTint="66"/>
          </w:tcPr>
          <w:p w14:paraId="1514AEED" w14:textId="23404391" w:rsidR="00523368" w:rsidRPr="006D0B54" w:rsidRDefault="003A3AE3" w:rsidP="00523368">
            <w:pPr>
              <w:spacing w:line="360" w:lineRule="auto"/>
              <w:rPr>
                <w:rFonts w:asciiTheme="minorEastAsia" w:hAnsiTheme="minorEastAsia" w:hint="eastAsia"/>
                <w:sz w:val="18"/>
                <w:szCs w:val="18"/>
                <w:lang w:val="pt-PT"/>
              </w:rPr>
            </w:pPr>
            <w:r w:rsidRPr="00976A8F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BOOL</w:t>
            </w:r>
          </w:p>
        </w:tc>
        <w:tc>
          <w:tcPr>
            <w:tcW w:w="851" w:type="dxa"/>
            <w:shd w:val="clear" w:color="auto" w:fill="CCC0D9" w:themeFill="accent4" w:themeFillTint="66"/>
          </w:tcPr>
          <w:p w14:paraId="55876B79" w14:textId="0939BCB7" w:rsidR="00523368" w:rsidRPr="006D0B54" w:rsidRDefault="00CF72B2" w:rsidP="00523368">
            <w:pPr>
              <w:spacing w:line="360" w:lineRule="auto"/>
              <w:rPr>
                <w:rFonts w:asciiTheme="minorEastAsia" w:hAnsiTheme="minorEastAsia" w:hint="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-</w:t>
            </w:r>
          </w:p>
        </w:tc>
        <w:tc>
          <w:tcPr>
            <w:tcW w:w="992" w:type="dxa"/>
            <w:shd w:val="clear" w:color="auto" w:fill="CCC0D9" w:themeFill="accent4" w:themeFillTint="66"/>
          </w:tcPr>
          <w:p w14:paraId="4732F5B2" w14:textId="4537C8FE" w:rsidR="00523368" w:rsidRPr="006D0B54" w:rsidRDefault="001E0822" w:rsidP="00523368">
            <w:pPr>
              <w:spacing w:line="360" w:lineRule="auto"/>
              <w:rPr>
                <w:rFonts w:asciiTheme="minorEastAsia" w:hAnsiTheme="minorEastAsia" w:hint="eastAsia"/>
                <w:sz w:val="18"/>
                <w:szCs w:val="18"/>
                <w:lang w:val="pt-PT"/>
              </w:rPr>
            </w:pPr>
            <w:r w:rsidRPr="00976A8F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关机生效</w:t>
            </w:r>
          </w:p>
        </w:tc>
        <w:tc>
          <w:tcPr>
            <w:tcW w:w="709" w:type="dxa"/>
            <w:shd w:val="clear" w:color="auto" w:fill="CCC0D9" w:themeFill="accent4" w:themeFillTint="66"/>
          </w:tcPr>
          <w:p w14:paraId="0908875B" w14:textId="05A48358" w:rsidR="00523368" w:rsidRPr="006D0B54" w:rsidRDefault="00523368" w:rsidP="00523368">
            <w:pPr>
              <w:spacing w:line="360" w:lineRule="auto"/>
              <w:rPr>
                <w:rFonts w:asciiTheme="minorEastAsia" w:hAnsiTheme="minorEastAsia" w:hint="eastAsia"/>
                <w:sz w:val="18"/>
                <w:szCs w:val="18"/>
                <w:lang w:val="pt-PT"/>
              </w:rPr>
            </w:pPr>
            <w:r w:rsidRPr="00DE4603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用户</w:t>
            </w:r>
          </w:p>
        </w:tc>
      </w:tr>
      <w:tr w:rsidR="00523368" w:rsidRPr="00826AEE" w14:paraId="4CBFCEEC" w14:textId="77777777" w:rsidTr="00717264">
        <w:tc>
          <w:tcPr>
            <w:tcW w:w="993" w:type="dxa"/>
            <w:shd w:val="clear" w:color="auto" w:fill="CCC0D9" w:themeFill="accent4" w:themeFillTint="66"/>
          </w:tcPr>
          <w:p w14:paraId="793A045F" w14:textId="77777777" w:rsidR="00523368" w:rsidRPr="00DE4603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DE4603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x3A</w:t>
            </w:r>
          </w:p>
        </w:tc>
        <w:tc>
          <w:tcPr>
            <w:tcW w:w="4111" w:type="dxa"/>
            <w:shd w:val="clear" w:color="auto" w:fill="CCC0D9" w:themeFill="accent4" w:themeFillTint="66"/>
          </w:tcPr>
          <w:p w14:paraId="41C6A972" w14:textId="77777777" w:rsidR="00523368" w:rsidRPr="00DE4603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DE4603">
              <w:rPr>
                <w:rFonts w:asciiTheme="minorEastAsia" w:hAnsiTheme="minorEastAsia"/>
                <w:sz w:val="18"/>
                <w:szCs w:val="18"/>
                <w:lang w:val="pt-PT"/>
              </w:rPr>
              <w:t>PARAM_MODE_Grid_Regulation</w:t>
            </w:r>
          </w:p>
        </w:tc>
        <w:tc>
          <w:tcPr>
            <w:tcW w:w="1701" w:type="dxa"/>
            <w:shd w:val="clear" w:color="auto" w:fill="CCC0D9" w:themeFill="accent4" w:themeFillTint="66"/>
          </w:tcPr>
          <w:p w14:paraId="7D5F5AD8" w14:textId="77777777" w:rsidR="00523368" w:rsidRPr="00DE4603" w:rsidRDefault="00523368" w:rsidP="00523368">
            <w:pPr>
              <w:pStyle w:val="afa"/>
              <w:numPr>
                <w:ilvl w:val="0"/>
                <w:numId w:val="23"/>
              </w:numPr>
              <w:spacing w:line="360" w:lineRule="auto"/>
              <w:ind w:firstLineChars="0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DE4603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N</w:t>
            </w:r>
            <w:r w:rsidRPr="00DE4603">
              <w:rPr>
                <w:rFonts w:asciiTheme="minorEastAsia" w:hAnsiTheme="minorEastAsia"/>
                <w:sz w:val="18"/>
                <w:szCs w:val="18"/>
                <w:lang w:val="pt-PT"/>
              </w:rPr>
              <w:t>/A</w:t>
            </w:r>
          </w:p>
          <w:p w14:paraId="4E2D07E7" w14:textId="77777777" w:rsidR="00523368" w:rsidRPr="00181002" w:rsidRDefault="00523368" w:rsidP="00523368">
            <w:pPr>
              <w:pStyle w:val="afa"/>
              <w:numPr>
                <w:ilvl w:val="0"/>
                <w:numId w:val="23"/>
              </w:numPr>
              <w:spacing w:line="360" w:lineRule="auto"/>
              <w:ind w:firstLineChars="0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181002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N</w:t>
            </w:r>
            <w:r w:rsidRPr="00181002">
              <w:rPr>
                <w:rFonts w:asciiTheme="minorEastAsia" w:hAnsiTheme="minorEastAsia"/>
                <w:sz w:val="18"/>
                <w:szCs w:val="18"/>
                <w:lang w:val="pt-PT"/>
              </w:rPr>
              <w:t>RS 2017</w:t>
            </w:r>
          </w:p>
        </w:tc>
        <w:tc>
          <w:tcPr>
            <w:tcW w:w="850" w:type="dxa"/>
            <w:shd w:val="clear" w:color="auto" w:fill="CCC0D9" w:themeFill="accent4" w:themeFillTint="66"/>
          </w:tcPr>
          <w:p w14:paraId="30951770" w14:textId="77777777" w:rsidR="00523368" w:rsidRPr="00DE4603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DE4603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851" w:type="dxa"/>
            <w:shd w:val="clear" w:color="auto" w:fill="CCC0D9" w:themeFill="accent4" w:themeFillTint="66"/>
          </w:tcPr>
          <w:p w14:paraId="62B0FA74" w14:textId="77777777" w:rsidR="00523368" w:rsidRPr="00DE4603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DE4603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-</w:t>
            </w:r>
          </w:p>
        </w:tc>
        <w:tc>
          <w:tcPr>
            <w:tcW w:w="992" w:type="dxa"/>
            <w:shd w:val="clear" w:color="auto" w:fill="CCC0D9" w:themeFill="accent4" w:themeFillTint="66"/>
          </w:tcPr>
          <w:p w14:paraId="3A851B05" w14:textId="77777777" w:rsidR="00523368" w:rsidRPr="00DE4603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DE4603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立即生效</w:t>
            </w:r>
          </w:p>
        </w:tc>
        <w:tc>
          <w:tcPr>
            <w:tcW w:w="709" w:type="dxa"/>
            <w:shd w:val="clear" w:color="auto" w:fill="CCC0D9" w:themeFill="accent4" w:themeFillTint="66"/>
          </w:tcPr>
          <w:p w14:paraId="1F6A515B" w14:textId="77777777" w:rsidR="00523368" w:rsidRPr="00DE4603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DE4603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用户</w:t>
            </w:r>
          </w:p>
        </w:tc>
      </w:tr>
      <w:tr w:rsidR="00523368" w:rsidRPr="00826AEE" w14:paraId="13F84AC9" w14:textId="77777777" w:rsidTr="00717264">
        <w:tc>
          <w:tcPr>
            <w:tcW w:w="993" w:type="dxa"/>
            <w:shd w:val="clear" w:color="auto" w:fill="CCC0D9" w:themeFill="accent4" w:themeFillTint="66"/>
          </w:tcPr>
          <w:p w14:paraId="75721CC8" w14:textId="77777777" w:rsidR="00523368" w:rsidRPr="00DE4603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DE4603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x</w:t>
            </w:r>
            <w:r w:rsidRPr="00DE4603">
              <w:rPr>
                <w:rFonts w:asciiTheme="minorEastAsia" w:hAnsiTheme="minorEastAsia"/>
                <w:sz w:val="18"/>
                <w:szCs w:val="18"/>
                <w:lang w:val="pt-PT"/>
              </w:rPr>
              <w:t>3B</w:t>
            </w:r>
          </w:p>
        </w:tc>
        <w:tc>
          <w:tcPr>
            <w:tcW w:w="4111" w:type="dxa"/>
            <w:shd w:val="clear" w:color="auto" w:fill="CCC0D9" w:themeFill="accent4" w:themeFillTint="66"/>
          </w:tcPr>
          <w:p w14:paraId="35C717D2" w14:textId="77777777" w:rsidR="00523368" w:rsidRPr="00DE4603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DE4603">
              <w:rPr>
                <w:rFonts w:asciiTheme="minorEastAsia" w:hAnsiTheme="minorEastAsia"/>
                <w:sz w:val="18"/>
                <w:szCs w:val="18"/>
                <w:lang w:val="pt-PT"/>
              </w:rPr>
              <w:t>PARAM_ACin_Fixed_cos</w:t>
            </w:r>
            <w:r w:rsidRPr="009B53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φ</w:t>
            </w:r>
          </w:p>
        </w:tc>
        <w:tc>
          <w:tcPr>
            <w:tcW w:w="1701" w:type="dxa"/>
            <w:shd w:val="clear" w:color="auto" w:fill="CCC0D9" w:themeFill="accent4" w:themeFillTint="66"/>
          </w:tcPr>
          <w:p w14:paraId="31E9B42C" w14:textId="77777777" w:rsidR="00523368" w:rsidRPr="00DE4603" w:rsidRDefault="00523368" w:rsidP="00523368">
            <w:pPr>
              <w:pStyle w:val="afa"/>
              <w:numPr>
                <w:ilvl w:val="0"/>
                <w:numId w:val="24"/>
              </w:numPr>
              <w:spacing w:line="360" w:lineRule="auto"/>
              <w:ind w:firstLineChars="0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DE4603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-</w:t>
            </w:r>
            <w:r w:rsidRPr="00DE4603">
              <w:rPr>
                <w:rFonts w:asciiTheme="minorEastAsia" w:hAnsiTheme="minorEastAsia"/>
                <w:sz w:val="18"/>
                <w:szCs w:val="18"/>
                <w:lang w:val="pt-PT"/>
              </w:rPr>
              <w:t>0.98</w:t>
            </w:r>
          </w:p>
          <w:p w14:paraId="6DB1D080" w14:textId="77777777" w:rsidR="00523368" w:rsidRPr="00DE4603" w:rsidRDefault="00523368" w:rsidP="00523368">
            <w:pPr>
              <w:pStyle w:val="afa"/>
              <w:numPr>
                <w:ilvl w:val="0"/>
                <w:numId w:val="24"/>
              </w:numPr>
              <w:spacing w:line="360" w:lineRule="auto"/>
              <w:ind w:firstLineChars="0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DE4603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-</w:t>
            </w:r>
            <w:r w:rsidRPr="00DE4603">
              <w:rPr>
                <w:rFonts w:asciiTheme="minorEastAsia" w:hAnsiTheme="minorEastAsia"/>
                <w:sz w:val="18"/>
                <w:szCs w:val="18"/>
                <w:lang w:val="pt-PT"/>
              </w:rPr>
              <w:t>0.99</w:t>
            </w:r>
          </w:p>
          <w:p w14:paraId="5998BA81" w14:textId="77777777" w:rsidR="00523368" w:rsidRPr="00DE4603" w:rsidRDefault="00523368" w:rsidP="00523368">
            <w:pPr>
              <w:pStyle w:val="afa"/>
              <w:numPr>
                <w:ilvl w:val="0"/>
                <w:numId w:val="24"/>
              </w:numPr>
              <w:spacing w:line="360" w:lineRule="auto"/>
              <w:ind w:firstLineChars="0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DE4603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+</w:t>
            </w:r>
            <w:r w:rsidRPr="00DE4603">
              <w:rPr>
                <w:rFonts w:asciiTheme="minorEastAsia" w:hAnsiTheme="minorEastAsia"/>
                <w:sz w:val="18"/>
                <w:szCs w:val="18"/>
                <w:lang w:val="pt-PT"/>
              </w:rPr>
              <w:t>1/-1</w:t>
            </w:r>
          </w:p>
          <w:p w14:paraId="5337D861" w14:textId="77777777" w:rsidR="00523368" w:rsidRPr="00DE4603" w:rsidRDefault="00523368" w:rsidP="00523368">
            <w:pPr>
              <w:pStyle w:val="afa"/>
              <w:numPr>
                <w:ilvl w:val="0"/>
                <w:numId w:val="24"/>
              </w:numPr>
              <w:spacing w:line="360" w:lineRule="auto"/>
              <w:ind w:firstLineChars="0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DE4603">
              <w:rPr>
                <w:rFonts w:asciiTheme="minorEastAsia" w:hAnsiTheme="minorEastAsia"/>
                <w:sz w:val="18"/>
                <w:szCs w:val="18"/>
                <w:lang w:val="pt-PT"/>
              </w:rPr>
              <w:t>0.99</w:t>
            </w:r>
          </w:p>
          <w:p w14:paraId="2074E233" w14:textId="77777777" w:rsidR="00523368" w:rsidRPr="00954179" w:rsidRDefault="00523368" w:rsidP="00523368">
            <w:pPr>
              <w:pStyle w:val="afa"/>
              <w:numPr>
                <w:ilvl w:val="0"/>
                <w:numId w:val="24"/>
              </w:numPr>
              <w:spacing w:line="360" w:lineRule="auto"/>
              <w:ind w:firstLineChars="0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954179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</w:t>
            </w:r>
            <w:r w:rsidRPr="00954179">
              <w:rPr>
                <w:rFonts w:asciiTheme="minorEastAsia" w:hAnsiTheme="minorEastAsia"/>
                <w:sz w:val="18"/>
                <w:szCs w:val="18"/>
                <w:lang w:val="pt-PT"/>
              </w:rPr>
              <w:t>.98</w:t>
            </w:r>
          </w:p>
        </w:tc>
        <w:tc>
          <w:tcPr>
            <w:tcW w:w="850" w:type="dxa"/>
            <w:shd w:val="clear" w:color="auto" w:fill="CCC0D9" w:themeFill="accent4" w:themeFillTint="66"/>
          </w:tcPr>
          <w:p w14:paraId="3F1673A7" w14:textId="77777777" w:rsidR="00523368" w:rsidRPr="00DE4603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DE4603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851" w:type="dxa"/>
            <w:shd w:val="clear" w:color="auto" w:fill="CCC0D9" w:themeFill="accent4" w:themeFillTint="66"/>
          </w:tcPr>
          <w:p w14:paraId="5B5F9F30" w14:textId="77777777" w:rsidR="00523368" w:rsidRPr="00DE4603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DE4603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-</w:t>
            </w:r>
          </w:p>
        </w:tc>
        <w:tc>
          <w:tcPr>
            <w:tcW w:w="992" w:type="dxa"/>
            <w:shd w:val="clear" w:color="auto" w:fill="CCC0D9" w:themeFill="accent4" w:themeFillTint="66"/>
          </w:tcPr>
          <w:p w14:paraId="7E6AE640" w14:textId="77777777" w:rsidR="00523368" w:rsidRPr="00DE4603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DE4603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立即生效</w:t>
            </w:r>
          </w:p>
        </w:tc>
        <w:tc>
          <w:tcPr>
            <w:tcW w:w="709" w:type="dxa"/>
            <w:shd w:val="clear" w:color="auto" w:fill="CCC0D9" w:themeFill="accent4" w:themeFillTint="66"/>
          </w:tcPr>
          <w:p w14:paraId="66102214" w14:textId="77777777" w:rsidR="00523368" w:rsidRPr="00DE4603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DE4603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用户</w:t>
            </w:r>
          </w:p>
        </w:tc>
      </w:tr>
      <w:tr w:rsidR="00523368" w:rsidRPr="00826AEE" w14:paraId="3B9E6E97" w14:textId="77777777" w:rsidTr="00717264">
        <w:tc>
          <w:tcPr>
            <w:tcW w:w="993" w:type="dxa"/>
            <w:shd w:val="clear" w:color="auto" w:fill="FDE9D9" w:themeFill="accent6" w:themeFillTint="33"/>
          </w:tcPr>
          <w:p w14:paraId="3759BB9D" w14:textId="77777777" w:rsidR="00523368" w:rsidRPr="00826AEE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26AEE">
              <w:rPr>
                <w:rFonts w:asciiTheme="minorEastAsia" w:hAnsiTheme="minorEastAsia"/>
                <w:sz w:val="18"/>
                <w:szCs w:val="18"/>
                <w:lang w:val="pt-PT"/>
              </w:rPr>
              <w:t>0x40</w:t>
            </w:r>
          </w:p>
        </w:tc>
        <w:tc>
          <w:tcPr>
            <w:tcW w:w="4111" w:type="dxa"/>
            <w:shd w:val="clear" w:color="auto" w:fill="FDE9D9" w:themeFill="accent6" w:themeFillTint="33"/>
          </w:tcPr>
          <w:p w14:paraId="087F5187" w14:textId="77777777" w:rsidR="00523368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26AEE">
              <w:rPr>
                <w:rFonts w:asciiTheme="minorEastAsia" w:hAnsiTheme="minorEastAsia"/>
                <w:sz w:val="18"/>
                <w:szCs w:val="18"/>
                <w:lang w:val="pt-PT"/>
              </w:rPr>
              <w:t>PARAM_BAT_U_AVE_CHG</w:t>
            </w:r>
          </w:p>
          <w:p w14:paraId="17675334" w14:textId="77777777" w:rsidR="00523368" w:rsidRDefault="00523368" w:rsidP="00523368">
            <w:pPr>
              <w:spacing w:line="360" w:lineRule="auto"/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</w:pPr>
            <w:r w:rsidRPr="001B2DD8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U_AVE_CHG</w:t>
            </w:r>
          </w:p>
          <w:p w14:paraId="71EFBD57" w14:textId="77777777" w:rsidR="00523368" w:rsidRPr="00826AEE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lastRenderedPageBreak/>
              <w:t>(</w:t>
            </w:r>
            <w:proofErr w:type="spellStart"/>
            <w:r w:rsidRPr="00530AB1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Para_</w:t>
            </w:r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Battery</w:t>
            </w:r>
            <w:proofErr w:type="spellEnd"/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-&gt;</w:t>
            </w:r>
            <w:proofErr w:type="spellStart"/>
            <w:r w:rsidRPr="002C7A1E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Advanced</w:t>
            </w:r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Set</w:t>
            </w:r>
            <w:proofErr w:type="spellEnd"/>
            <w:r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)</w:t>
            </w:r>
          </w:p>
        </w:tc>
        <w:tc>
          <w:tcPr>
            <w:tcW w:w="1701" w:type="dxa"/>
            <w:shd w:val="clear" w:color="auto" w:fill="FDE9D9" w:themeFill="accent6" w:themeFillTint="33"/>
          </w:tcPr>
          <w:p w14:paraId="153FAF70" w14:textId="77777777" w:rsidR="00523368" w:rsidRPr="00826AEE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26AE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lastRenderedPageBreak/>
              <w:t>12~14.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7</w:t>
            </w:r>
            <w:r w:rsidRPr="00826AE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V</w:t>
            </w:r>
          </w:p>
        </w:tc>
        <w:tc>
          <w:tcPr>
            <w:tcW w:w="850" w:type="dxa"/>
            <w:shd w:val="clear" w:color="auto" w:fill="FDE9D9" w:themeFill="accent6" w:themeFillTint="33"/>
          </w:tcPr>
          <w:p w14:paraId="473A26D7" w14:textId="77777777" w:rsidR="00523368" w:rsidRPr="00826AEE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26AE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851" w:type="dxa"/>
            <w:shd w:val="clear" w:color="auto" w:fill="FDE9D9" w:themeFill="accent6" w:themeFillTint="33"/>
          </w:tcPr>
          <w:p w14:paraId="1CF0E711" w14:textId="77777777" w:rsidR="00523368" w:rsidRPr="00826AEE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26AEE">
              <w:rPr>
                <w:rFonts w:asciiTheme="minorEastAsia" w:hAnsiTheme="minorEastAsia"/>
                <w:sz w:val="18"/>
                <w:szCs w:val="18"/>
                <w:lang w:val="pt-PT"/>
              </w:rPr>
              <w:t>0.001V</w:t>
            </w:r>
          </w:p>
        </w:tc>
        <w:tc>
          <w:tcPr>
            <w:tcW w:w="992" w:type="dxa"/>
            <w:shd w:val="clear" w:color="auto" w:fill="FDE9D9" w:themeFill="accent6" w:themeFillTint="33"/>
          </w:tcPr>
          <w:p w14:paraId="60DD2C4C" w14:textId="77777777" w:rsidR="00523368" w:rsidRPr="00826AEE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26AE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立即生效</w:t>
            </w:r>
          </w:p>
        </w:tc>
        <w:tc>
          <w:tcPr>
            <w:tcW w:w="709" w:type="dxa"/>
            <w:shd w:val="clear" w:color="auto" w:fill="FDE9D9" w:themeFill="accent6" w:themeFillTint="33"/>
          </w:tcPr>
          <w:p w14:paraId="1FF9577F" w14:textId="77777777" w:rsidR="00523368" w:rsidRPr="00826AEE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用户</w:t>
            </w:r>
          </w:p>
        </w:tc>
      </w:tr>
      <w:tr w:rsidR="00523368" w:rsidRPr="00826AEE" w14:paraId="45331A32" w14:textId="77777777" w:rsidTr="00717264">
        <w:tc>
          <w:tcPr>
            <w:tcW w:w="993" w:type="dxa"/>
            <w:shd w:val="clear" w:color="auto" w:fill="FDE9D9" w:themeFill="accent6" w:themeFillTint="33"/>
          </w:tcPr>
          <w:p w14:paraId="48056D53" w14:textId="77777777" w:rsidR="00523368" w:rsidRPr="00826AEE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26AEE">
              <w:rPr>
                <w:rFonts w:asciiTheme="minorEastAsia" w:hAnsiTheme="minorEastAsia"/>
                <w:sz w:val="18"/>
                <w:szCs w:val="18"/>
                <w:lang w:val="pt-PT"/>
              </w:rPr>
              <w:t>0x4</w:t>
            </w:r>
            <w:r w:rsidRPr="00826AE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4111" w:type="dxa"/>
            <w:shd w:val="clear" w:color="auto" w:fill="FDE9D9" w:themeFill="accent6" w:themeFillTint="33"/>
          </w:tcPr>
          <w:p w14:paraId="133FD429" w14:textId="77777777" w:rsidR="00523368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26AEE">
              <w:rPr>
                <w:rFonts w:asciiTheme="minorEastAsia" w:hAnsiTheme="minorEastAsia"/>
                <w:sz w:val="18"/>
                <w:szCs w:val="18"/>
                <w:lang w:val="pt-PT"/>
              </w:rPr>
              <w:t>PARAM_BAT_U_FLOAT_CHG</w:t>
            </w:r>
          </w:p>
          <w:p w14:paraId="12BAD58E" w14:textId="77777777" w:rsidR="00523368" w:rsidRDefault="00523368" w:rsidP="00523368">
            <w:pPr>
              <w:spacing w:line="360" w:lineRule="auto"/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</w:pPr>
            <w:proofErr w:type="spellStart"/>
            <w:r w:rsidRPr="001B2DD8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U_Float_CHG</w:t>
            </w:r>
            <w:proofErr w:type="spellEnd"/>
          </w:p>
          <w:p w14:paraId="249F65F4" w14:textId="77777777" w:rsidR="00523368" w:rsidRPr="00826AEE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(</w:t>
            </w:r>
            <w:proofErr w:type="spellStart"/>
            <w:r w:rsidRPr="00530AB1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Para_</w:t>
            </w:r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Battery</w:t>
            </w:r>
            <w:proofErr w:type="spellEnd"/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-&gt;</w:t>
            </w:r>
            <w:r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Advanced Set)</w:t>
            </w:r>
          </w:p>
        </w:tc>
        <w:tc>
          <w:tcPr>
            <w:tcW w:w="1701" w:type="dxa"/>
            <w:shd w:val="clear" w:color="auto" w:fill="FDE9D9" w:themeFill="accent6" w:themeFillTint="33"/>
          </w:tcPr>
          <w:p w14:paraId="1217126B" w14:textId="77777777" w:rsidR="00523368" w:rsidRPr="00826AEE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26AE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1.5~14.5V</w:t>
            </w:r>
          </w:p>
        </w:tc>
        <w:tc>
          <w:tcPr>
            <w:tcW w:w="850" w:type="dxa"/>
            <w:shd w:val="clear" w:color="auto" w:fill="FDE9D9" w:themeFill="accent6" w:themeFillTint="33"/>
          </w:tcPr>
          <w:p w14:paraId="1A2A3F02" w14:textId="77777777" w:rsidR="00523368" w:rsidRPr="00826AEE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26AE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851" w:type="dxa"/>
            <w:shd w:val="clear" w:color="auto" w:fill="FDE9D9" w:themeFill="accent6" w:themeFillTint="33"/>
          </w:tcPr>
          <w:p w14:paraId="61BFE2AD" w14:textId="77777777" w:rsidR="00523368" w:rsidRPr="00826AEE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26AEE">
              <w:rPr>
                <w:rFonts w:asciiTheme="minorEastAsia" w:hAnsiTheme="minorEastAsia"/>
                <w:sz w:val="18"/>
                <w:szCs w:val="18"/>
                <w:lang w:val="pt-PT"/>
              </w:rPr>
              <w:t>0.001V</w:t>
            </w:r>
          </w:p>
        </w:tc>
        <w:tc>
          <w:tcPr>
            <w:tcW w:w="992" w:type="dxa"/>
            <w:shd w:val="clear" w:color="auto" w:fill="FDE9D9" w:themeFill="accent6" w:themeFillTint="33"/>
          </w:tcPr>
          <w:p w14:paraId="1967F478" w14:textId="77777777" w:rsidR="00523368" w:rsidRPr="00826AEE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26AE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立即生效</w:t>
            </w:r>
          </w:p>
        </w:tc>
        <w:tc>
          <w:tcPr>
            <w:tcW w:w="709" w:type="dxa"/>
            <w:shd w:val="clear" w:color="auto" w:fill="FDE9D9" w:themeFill="accent6" w:themeFillTint="33"/>
          </w:tcPr>
          <w:p w14:paraId="441A6F78" w14:textId="77777777" w:rsidR="00523368" w:rsidRPr="00826AEE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用户</w:t>
            </w:r>
          </w:p>
        </w:tc>
      </w:tr>
      <w:tr w:rsidR="00523368" w:rsidRPr="00826AEE" w14:paraId="05CA177E" w14:textId="77777777" w:rsidTr="00717264">
        <w:tc>
          <w:tcPr>
            <w:tcW w:w="993" w:type="dxa"/>
            <w:shd w:val="clear" w:color="auto" w:fill="FDE9D9" w:themeFill="accent6" w:themeFillTint="33"/>
          </w:tcPr>
          <w:p w14:paraId="5480D491" w14:textId="77777777" w:rsidR="00523368" w:rsidRPr="00826AEE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26AEE">
              <w:rPr>
                <w:rFonts w:asciiTheme="minorEastAsia" w:hAnsiTheme="minorEastAsia"/>
                <w:sz w:val="18"/>
                <w:szCs w:val="18"/>
                <w:lang w:val="pt-PT"/>
              </w:rPr>
              <w:t>0x4</w:t>
            </w:r>
            <w:r w:rsidRPr="00826AE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2</w:t>
            </w:r>
          </w:p>
        </w:tc>
        <w:tc>
          <w:tcPr>
            <w:tcW w:w="4111" w:type="dxa"/>
            <w:shd w:val="clear" w:color="auto" w:fill="FDE9D9" w:themeFill="accent6" w:themeFillTint="33"/>
          </w:tcPr>
          <w:p w14:paraId="6D67A7CC" w14:textId="77777777" w:rsidR="00523368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26AEE">
              <w:rPr>
                <w:rFonts w:asciiTheme="minorEastAsia" w:hAnsiTheme="minorEastAsia"/>
                <w:sz w:val="18"/>
                <w:szCs w:val="18"/>
                <w:lang w:val="pt-PT"/>
              </w:rPr>
              <w:t>PARAM_BAT_U_DISCHARGE_END</w:t>
            </w:r>
          </w:p>
          <w:p w14:paraId="3C9D373E" w14:textId="77777777" w:rsidR="00523368" w:rsidRDefault="00523368" w:rsidP="00523368">
            <w:pPr>
              <w:spacing w:line="360" w:lineRule="auto"/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</w:pPr>
            <w:proofErr w:type="spellStart"/>
            <w:r w:rsidRPr="001B2DD8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U_DisCHG_End</w:t>
            </w:r>
            <w:proofErr w:type="spellEnd"/>
          </w:p>
          <w:p w14:paraId="765D225B" w14:textId="77777777" w:rsidR="00523368" w:rsidRPr="00826AEE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(</w:t>
            </w:r>
            <w:proofErr w:type="spellStart"/>
            <w:r w:rsidRPr="00530AB1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Para_</w:t>
            </w:r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Battery</w:t>
            </w:r>
            <w:proofErr w:type="spellEnd"/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-&gt;</w:t>
            </w:r>
            <w:r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Advanced Set)</w:t>
            </w:r>
          </w:p>
        </w:tc>
        <w:tc>
          <w:tcPr>
            <w:tcW w:w="1701" w:type="dxa"/>
            <w:shd w:val="clear" w:color="auto" w:fill="FDE9D9" w:themeFill="accent6" w:themeFillTint="33"/>
          </w:tcPr>
          <w:p w14:paraId="6DFBFF48" w14:textId="77777777" w:rsidR="00523368" w:rsidRPr="00826AEE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26AE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9~11V</w:t>
            </w:r>
          </w:p>
        </w:tc>
        <w:tc>
          <w:tcPr>
            <w:tcW w:w="850" w:type="dxa"/>
            <w:shd w:val="clear" w:color="auto" w:fill="FDE9D9" w:themeFill="accent6" w:themeFillTint="33"/>
          </w:tcPr>
          <w:p w14:paraId="777D61AB" w14:textId="77777777" w:rsidR="00523368" w:rsidRPr="00826AEE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26AE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851" w:type="dxa"/>
            <w:shd w:val="clear" w:color="auto" w:fill="FDE9D9" w:themeFill="accent6" w:themeFillTint="33"/>
          </w:tcPr>
          <w:p w14:paraId="2018C859" w14:textId="77777777" w:rsidR="00523368" w:rsidRPr="00826AEE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26AEE">
              <w:rPr>
                <w:rFonts w:asciiTheme="minorEastAsia" w:hAnsiTheme="minorEastAsia"/>
                <w:sz w:val="18"/>
                <w:szCs w:val="18"/>
                <w:lang w:val="pt-PT"/>
              </w:rPr>
              <w:t>0.001V</w:t>
            </w:r>
          </w:p>
        </w:tc>
        <w:tc>
          <w:tcPr>
            <w:tcW w:w="992" w:type="dxa"/>
            <w:shd w:val="clear" w:color="auto" w:fill="FDE9D9" w:themeFill="accent6" w:themeFillTint="33"/>
          </w:tcPr>
          <w:p w14:paraId="71CAAF1C" w14:textId="77777777" w:rsidR="00523368" w:rsidRPr="00826AEE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26AE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立即生效</w:t>
            </w:r>
          </w:p>
        </w:tc>
        <w:tc>
          <w:tcPr>
            <w:tcW w:w="709" w:type="dxa"/>
            <w:shd w:val="clear" w:color="auto" w:fill="FDE9D9" w:themeFill="accent6" w:themeFillTint="33"/>
          </w:tcPr>
          <w:p w14:paraId="07ACA888" w14:textId="77777777" w:rsidR="00523368" w:rsidRPr="00826AEE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用户</w:t>
            </w:r>
          </w:p>
        </w:tc>
      </w:tr>
      <w:tr w:rsidR="00523368" w:rsidRPr="00826AEE" w14:paraId="43B2A117" w14:textId="77777777" w:rsidTr="00717264">
        <w:tc>
          <w:tcPr>
            <w:tcW w:w="993" w:type="dxa"/>
            <w:shd w:val="clear" w:color="auto" w:fill="FDE9D9" w:themeFill="accent6" w:themeFillTint="33"/>
          </w:tcPr>
          <w:p w14:paraId="34F3E516" w14:textId="77777777" w:rsidR="00523368" w:rsidRPr="00826AEE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26AEE">
              <w:rPr>
                <w:rFonts w:asciiTheme="minorEastAsia" w:hAnsiTheme="minorEastAsia"/>
                <w:sz w:val="18"/>
                <w:szCs w:val="18"/>
                <w:lang w:val="pt-PT"/>
              </w:rPr>
              <w:t>0x4</w:t>
            </w:r>
            <w:r w:rsidRPr="00826AE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3</w:t>
            </w:r>
          </w:p>
        </w:tc>
        <w:tc>
          <w:tcPr>
            <w:tcW w:w="4111" w:type="dxa"/>
            <w:shd w:val="clear" w:color="auto" w:fill="FDE9D9" w:themeFill="accent6" w:themeFillTint="33"/>
          </w:tcPr>
          <w:p w14:paraId="0BA84C32" w14:textId="77777777" w:rsidR="00523368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26AEE">
              <w:rPr>
                <w:rFonts w:asciiTheme="minorEastAsia" w:hAnsiTheme="minorEastAsia"/>
                <w:sz w:val="18"/>
                <w:szCs w:val="18"/>
                <w:lang w:val="pt-PT"/>
              </w:rPr>
              <w:t>PARAM_BAT_LV_PROTECT_BASE</w:t>
            </w:r>
          </w:p>
          <w:p w14:paraId="527FCD6A" w14:textId="77777777" w:rsidR="00523368" w:rsidRDefault="00523368" w:rsidP="00523368">
            <w:pPr>
              <w:spacing w:line="360" w:lineRule="auto"/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</w:pPr>
            <w:proofErr w:type="spellStart"/>
            <w:r w:rsidRPr="001B2DD8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BAT_LV_Protect</w:t>
            </w:r>
            <w:proofErr w:type="spellEnd"/>
          </w:p>
          <w:p w14:paraId="0BF83EA4" w14:textId="77777777" w:rsidR="00523368" w:rsidRPr="00826AEE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(</w:t>
            </w:r>
            <w:proofErr w:type="spellStart"/>
            <w:r w:rsidRPr="00530AB1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Para_</w:t>
            </w:r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Battery</w:t>
            </w:r>
            <w:proofErr w:type="spellEnd"/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-&gt;</w:t>
            </w:r>
            <w:r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Advanced Set)</w:t>
            </w:r>
          </w:p>
        </w:tc>
        <w:tc>
          <w:tcPr>
            <w:tcW w:w="1701" w:type="dxa"/>
            <w:shd w:val="clear" w:color="auto" w:fill="FDE9D9" w:themeFill="accent6" w:themeFillTint="33"/>
          </w:tcPr>
          <w:p w14:paraId="4D87D8F8" w14:textId="77777777" w:rsidR="00523368" w:rsidRPr="00826AEE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26AE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9</w:t>
            </w:r>
            <w:r>
              <w:rPr>
                <w:rFonts w:asciiTheme="minorEastAsia" w:hAnsiTheme="minorEastAsia"/>
                <w:sz w:val="18"/>
                <w:szCs w:val="18"/>
                <w:lang w:val="pt-PT"/>
              </w:rPr>
              <w:t>.5</w:t>
            </w:r>
            <w:r w:rsidRPr="00826AE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~12</w:t>
            </w:r>
            <w:r>
              <w:rPr>
                <w:rFonts w:asciiTheme="minorEastAsia" w:hAnsiTheme="minorEastAsia"/>
                <w:sz w:val="18"/>
                <w:szCs w:val="18"/>
                <w:lang w:val="pt-PT"/>
              </w:rPr>
              <w:t>.5</w:t>
            </w:r>
            <w:r w:rsidRPr="00826AE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V</w:t>
            </w:r>
          </w:p>
        </w:tc>
        <w:tc>
          <w:tcPr>
            <w:tcW w:w="850" w:type="dxa"/>
            <w:shd w:val="clear" w:color="auto" w:fill="FDE9D9" w:themeFill="accent6" w:themeFillTint="33"/>
          </w:tcPr>
          <w:p w14:paraId="6F9B6F31" w14:textId="77777777" w:rsidR="00523368" w:rsidRPr="00826AEE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26AE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851" w:type="dxa"/>
            <w:shd w:val="clear" w:color="auto" w:fill="FDE9D9" w:themeFill="accent6" w:themeFillTint="33"/>
          </w:tcPr>
          <w:p w14:paraId="3905A77B" w14:textId="77777777" w:rsidR="00523368" w:rsidRPr="00826AEE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26AEE">
              <w:rPr>
                <w:rFonts w:asciiTheme="minorEastAsia" w:hAnsiTheme="minorEastAsia"/>
                <w:sz w:val="18"/>
                <w:szCs w:val="18"/>
                <w:lang w:val="pt-PT"/>
              </w:rPr>
              <w:t>0.001V</w:t>
            </w:r>
          </w:p>
        </w:tc>
        <w:tc>
          <w:tcPr>
            <w:tcW w:w="992" w:type="dxa"/>
            <w:shd w:val="clear" w:color="auto" w:fill="FDE9D9" w:themeFill="accent6" w:themeFillTint="33"/>
          </w:tcPr>
          <w:p w14:paraId="28F6FD1D" w14:textId="77777777" w:rsidR="00523368" w:rsidRPr="00826AEE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26AE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立即生效</w:t>
            </w:r>
          </w:p>
        </w:tc>
        <w:tc>
          <w:tcPr>
            <w:tcW w:w="709" w:type="dxa"/>
            <w:shd w:val="clear" w:color="auto" w:fill="FDE9D9" w:themeFill="accent6" w:themeFillTint="33"/>
          </w:tcPr>
          <w:p w14:paraId="26591CCD" w14:textId="77777777" w:rsidR="00523368" w:rsidRPr="00826AEE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用户</w:t>
            </w:r>
          </w:p>
        </w:tc>
      </w:tr>
      <w:tr w:rsidR="00523368" w:rsidRPr="00826AEE" w14:paraId="1581ED89" w14:textId="77777777" w:rsidTr="00717264">
        <w:tc>
          <w:tcPr>
            <w:tcW w:w="993" w:type="dxa"/>
            <w:shd w:val="clear" w:color="auto" w:fill="FDE9D9" w:themeFill="accent6" w:themeFillTint="33"/>
          </w:tcPr>
          <w:p w14:paraId="36DAC72C" w14:textId="77777777" w:rsidR="00523368" w:rsidRPr="00826AEE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26AEE">
              <w:rPr>
                <w:rFonts w:asciiTheme="minorEastAsia" w:hAnsiTheme="minorEastAsia"/>
                <w:sz w:val="18"/>
                <w:szCs w:val="18"/>
                <w:lang w:val="pt-PT"/>
              </w:rPr>
              <w:t>0x4</w:t>
            </w:r>
            <w:r w:rsidRPr="00826AE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4</w:t>
            </w:r>
          </w:p>
        </w:tc>
        <w:tc>
          <w:tcPr>
            <w:tcW w:w="4111" w:type="dxa"/>
            <w:shd w:val="clear" w:color="auto" w:fill="FDE9D9" w:themeFill="accent6" w:themeFillTint="33"/>
          </w:tcPr>
          <w:p w14:paraId="0217B855" w14:textId="77777777" w:rsidR="00523368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26AEE">
              <w:rPr>
                <w:rFonts w:asciiTheme="minorEastAsia" w:hAnsiTheme="minorEastAsia"/>
                <w:sz w:val="18"/>
                <w:szCs w:val="18"/>
                <w:lang w:val="pt-PT"/>
              </w:rPr>
              <w:t>PARAM_BAT_LV_WAR</w:t>
            </w:r>
            <w:r w:rsidRPr="00826AE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N</w:t>
            </w:r>
          </w:p>
          <w:p w14:paraId="63074415" w14:textId="77777777" w:rsidR="00523368" w:rsidRDefault="00523368" w:rsidP="00523368">
            <w:pPr>
              <w:spacing w:line="360" w:lineRule="auto"/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</w:pPr>
            <w:r w:rsidRPr="001B2DD8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BAT_LV_WARN</w:t>
            </w:r>
          </w:p>
          <w:p w14:paraId="28CBC41B" w14:textId="77777777" w:rsidR="00523368" w:rsidRPr="00826AEE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(</w:t>
            </w:r>
            <w:proofErr w:type="spellStart"/>
            <w:r w:rsidRPr="00530AB1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Para_</w:t>
            </w:r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Battery</w:t>
            </w:r>
            <w:proofErr w:type="spellEnd"/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-&gt;</w:t>
            </w:r>
            <w:r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Advanced Set)</w:t>
            </w:r>
          </w:p>
        </w:tc>
        <w:tc>
          <w:tcPr>
            <w:tcW w:w="1701" w:type="dxa"/>
            <w:shd w:val="clear" w:color="auto" w:fill="FDE9D9" w:themeFill="accent6" w:themeFillTint="33"/>
          </w:tcPr>
          <w:p w14:paraId="2C2F0E8F" w14:textId="77777777" w:rsidR="00523368" w:rsidRPr="00826AEE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26AE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0~13V</w:t>
            </w:r>
          </w:p>
        </w:tc>
        <w:tc>
          <w:tcPr>
            <w:tcW w:w="850" w:type="dxa"/>
            <w:shd w:val="clear" w:color="auto" w:fill="FDE9D9" w:themeFill="accent6" w:themeFillTint="33"/>
          </w:tcPr>
          <w:p w14:paraId="244E5A1E" w14:textId="77777777" w:rsidR="00523368" w:rsidRPr="00826AEE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26AE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851" w:type="dxa"/>
            <w:shd w:val="clear" w:color="auto" w:fill="FDE9D9" w:themeFill="accent6" w:themeFillTint="33"/>
          </w:tcPr>
          <w:p w14:paraId="6CE40664" w14:textId="77777777" w:rsidR="00523368" w:rsidRPr="00826AEE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26AEE">
              <w:rPr>
                <w:rFonts w:asciiTheme="minorEastAsia" w:hAnsiTheme="minorEastAsia"/>
                <w:sz w:val="18"/>
                <w:szCs w:val="18"/>
                <w:lang w:val="pt-PT"/>
              </w:rPr>
              <w:t>0.001V</w:t>
            </w:r>
          </w:p>
        </w:tc>
        <w:tc>
          <w:tcPr>
            <w:tcW w:w="992" w:type="dxa"/>
            <w:shd w:val="clear" w:color="auto" w:fill="FDE9D9" w:themeFill="accent6" w:themeFillTint="33"/>
          </w:tcPr>
          <w:p w14:paraId="02D60DD6" w14:textId="77777777" w:rsidR="00523368" w:rsidRPr="00826AEE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26AE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立即生效</w:t>
            </w:r>
          </w:p>
        </w:tc>
        <w:tc>
          <w:tcPr>
            <w:tcW w:w="709" w:type="dxa"/>
            <w:shd w:val="clear" w:color="auto" w:fill="FDE9D9" w:themeFill="accent6" w:themeFillTint="33"/>
          </w:tcPr>
          <w:p w14:paraId="68DD869C" w14:textId="77777777" w:rsidR="00523368" w:rsidRPr="00826AEE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用户</w:t>
            </w:r>
          </w:p>
        </w:tc>
      </w:tr>
      <w:tr w:rsidR="00523368" w:rsidRPr="00826AEE" w14:paraId="746E82ED" w14:textId="77777777" w:rsidTr="00717264">
        <w:tc>
          <w:tcPr>
            <w:tcW w:w="993" w:type="dxa"/>
            <w:shd w:val="clear" w:color="auto" w:fill="FDE9D9" w:themeFill="accent6" w:themeFillTint="33"/>
          </w:tcPr>
          <w:p w14:paraId="3482699A" w14:textId="77777777" w:rsidR="00523368" w:rsidRPr="00826AEE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26AEE">
              <w:rPr>
                <w:rFonts w:asciiTheme="minorEastAsia" w:hAnsiTheme="minorEastAsia"/>
                <w:sz w:val="18"/>
                <w:szCs w:val="18"/>
                <w:lang w:val="pt-PT"/>
              </w:rPr>
              <w:t>0x4</w:t>
            </w:r>
            <w:r w:rsidRPr="00826AE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6</w:t>
            </w:r>
          </w:p>
        </w:tc>
        <w:tc>
          <w:tcPr>
            <w:tcW w:w="4111" w:type="dxa"/>
            <w:shd w:val="clear" w:color="auto" w:fill="FDE9D9" w:themeFill="accent6" w:themeFillTint="33"/>
          </w:tcPr>
          <w:p w14:paraId="0A1A01B4" w14:textId="77777777" w:rsidR="00523368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26AEE">
              <w:rPr>
                <w:rFonts w:asciiTheme="minorEastAsia" w:hAnsiTheme="minorEastAsia"/>
                <w:sz w:val="18"/>
                <w:szCs w:val="18"/>
                <w:lang w:val="pt-PT"/>
              </w:rPr>
              <w:t>PARAM_BAT_CHG_MAX_CUR</w:t>
            </w:r>
          </w:p>
          <w:p w14:paraId="22C0182E" w14:textId="77777777" w:rsidR="00523368" w:rsidRDefault="00523368" w:rsidP="00523368">
            <w:pPr>
              <w:spacing w:line="360" w:lineRule="auto"/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</w:pPr>
            <w:proofErr w:type="spellStart"/>
            <w:r w:rsidRPr="002C7A1E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SYS_CHG_MaxCur</w:t>
            </w:r>
            <w:proofErr w:type="spellEnd"/>
          </w:p>
          <w:p w14:paraId="3E6C629F" w14:textId="77777777" w:rsidR="00523368" w:rsidRPr="00826AEE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(</w:t>
            </w:r>
            <w:proofErr w:type="spellStart"/>
            <w:r w:rsidRPr="00530AB1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Para_</w:t>
            </w:r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Battery</w:t>
            </w:r>
            <w:proofErr w:type="spellEnd"/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-&gt;</w:t>
            </w:r>
            <w:r w:rsidRPr="002C7A1E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Advanced Set</w:t>
            </w:r>
            <w:r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)</w:t>
            </w:r>
          </w:p>
        </w:tc>
        <w:tc>
          <w:tcPr>
            <w:tcW w:w="1701" w:type="dxa"/>
            <w:shd w:val="clear" w:color="auto" w:fill="FDE9D9" w:themeFill="accent6" w:themeFillTint="33"/>
          </w:tcPr>
          <w:p w14:paraId="5F10334B" w14:textId="77777777" w:rsidR="00523368" w:rsidRPr="00826AEE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2</w:t>
            </w:r>
            <w:r w:rsidRPr="00826AE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~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90</w:t>
            </w:r>
            <w:r w:rsidRPr="00826AE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</w:t>
            </w:r>
            <w:r w:rsidRPr="00826AEE">
              <w:rPr>
                <w:rFonts w:asciiTheme="minorEastAsia" w:hAnsiTheme="minorEastAsia"/>
                <w:sz w:val="18"/>
                <w:szCs w:val="18"/>
                <w:lang w:val="pt-PT"/>
              </w:rPr>
              <w:t>A (</w:t>
            </w:r>
            <w:r w:rsidRPr="00826AE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C)</w:t>
            </w:r>
          </w:p>
        </w:tc>
        <w:tc>
          <w:tcPr>
            <w:tcW w:w="850" w:type="dxa"/>
            <w:shd w:val="clear" w:color="auto" w:fill="FDE9D9" w:themeFill="accent6" w:themeFillTint="33"/>
          </w:tcPr>
          <w:p w14:paraId="0B8CB3AB" w14:textId="77777777" w:rsidR="00523368" w:rsidRPr="00826AEE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26AE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851" w:type="dxa"/>
            <w:shd w:val="clear" w:color="auto" w:fill="FDE9D9" w:themeFill="accent6" w:themeFillTint="33"/>
          </w:tcPr>
          <w:p w14:paraId="2FD55E6B" w14:textId="77777777" w:rsidR="00523368" w:rsidRPr="00826AEE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26AEE">
              <w:rPr>
                <w:rFonts w:asciiTheme="minorEastAsia" w:hAnsiTheme="minorEastAsia"/>
                <w:sz w:val="18"/>
                <w:szCs w:val="18"/>
                <w:lang w:val="pt-PT"/>
              </w:rPr>
              <w:t>1A</w:t>
            </w:r>
          </w:p>
        </w:tc>
        <w:tc>
          <w:tcPr>
            <w:tcW w:w="992" w:type="dxa"/>
            <w:shd w:val="clear" w:color="auto" w:fill="FDE9D9" w:themeFill="accent6" w:themeFillTint="33"/>
          </w:tcPr>
          <w:p w14:paraId="27940AA9" w14:textId="77777777" w:rsidR="00523368" w:rsidRPr="00826AEE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26AE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立即生效</w:t>
            </w:r>
          </w:p>
        </w:tc>
        <w:tc>
          <w:tcPr>
            <w:tcW w:w="709" w:type="dxa"/>
            <w:shd w:val="clear" w:color="auto" w:fill="FDE9D9" w:themeFill="accent6" w:themeFillTint="33"/>
          </w:tcPr>
          <w:p w14:paraId="7569BC6C" w14:textId="77777777" w:rsidR="00523368" w:rsidRPr="00826AEE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用户</w:t>
            </w:r>
          </w:p>
        </w:tc>
      </w:tr>
      <w:tr w:rsidR="00523368" w:rsidRPr="00826AEE" w14:paraId="673302DD" w14:textId="77777777" w:rsidTr="00717264">
        <w:tc>
          <w:tcPr>
            <w:tcW w:w="993" w:type="dxa"/>
            <w:shd w:val="clear" w:color="auto" w:fill="FDE9D9" w:themeFill="accent6" w:themeFillTint="33"/>
          </w:tcPr>
          <w:p w14:paraId="4EA1BC80" w14:textId="77777777" w:rsidR="00523368" w:rsidRPr="00E24D9D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E24D9D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x47</w:t>
            </w:r>
          </w:p>
        </w:tc>
        <w:tc>
          <w:tcPr>
            <w:tcW w:w="4111" w:type="dxa"/>
            <w:shd w:val="clear" w:color="auto" w:fill="FDE9D9" w:themeFill="accent6" w:themeFillTint="33"/>
          </w:tcPr>
          <w:p w14:paraId="2DC964D3" w14:textId="77777777" w:rsidR="00523368" w:rsidRPr="00E24D9D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E24D9D">
              <w:rPr>
                <w:rFonts w:asciiTheme="minorEastAsia" w:hAnsiTheme="minorEastAsia"/>
                <w:sz w:val="18"/>
                <w:szCs w:val="18"/>
                <w:lang w:val="pt-PT"/>
              </w:rPr>
              <w:t>PARAM_BAT_DISCHG_MAX_CUR</w:t>
            </w:r>
          </w:p>
          <w:p w14:paraId="222DC2D4" w14:textId="77777777" w:rsidR="00523368" w:rsidRDefault="00523368" w:rsidP="00523368">
            <w:pPr>
              <w:spacing w:line="360" w:lineRule="auto"/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</w:pPr>
            <w:proofErr w:type="spellStart"/>
            <w:r w:rsidRPr="00CB7D2A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DisCHG_MaxCur</w:t>
            </w:r>
            <w:proofErr w:type="spellEnd"/>
            <w:r w:rsidRPr="00CB7D2A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 xml:space="preserve"> </w:t>
            </w:r>
          </w:p>
          <w:p w14:paraId="50980021" w14:textId="77777777" w:rsidR="00523368" w:rsidRPr="00826AEE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(</w:t>
            </w:r>
            <w:proofErr w:type="spellStart"/>
            <w:r w:rsidRPr="00530AB1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Para_</w:t>
            </w:r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Battery</w:t>
            </w:r>
            <w:proofErr w:type="spellEnd"/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-&gt;</w:t>
            </w:r>
            <w:r w:rsidRPr="002C7A1E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Advanced Set</w:t>
            </w:r>
            <w:r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)</w:t>
            </w:r>
          </w:p>
        </w:tc>
        <w:tc>
          <w:tcPr>
            <w:tcW w:w="1701" w:type="dxa"/>
            <w:shd w:val="clear" w:color="auto" w:fill="FDE9D9" w:themeFill="accent6" w:themeFillTint="33"/>
          </w:tcPr>
          <w:p w14:paraId="7249C5E8" w14:textId="77777777" w:rsidR="00523368" w:rsidRPr="00E24D9D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E24D9D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5</w:t>
            </w:r>
            <w:r w:rsidRPr="00E24D9D">
              <w:rPr>
                <w:rFonts w:asciiTheme="minorEastAsia" w:hAnsiTheme="minorEastAsia"/>
                <w:sz w:val="18"/>
                <w:szCs w:val="18"/>
                <w:lang w:val="pt-PT"/>
              </w:rPr>
              <w:t>0</w:t>
            </w:r>
            <w:r w:rsidRPr="00E24D9D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~</w:t>
            </w:r>
            <w:r w:rsidRPr="00E24D9D">
              <w:rPr>
                <w:rFonts w:asciiTheme="minorEastAsia" w:hAnsiTheme="minorEastAsia"/>
                <w:sz w:val="18"/>
                <w:szCs w:val="18"/>
                <w:lang w:val="pt-PT"/>
              </w:rPr>
              <w:t>300A</w:t>
            </w:r>
          </w:p>
        </w:tc>
        <w:tc>
          <w:tcPr>
            <w:tcW w:w="850" w:type="dxa"/>
            <w:shd w:val="clear" w:color="auto" w:fill="FDE9D9" w:themeFill="accent6" w:themeFillTint="33"/>
          </w:tcPr>
          <w:p w14:paraId="133A3FE8" w14:textId="77777777" w:rsidR="00523368" w:rsidRPr="00E24D9D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E24D9D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851" w:type="dxa"/>
            <w:shd w:val="clear" w:color="auto" w:fill="FDE9D9" w:themeFill="accent6" w:themeFillTint="33"/>
          </w:tcPr>
          <w:p w14:paraId="3CB26D0A" w14:textId="77777777" w:rsidR="00523368" w:rsidRPr="00E24D9D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E24D9D">
              <w:rPr>
                <w:rFonts w:asciiTheme="minorEastAsia" w:hAnsiTheme="minorEastAsia"/>
                <w:sz w:val="18"/>
                <w:szCs w:val="18"/>
                <w:lang w:val="pt-PT"/>
              </w:rPr>
              <w:t>1A</w:t>
            </w:r>
          </w:p>
        </w:tc>
        <w:tc>
          <w:tcPr>
            <w:tcW w:w="992" w:type="dxa"/>
            <w:shd w:val="clear" w:color="auto" w:fill="FDE9D9" w:themeFill="accent6" w:themeFillTint="33"/>
          </w:tcPr>
          <w:p w14:paraId="240DF698" w14:textId="77777777" w:rsidR="00523368" w:rsidRPr="00E24D9D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E24D9D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立即生效</w:t>
            </w:r>
          </w:p>
        </w:tc>
        <w:tc>
          <w:tcPr>
            <w:tcW w:w="709" w:type="dxa"/>
            <w:shd w:val="clear" w:color="auto" w:fill="FDE9D9" w:themeFill="accent6" w:themeFillTint="33"/>
          </w:tcPr>
          <w:p w14:paraId="46B9F684" w14:textId="77777777" w:rsidR="00523368" w:rsidRPr="00E24D9D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E24D9D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用户</w:t>
            </w:r>
          </w:p>
        </w:tc>
      </w:tr>
      <w:tr w:rsidR="00523368" w:rsidRPr="00826AEE" w14:paraId="35C19B28" w14:textId="77777777" w:rsidTr="00717264">
        <w:tc>
          <w:tcPr>
            <w:tcW w:w="993" w:type="dxa"/>
            <w:shd w:val="clear" w:color="auto" w:fill="FDE9D9" w:themeFill="accent6" w:themeFillTint="33"/>
          </w:tcPr>
          <w:p w14:paraId="2B01BB1E" w14:textId="77777777" w:rsidR="00523368" w:rsidRPr="00826AEE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26AEE">
              <w:rPr>
                <w:rFonts w:asciiTheme="minorEastAsia" w:hAnsiTheme="minorEastAsia"/>
                <w:sz w:val="18"/>
                <w:szCs w:val="18"/>
                <w:lang w:val="pt-PT"/>
              </w:rPr>
              <w:t>0x4</w:t>
            </w:r>
            <w:r w:rsidRPr="00826AE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8</w:t>
            </w:r>
          </w:p>
        </w:tc>
        <w:tc>
          <w:tcPr>
            <w:tcW w:w="4111" w:type="dxa"/>
            <w:shd w:val="clear" w:color="auto" w:fill="FDE9D9" w:themeFill="accent6" w:themeFillTint="33"/>
          </w:tcPr>
          <w:p w14:paraId="7C7437C6" w14:textId="77777777" w:rsidR="00523368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26AEE">
              <w:rPr>
                <w:rFonts w:asciiTheme="minorEastAsia" w:hAnsiTheme="minorEastAsia"/>
                <w:sz w:val="18"/>
                <w:szCs w:val="18"/>
                <w:lang w:val="pt-PT"/>
              </w:rPr>
              <w:t>PARAM_BAT_AH</w:t>
            </w:r>
          </w:p>
          <w:p w14:paraId="118CAAE2" w14:textId="77777777" w:rsidR="00523368" w:rsidRDefault="00523368" w:rsidP="00523368">
            <w:pPr>
              <w:spacing w:line="360" w:lineRule="auto"/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</w:pPr>
            <w:r w:rsidRPr="00102121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BAT_AH</w:t>
            </w:r>
          </w:p>
          <w:p w14:paraId="5C844EA1" w14:textId="77777777" w:rsidR="00523368" w:rsidRPr="00826AEE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(</w:t>
            </w:r>
            <w:proofErr w:type="spellStart"/>
            <w:r w:rsidRPr="00530AB1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Para_</w:t>
            </w:r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Battery</w:t>
            </w:r>
            <w:proofErr w:type="spellEnd"/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-&gt;Basic Set</w:t>
            </w:r>
            <w:r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)</w:t>
            </w:r>
          </w:p>
        </w:tc>
        <w:tc>
          <w:tcPr>
            <w:tcW w:w="1701" w:type="dxa"/>
            <w:shd w:val="clear" w:color="auto" w:fill="FDE9D9" w:themeFill="accent6" w:themeFillTint="33"/>
          </w:tcPr>
          <w:p w14:paraId="5AC96EF9" w14:textId="77777777" w:rsidR="00523368" w:rsidRPr="00826AEE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5</w:t>
            </w:r>
            <w:r w:rsidRPr="00826AE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~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5</w:t>
            </w:r>
            <w:r w:rsidRPr="00826AE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00AH</w:t>
            </w:r>
          </w:p>
        </w:tc>
        <w:tc>
          <w:tcPr>
            <w:tcW w:w="850" w:type="dxa"/>
            <w:shd w:val="clear" w:color="auto" w:fill="FDE9D9" w:themeFill="accent6" w:themeFillTint="33"/>
          </w:tcPr>
          <w:p w14:paraId="7CB3234A" w14:textId="77777777" w:rsidR="00523368" w:rsidRPr="00826AEE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26AE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851" w:type="dxa"/>
            <w:shd w:val="clear" w:color="auto" w:fill="FDE9D9" w:themeFill="accent6" w:themeFillTint="33"/>
          </w:tcPr>
          <w:p w14:paraId="7F5DD01B" w14:textId="77777777" w:rsidR="00523368" w:rsidRPr="00826AEE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26AE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AH</w:t>
            </w:r>
          </w:p>
        </w:tc>
        <w:tc>
          <w:tcPr>
            <w:tcW w:w="992" w:type="dxa"/>
            <w:shd w:val="clear" w:color="auto" w:fill="FDE9D9" w:themeFill="accent6" w:themeFillTint="33"/>
          </w:tcPr>
          <w:p w14:paraId="4D059052" w14:textId="77777777" w:rsidR="00523368" w:rsidRPr="00826AEE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26AE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关机生效</w:t>
            </w:r>
          </w:p>
        </w:tc>
        <w:tc>
          <w:tcPr>
            <w:tcW w:w="709" w:type="dxa"/>
            <w:shd w:val="clear" w:color="auto" w:fill="FDE9D9" w:themeFill="accent6" w:themeFillTint="33"/>
          </w:tcPr>
          <w:p w14:paraId="697E8502" w14:textId="77777777" w:rsidR="00523368" w:rsidRPr="00826AEE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用户</w:t>
            </w:r>
          </w:p>
        </w:tc>
      </w:tr>
      <w:tr w:rsidR="00523368" w:rsidRPr="00826AEE" w14:paraId="06477B6A" w14:textId="77777777" w:rsidTr="00717264">
        <w:tc>
          <w:tcPr>
            <w:tcW w:w="993" w:type="dxa"/>
            <w:shd w:val="clear" w:color="auto" w:fill="FDE9D9" w:themeFill="accent6" w:themeFillTint="33"/>
          </w:tcPr>
          <w:p w14:paraId="5F6A29EB" w14:textId="77777777" w:rsidR="00523368" w:rsidRPr="00826AEE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26AEE">
              <w:rPr>
                <w:rFonts w:asciiTheme="minorEastAsia" w:hAnsiTheme="minorEastAsia"/>
                <w:sz w:val="18"/>
                <w:szCs w:val="18"/>
                <w:lang w:val="pt-PT"/>
              </w:rPr>
              <w:t>0x4</w:t>
            </w:r>
            <w:r w:rsidRPr="00826AE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9</w:t>
            </w:r>
          </w:p>
        </w:tc>
        <w:tc>
          <w:tcPr>
            <w:tcW w:w="4111" w:type="dxa"/>
            <w:shd w:val="clear" w:color="auto" w:fill="FDE9D9" w:themeFill="accent6" w:themeFillTint="33"/>
          </w:tcPr>
          <w:p w14:paraId="06D6F4CA" w14:textId="77777777" w:rsidR="00523368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26AEE">
              <w:rPr>
                <w:rFonts w:asciiTheme="minorEastAsia" w:hAnsiTheme="minorEastAsia"/>
                <w:sz w:val="18"/>
                <w:szCs w:val="18"/>
                <w:lang w:val="pt-PT"/>
              </w:rPr>
              <w:t>PARAM_BAT_E2F_DELAY</w:t>
            </w:r>
            <w:r w:rsidRPr="00826AE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_MIN</w:t>
            </w:r>
          </w:p>
          <w:p w14:paraId="7F79A9BE" w14:textId="77777777" w:rsidR="00523368" w:rsidRDefault="00523368" w:rsidP="00523368">
            <w:pPr>
              <w:spacing w:line="360" w:lineRule="auto"/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</w:pPr>
            <w:proofErr w:type="spellStart"/>
            <w:r w:rsidRPr="00102121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Min_Bulk_Time</w:t>
            </w:r>
            <w:proofErr w:type="spellEnd"/>
          </w:p>
          <w:p w14:paraId="7971DF59" w14:textId="77777777" w:rsidR="00523368" w:rsidRPr="00826AEE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(</w:t>
            </w:r>
            <w:proofErr w:type="spellStart"/>
            <w:r w:rsidRPr="00530AB1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Para_</w:t>
            </w:r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Battery</w:t>
            </w:r>
            <w:proofErr w:type="spellEnd"/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-&gt;</w:t>
            </w:r>
            <w:r w:rsidRPr="002C7A1E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Advanced</w:t>
            </w:r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 xml:space="preserve"> Set</w:t>
            </w:r>
            <w:r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)</w:t>
            </w:r>
          </w:p>
        </w:tc>
        <w:tc>
          <w:tcPr>
            <w:tcW w:w="1701" w:type="dxa"/>
            <w:shd w:val="clear" w:color="auto" w:fill="FDE9D9" w:themeFill="accent6" w:themeFillTint="33"/>
          </w:tcPr>
          <w:p w14:paraId="209246F4" w14:textId="77777777" w:rsidR="00523368" w:rsidRPr="00826AEE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26AE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~600</w:t>
            </w:r>
          </w:p>
        </w:tc>
        <w:tc>
          <w:tcPr>
            <w:tcW w:w="850" w:type="dxa"/>
            <w:shd w:val="clear" w:color="auto" w:fill="FDE9D9" w:themeFill="accent6" w:themeFillTint="33"/>
          </w:tcPr>
          <w:p w14:paraId="26B8CE97" w14:textId="77777777" w:rsidR="00523368" w:rsidRPr="00826AEE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26AE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851" w:type="dxa"/>
            <w:shd w:val="clear" w:color="auto" w:fill="FDE9D9" w:themeFill="accent6" w:themeFillTint="33"/>
          </w:tcPr>
          <w:p w14:paraId="1ADA496E" w14:textId="77777777" w:rsidR="00523368" w:rsidRPr="00826AEE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26AEE">
              <w:rPr>
                <w:rFonts w:asciiTheme="minorEastAsia" w:hAnsiTheme="minorEastAsia"/>
                <w:sz w:val="18"/>
                <w:szCs w:val="18"/>
                <w:lang w:val="pt-PT"/>
              </w:rPr>
              <w:t>1min</w:t>
            </w:r>
          </w:p>
        </w:tc>
        <w:tc>
          <w:tcPr>
            <w:tcW w:w="992" w:type="dxa"/>
            <w:shd w:val="clear" w:color="auto" w:fill="FDE9D9" w:themeFill="accent6" w:themeFillTint="33"/>
          </w:tcPr>
          <w:p w14:paraId="433FBAE1" w14:textId="77777777" w:rsidR="00523368" w:rsidRPr="00826AEE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26AE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立即生效</w:t>
            </w:r>
          </w:p>
        </w:tc>
        <w:tc>
          <w:tcPr>
            <w:tcW w:w="709" w:type="dxa"/>
            <w:shd w:val="clear" w:color="auto" w:fill="FDE9D9" w:themeFill="accent6" w:themeFillTint="33"/>
          </w:tcPr>
          <w:p w14:paraId="7EF1333C" w14:textId="77777777" w:rsidR="00523368" w:rsidRPr="00826AEE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用户</w:t>
            </w:r>
          </w:p>
        </w:tc>
      </w:tr>
      <w:tr w:rsidR="00523368" w:rsidRPr="00826AEE" w14:paraId="6B8C3D1C" w14:textId="77777777" w:rsidTr="00717264">
        <w:tc>
          <w:tcPr>
            <w:tcW w:w="993" w:type="dxa"/>
            <w:shd w:val="clear" w:color="auto" w:fill="FDE9D9" w:themeFill="accent6" w:themeFillTint="33"/>
          </w:tcPr>
          <w:p w14:paraId="7F56334C" w14:textId="77777777" w:rsidR="00523368" w:rsidRPr="00826AEE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26AEE">
              <w:rPr>
                <w:rFonts w:asciiTheme="minorEastAsia" w:hAnsiTheme="minorEastAsia"/>
                <w:sz w:val="18"/>
                <w:szCs w:val="18"/>
                <w:lang w:val="pt-PT"/>
              </w:rPr>
              <w:t>0x4</w:t>
            </w:r>
            <w:r w:rsidRPr="00826AE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A</w:t>
            </w:r>
          </w:p>
        </w:tc>
        <w:tc>
          <w:tcPr>
            <w:tcW w:w="4111" w:type="dxa"/>
            <w:shd w:val="clear" w:color="auto" w:fill="FDE9D9" w:themeFill="accent6" w:themeFillTint="33"/>
          </w:tcPr>
          <w:p w14:paraId="28FAE7BE" w14:textId="77777777" w:rsidR="00523368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26AEE">
              <w:rPr>
                <w:rFonts w:asciiTheme="minorEastAsia" w:hAnsiTheme="minorEastAsia"/>
                <w:sz w:val="18"/>
                <w:szCs w:val="18"/>
                <w:lang w:val="pt-PT"/>
              </w:rPr>
              <w:t>PARAM_BAT_MAX_ABSORPTION_</w:t>
            </w:r>
            <w:r w:rsidRPr="00826AE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HOUR</w:t>
            </w:r>
          </w:p>
          <w:p w14:paraId="3C9924B0" w14:textId="77777777" w:rsidR="00523368" w:rsidRDefault="00523368" w:rsidP="00523368">
            <w:pPr>
              <w:spacing w:line="360" w:lineRule="auto"/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</w:pPr>
            <w:proofErr w:type="spellStart"/>
            <w:r w:rsidRPr="00102121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Max_ABSORP_Time</w:t>
            </w:r>
            <w:proofErr w:type="spellEnd"/>
          </w:p>
          <w:p w14:paraId="5A214469" w14:textId="77777777" w:rsidR="00523368" w:rsidRPr="00826AEE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(</w:t>
            </w:r>
            <w:proofErr w:type="spellStart"/>
            <w:r w:rsidRPr="00530AB1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Para_</w:t>
            </w:r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Battery</w:t>
            </w:r>
            <w:proofErr w:type="spellEnd"/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-&gt;</w:t>
            </w:r>
            <w:proofErr w:type="spellStart"/>
            <w:r w:rsidRPr="002C7A1E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Advanced</w:t>
            </w:r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Set</w:t>
            </w:r>
            <w:proofErr w:type="spellEnd"/>
            <w:r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)</w:t>
            </w:r>
          </w:p>
        </w:tc>
        <w:tc>
          <w:tcPr>
            <w:tcW w:w="1701" w:type="dxa"/>
            <w:shd w:val="clear" w:color="auto" w:fill="FDE9D9" w:themeFill="accent6" w:themeFillTint="33"/>
          </w:tcPr>
          <w:p w14:paraId="494A4D21" w14:textId="77777777" w:rsidR="00523368" w:rsidRPr="00826AEE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26AE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~</w:t>
            </w:r>
            <w:r>
              <w:rPr>
                <w:rFonts w:asciiTheme="minorEastAsia" w:hAnsiTheme="minorEastAsia"/>
                <w:sz w:val="18"/>
                <w:szCs w:val="18"/>
                <w:lang w:val="pt-PT"/>
              </w:rPr>
              <w:t>12</w:t>
            </w:r>
            <w:r w:rsidRPr="00826AE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</w:t>
            </w:r>
          </w:p>
        </w:tc>
        <w:tc>
          <w:tcPr>
            <w:tcW w:w="850" w:type="dxa"/>
            <w:shd w:val="clear" w:color="auto" w:fill="FDE9D9" w:themeFill="accent6" w:themeFillTint="33"/>
          </w:tcPr>
          <w:p w14:paraId="427DD4CA" w14:textId="77777777" w:rsidR="00523368" w:rsidRPr="00826AEE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26AE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851" w:type="dxa"/>
            <w:shd w:val="clear" w:color="auto" w:fill="FDE9D9" w:themeFill="accent6" w:themeFillTint="33"/>
          </w:tcPr>
          <w:p w14:paraId="70590F23" w14:textId="77777777" w:rsidR="00523368" w:rsidRPr="00826AEE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26AEE">
              <w:rPr>
                <w:rFonts w:asciiTheme="minorEastAsia" w:hAnsiTheme="minorEastAsia"/>
                <w:sz w:val="18"/>
                <w:szCs w:val="18"/>
                <w:lang w:val="pt-PT"/>
              </w:rPr>
              <w:t>1h</w:t>
            </w:r>
          </w:p>
        </w:tc>
        <w:tc>
          <w:tcPr>
            <w:tcW w:w="992" w:type="dxa"/>
            <w:shd w:val="clear" w:color="auto" w:fill="FDE9D9" w:themeFill="accent6" w:themeFillTint="33"/>
          </w:tcPr>
          <w:p w14:paraId="23A6B60A" w14:textId="77777777" w:rsidR="00523368" w:rsidRPr="00826AEE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26AE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立即生效</w:t>
            </w:r>
          </w:p>
        </w:tc>
        <w:tc>
          <w:tcPr>
            <w:tcW w:w="709" w:type="dxa"/>
            <w:shd w:val="clear" w:color="auto" w:fill="FDE9D9" w:themeFill="accent6" w:themeFillTint="33"/>
          </w:tcPr>
          <w:p w14:paraId="4DA26F14" w14:textId="77777777" w:rsidR="00523368" w:rsidRPr="00826AEE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用户</w:t>
            </w:r>
          </w:p>
        </w:tc>
      </w:tr>
      <w:tr w:rsidR="00523368" w:rsidRPr="00826AEE" w14:paraId="6D768516" w14:textId="77777777" w:rsidTr="00717264">
        <w:tc>
          <w:tcPr>
            <w:tcW w:w="993" w:type="dxa"/>
            <w:shd w:val="clear" w:color="auto" w:fill="FDE9D9" w:themeFill="accent6" w:themeFillTint="33"/>
          </w:tcPr>
          <w:p w14:paraId="7E115C1F" w14:textId="77777777" w:rsidR="00523368" w:rsidRPr="00826AEE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26AEE">
              <w:rPr>
                <w:rFonts w:asciiTheme="minorEastAsia" w:hAnsiTheme="minorEastAsia"/>
                <w:sz w:val="18"/>
                <w:szCs w:val="18"/>
                <w:lang w:val="pt-PT"/>
              </w:rPr>
              <w:t>0x4</w:t>
            </w:r>
            <w:r w:rsidRPr="00826AE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B</w:t>
            </w:r>
          </w:p>
        </w:tc>
        <w:tc>
          <w:tcPr>
            <w:tcW w:w="4111" w:type="dxa"/>
            <w:shd w:val="clear" w:color="auto" w:fill="FDE9D9" w:themeFill="accent6" w:themeFillTint="33"/>
          </w:tcPr>
          <w:p w14:paraId="7B080253" w14:textId="77777777" w:rsidR="00523368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26AEE">
              <w:rPr>
                <w:rFonts w:asciiTheme="minorEastAsia" w:hAnsiTheme="minorEastAsia"/>
                <w:sz w:val="18"/>
                <w:szCs w:val="18"/>
                <w:lang w:val="pt-PT"/>
              </w:rPr>
              <w:t>PARAM_BAT_REPEAT_CHG_CYC_</w:t>
            </w:r>
            <w:r w:rsidRPr="00826AE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HOUR</w:t>
            </w:r>
          </w:p>
          <w:p w14:paraId="7D4E2E19" w14:textId="77777777" w:rsidR="00523368" w:rsidRDefault="00523368" w:rsidP="00523368">
            <w:pPr>
              <w:spacing w:line="360" w:lineRule="auto"/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</w:pPr>
            <w:proofErr w:type="spellStart"/>
            <w:r w:rsidRPr="00102121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lastRenderedPageBreak/>
              <w:t>Auto_CHG_Cycle</w:t>
            </w:r>
            <w:proofErr w:type="spellEnd"/>
          </w:p>
          <w:p w14:paraId="3B4B7057" w14:textId="77777777" w:rsidR="00523368" w:rsidRPr="00826AEE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(</w:t>
            </w:r>
            <w:proofErr w:type="spellStart"/>
            <w:r w:rsidRPr="00530AB1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Para_</w:t>
            </w:r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Battery</w:t>
            </w:r>
            <w:proofErr w:type="spellEnd"/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-&gt;</w:t>
            </w:r>
            <w:proofErr w:type="spellStart"/>
            <w:r w:rsidRPr="002C7A1E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Advanced</w:t>
            </w:r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Set</w:t>
            </w:r>
            <w:proofErr w:type="spellEnd"/>
            <w:r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)</w:t>
            </w:r>
          </w:p>
        </w:tc>
        <w:tc>
          <w:tcPr>
            <w:tcW w:w="1701" w:type="dxa"/>
            <w:shd w:val="clear" w:color="auto" w:fill="FDE9D9" w:themeFill="accent6" w:themeFillTint="33"/>
          </w:tcPr>
          <w:p w14:paraId="58218BCD" w14:textId="77777777" w:rsidR="00523368" w:rsidRPr="00826AEE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/>
                <w:sz w:val="18"/>
                <w:szCs w:val="18"/>
                <w:lang w:val="pt-PT"/>
              </w:rPr>
              <w:lastRenderedPageBreak/>
              <w:t>8</w:t>
            </w:r>
            <w:r w:rsidRPr="00826AE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~</w:t>
            </w:r>
            <w:r>
              <w:rPr>
                <w:rFonts w:asciiTheme="minorEastAsia" w:hAnsiTheme="minorEastAsia"/>
                <w:sz w:val="18"/>
                <w:szCs w:val="18"/>
                <w:lang w:val="pt-PT"/>
              </w:rPr>
              <w:t>96</w:t>
            </w:r>
            <w:r w:rsidRPr="00826AE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</w:t>
            </w:r>
          </w:p>
        </w:tc>
        <w:tc>
          <w:tcPr>
            <w:tcW w:w="850" w:type="dxa"/>
            <w:shd w:val="clear" w:color="auto" w:fill="FDE9D9" w:themeFill="accent6" w:themeFillTint="33"/>
          </w:tcPr>
          <w:p w14:paraId="19FD1B48" w14:textId="77777777" w:rsidR="00523368" w:rsidRPr="00826AEE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26AE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851" w:type="dxa"/>
            <w:shd w:val="clear" w:color="auto" w:fill="FDE9D9" w:themeFill="accent6" w:themeFillTint="33"/>
          </w:tcPr>
          <w:p w14:paraId="1E0C4A89" w14:textId="77777777" w:rsidR="00523368" w:rsidRPr="00826AEE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26AEE">
              <w:rPr>
                <w:rFonts w:asciiTheme="minorEastAsia" w:hAnsiTheme="minorEastAsia"/>
                <w:sz w:val="18"/>
                <w:szCs w:val="18"/>
                <w:lang w:val="pt-PT"/>
              </w:rPr>
              <w:t>1h</w:t>
            </w:r>
          </w:p>
        </w:tc>
        <w:tc>
          <w:tcPr>
            <w:tcW w:w="992" w:type="dxa"/>
            <w:shd w:val="clear" w:color="auto" w:fill="FDE9D9" w:themeFill="accent6" w:themeFillTint="33"/>
          </w:tcPr>
          <w:p w14:paraId="58943825" w14:textId="77777777" w:rsidR="00523368" w:rsidRPr="00826AEE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26AE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立即生效</w:t>
            </w:r>
          </w:p>
        </w:tc>
        <w:tc>
          <w:tcPr>
            <w:tcW w:w="709" w:type="dxa"/>
            <w:shd w:val="clear" w:color="auto" w:fill="FDE9D9" w:themeFill="accent6" w:themeFillTint="33"/>
          </w:tcPr>
          <w:p w14:paraId="493ABD21" w14:textId="77777777" w:rsidR="00523368" w:rsidRPr="00826AEE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用户</w:t>
            </w:r>
          </w:p>
        </w:tc>
      </w:tr>
      <w:tr w:rsidR="00523368" w:rsidRPr="00826AEE" w14:paraId="3AF176EB" w14:textId="77777777" w:rsidTr="00717264">
        <w:tc>
          <w:tcPr>
            <w:tcW w:w="993" w:type="dxa"/>
            <w:shd w:val="clear" w:color="auto" w:fill="FDE9D9" w:themeFill="accent6" w:themeFillTint="33"/>
          </w:tcPr>
          <w:p w14:paraId="76DC7E9F" w14:textId="77777777" w:rsidR="00523368" w:rsidRPr="00826AEE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26AEE">
              <w:rPr>
                <w:rFonts w:asciiTheme="minorEastAsia" w:hAnsiTheme="minorEastAsia"/>
                <w:sz w:val="18"/>
                <w:szCs w:val="18"/>
                <w:lang w:val="pt-PT"/>
              </w:rPr>
              <w:t>0x4</w:t>
            </w:r>
            <w:r w:rsidRPr="00826AE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C</w:t>
            </w:r>
          </w:p>
        </w:tc>
        <w:tc>
          <w:tcPr>
            <w:tcW w:w="4111" w:type="dxa"/>
            <w:shd w:val="clear" w:color="auto" w:fill="FDE9D9" w:themeFill="accent6" w:themeFillTint="33"/>
          </w:tcPr>
          <w:p w14:paraId="03F28DAE" w14:textId="77777777" w:rsidR="00523368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26AEE">
              <w:rPr>
                <w:rFonts w:asciiTheme="minorEastAsia" w:hAnsiTheme="minorEastAsia"/>
                <w:sz w:val="18"/>
                <w:szCs w:val="18"/>
                <w:lang w:val="pt-PT"/>
              </w:rPr>
              <w:t>PARAM_BAT_CHG_TEMP_COEF</w:t>
            </w:r>
            <w:r w:rsidRPr="00826AE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_MV</w:t>
            </w:r>
          </w:p>
          <w:p w14:paraId="0B31FFB1" w14:textId="77777777" w:rsidR="00523368" w:rsidRDefault="00523368" w:rsidP="00523368">
            <w:pPr>
              <w:spacing w:line="360" w:lineRule="auto"/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</w:pPr>
            <w:proofErr w:type="spellStart"/>
            <w:r w:rsidRPr="00102121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CHG_TEMP_Coef</w:t>
            </w:r>
            <w:proofErr w:type="spellEnd"/>
          </w:p>
          <w:p w14:paraId="182AD49D" w14:textId="77777777" w:rsidR="00523368" w:rsidRPr="00826AEE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(</w:t>
            </w:r>
            <w:proofErr w:type="spellStart"/>
            <w:r w:rsidRPr="00530AB1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Para_</w:t>
            </w:r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Battery</w:t>
            </w:r>
            <w:proofErr w:type="spellEnd"/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-&gt;</w:t>
            </w:r>
            <w:proofErr w:type="spellStart"/>
            <w:r w:rsidRPr="002C7A1E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Advanced</w:t>
            </w:r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Set</w:t>
            </w:r>
            <w:proofErr w:type="spellEnd"/>
            <w:r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)</w:t>
            </w:r>
          </w:p>
        </w:tc>
        <w:tc>
          <w:tcPr>
            <w:tcW w:w="1701" w:type="dxa"/>
            <w:shd w:val="clear" w:color="auto" w:fill="FDE9D9" w:themeFill="accent6" w:themeFillTint="33"/>
          </w:tcPr>
          <w:p w14:paraId="3E2B3E10" w14:textId="77777777" w:rsidR="00523368" w:rsidRPr="00826AEE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26AE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~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36</w:t>
            </w:r>
          </w:p>
        </w:tc>
        <w:tc>
          <w:tcPr>
            <w:tcW w:w="850" w:type="dxa"/>
            <w:shd w:val="clear" w:color="auto" w:fill="FDE9D9" w:themeFill="accent6" w:themeFillTint="33"/>
          </w:tcPr>
          <w:p w14:paraId="1BF8BA0A" w14:textId="77777777" w:rsidR="00523368" w:rsidRPr="00826AEE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26AE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851" w:type="dxa"/>
            <w:shd w:val="clear" w:color="auto" w:fill="FDE9D9" w:themeFill="accent6" w:themeFillTint="33"/>
          </w:tcPr>
          <w:p w14:paraId="3005DD63" w14:textId="77777777" w:rsidR="00523368" w:rsidRPr="00826AEE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26AEE">
              <w:rPr>
                <w:rFonts w:asciiTheme="minorEastAsia" w:hAnsiTheme="minorEastAsia"/>
                <w:sz w:val="18"/>
                <w:szCs w:val="18"/>
                <w:lang w:val="pt-PT"/>
              </w:rPr>
              <w:t>mVdc/</w:t>
            </w:r>
            <w:r w:rsidRPr="00826AE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℃</w:t>
            </w:r>
            <w:r w:rsidRPr="00826AEE">
              <w:rPr>
                <w:rFonts w:asciiTheme="minorEastAsia" w:hAnsiTheme="minorEastAsia"/>
                <w:sz w:val="18"/>
                <w:szCs w:val="18"/>
                <w:lang w:val="pt-PT"/>
              </w:rPr>
              <w:t>/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2V</w:t>
            </w:r>
          </w:p>
        </w:tc>
        <w:tc>
          <w:tcPr>
            <w:tcW w:w="992" w:type="dxa"/>
            <w:shd w:val="clear" w:color="auto" w:fill="FDE9D9" w:themeFill="accent6" w:themeFillTint="33"/>
          </w:tcPr>
          <w:p w14:paraId="6C0AEAF1" w14:textId="77777777" w:rsidR="00523368" w:rsidRPr="00826AEE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26AE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立即生效</w:t>
            </w:r>
          </w:p>
        </w:tc>
        <w:tc>
          <w:tcPr>
            <w:tcW w:w="709" w:type="dxa"/>
            <w:shd w:val="clear" w:color="auto" w:fill="FDE9D9" w:themeFill="accent6" w:themeFillTint="33"/>
          </w:tcPr>
          <w:p w14:paraId="79E4006E" w14:textId="77777777" w:rsidR="00523368" w:rsidRPr="00826AEE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用户</w:t>
            </w:r>
          </w:p>
        </w:tc>
      </w:tr>
      <w:tr w:rsidR="00523368" w:rsidRPr="00826AEE" w14:paraId="7E1911EB" w14:textId="77777777" w:rsidTr="00717264">
        <w:tc>
          <w:tcPr>
            <w:tcW w:w="993" w:type="dxa"/>
            <w:shd w:val="clear" w:color="auto" w:fill="FDE9D9" w:themeFill="accent6" w:themeFillTint="33"/>
          </w:tcPr>
          <w:p w14:paraId="5C6BF20E" w14:textId="77777777" w:rsidR="00523368" w:rsidRPr="00826AEE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26AE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x4D</w:t>
            </w:r>
          </w:p>
        </w:tc>
        <w:tc>
          <w:tcPr>
            <w:tcW w:w="4111" w:type="dxa"/>
            <w:shd w:val="clear" w:color="auto" w:fill="FDE9D9" w:themeFill="accent6" w:themeFillTint="33"/>
          </w:tcPr>
          <w:p w14:paraId="3431F760" w14:textId="77777777" w:rsidR="00523368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26AEE">
              <w:rPr>
                <w:rFonts w:asciiTheme="minorEastAsia" w:hAnsiTheme="minorEastAsia"/>
                <w:sz w:val="18"/>
                <w:szCs w:val="18"/>
                <w:lang w:val="pt-PT"/>
              </w:rPr>
              <w:t>PARAM_BAT_CHG_TEMP_CMPENSATE_EN</w:t>
            </w:r>
          </w:p>
          <w:p w14:paraId="7BEBF41D" w14:textId="77777777" w:rsidR="00523368" w:rsidRDefault="00523368" w:rsidP="00523368">
            <w:pPr>
              <w:spacing w:line="360" w:lineRule="auto"/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</w:pPr>
            <w:proofErr w:type="spellStart"/>
            <w:r w:rsidRPr="00102121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CHG_T_Compensate</w:t>
            </w:r>
            <w:proofErr w:type="spellEnd"/>
          </w:p>
          <w:p w14:paraId="2600FF5D" w14:textId="77777777" w:rsidR="00523368" w:rsidRPr="00826AEE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(</w:t>
            </w:r>
            <w:proofErr w:type="spellStart"/>
            <w:r w:rsidRPr="00530AB1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Para_</w:t>
            </w:r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Battery</w:t>
            </w:r>
            <w:proofErr w:type="spellEnd"/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-&gt;</w:t>
            </w:r>
            <w:proofErr w:type="spellStart"/>
            <w:r w:rsidRPr="002C7A1E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Advanced</w:t>
            </w:r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Set</w:t>
            </w:r>
            <w:proofErr w:type="spellEnd"/>
            <w:r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)</w:t>
            </w:r>
          </w:p>
        </w:tc>
        <w:tc>
          <w:tcPr>
            <w:tcW w:w="1701" w:type="dxa"/>
            <w:shd w:val="clear" w:color="auto" w:fill="FDE9D9" w:themeFill="accent6" w:themeFillTint="33"/>
          </w:tcPr>
          <w:p w14:paraId="0F514BF5" w14:textId="77777777" w:rsidR="00523368" w:rsidRPr="00826AEE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26AE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-on; 0-off</w:t>
            </w:r>
          </w:p>
        </w:tc>
        <w:tc>
          <w:tcPr>
            <w:tcW w:w="850" w:type="dxa"/>
            <w:shd w:val="clear" w:color="auto" w:fill="FDE9D9" w:themeFill="accent6" w:themeFillTint="33"/>
          </w:tcPr>
          <w:p w14:paraId="3CDBC02F" w14:textId="77777777" w:rsidR="00523368" w:rsidRPr="00826AEE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</w:p>
        </w:tc>
        <w:tc>
          <w:tcPr>
            <w:tcW w:w="851" w:type="dxa"/>
            <w:shd w:val="clear" w:color="auto" w:fill="FDE9D9" w:themeFill="accent6" w:themeFillTint="33"/>
          </w:tcPr>
          <w:p w14:paraId="55689E2B" w14:textId="77777777" w:rsidR="00523368" w:rsidRPr="00826AEE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</w:p>
        </w:tc>
        <w:tc>
          <w:tcPr>
            <w:tcW w:w="992" w:type="dxa"/>
            <w:shd w:val="clear" w:color="auto" w:fill="FDE9D9" w:themeFill="accent6" w:themeFillTint="33"/>
          </w:tcPr>
          <w:p w14:paraId="2988C252" w14:textId="77777777" w:rsidR="00523368" w:rsidRPr="00826AEE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26AE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立即生效</w:t>
            </w:r>
          </w:p>
        </w:tc>
        <w:tc>
          <w:tcPr>
            <w:tcW w:w="709" w:type="dxa"/>
            <w:shd w:val="clear" w:color="auto" w:fill="FDE9D9" w:themeFill="accent6" w:themeFillTint="33"/>
          </w:tcPr>
          <w:p w14:paraId="7E939070" w14:textId="77777777" w:rsidR="00523368" w:rsidRPr="00826AEE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用户</w:t>
            </w:r>
          </w:p>
        </w:tc>
      </w:tr>
      <w:tr w:rsidR="00523368" w:rsidRPr="00826AEE" w14:paraId="4D5C1587" w14:textId="77777777" w:rsidTr="00717264">
        <w:tc>
          <w:tcPr>
            <w:tcW w:w="993" w:type="dxa"/>
            <w:shd w:val="clear" w:color="auto" w:fill="FDE9D9" w:themeFill="accent6" w:themeFillTint="33"/>
          </w:tcPr>
          <w:p w14:paraId="22D160AE" w14:textId="77777777" w:rsidR="00523368" w:rsidRPr="00826AEE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26AE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x4E</w:t>
            </w:r>
          </w:p>
        </w:tc>
        <w:tc>
          <w:tcPr>
            <w:tcW w:w="4111" w:type="dxa"/>
            <w:shd w:val="clear" w:color="auto" w:fill="FDE9D9" w:themeFill="accent6" w:themeFillTint="33"/>
          </w:tcPr>
          <w:p w14:paraId="5576B3E0" w14:textId="77777777" w:rsidR="00523368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26AEE">
              <w:rPr>
                <w:rFonts w:asciiTheme="minorEastAsia" w:hAnsiTheme="minorEastAsia"/>
                <w:sz w:val="18"/>
                <w:szCs w:val="18"/>
                <w:lang w:val="pt-PT"/>
              </w:rPr>
              <w:t>PARAM_BAT_LV_PROTECT_RECOVERY</w:t>
            </w:r>
          </w:p>
          <w:p w14:paraId="45DF68D9" w14:textId="77777777" w:rsidR="00523368" w:rsidRDefault="00523368" w:rsidP="00523368">
            <w:pPr>
              <w:spacing w:line="360" w:lineRule="auto"/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</w:pPr>
            <w:proofErr w:type="spellStart"/>
            <w:r w:rsidRPr="00102121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LV_PRO_Recover</w:t>
            </w:r>
            <w:proofErr w:type="spellEnd"/>
          </w:p>
          <w:p w14:paraId="26C629D2" w14:textId="77777777" w:rsidR="00523368" w:rsidRPr="00826AEE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(</w:t>
            </w:r>
            <w:proofErr w:type="spellStart"/>
            <w:r w:rsidRPr="00530AB1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Para_</w:t>
            </w:r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Battery</w:t>
            </w:r>
            <w:proofErr w:type="spellEnd"/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-&gt;</w:t>
            </w:r>
            <w:proofErr w:type="spellStart"/>
            <w:r w:rsidRPr="002C7A1E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Advanced</w:t>
            </w:r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Set</w:t>
            </w:r>
            <w:proofErr w:type="spellEnd"/>
            <w:r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)</w:t>
            </w:r>
          </w:p>
        </w:tc>
        <w:tc>
          <w:tcPr>
            <w:tcW w:w="1701" w:type="dxa"/>
            <w:shd w:val="clear" w:color="auto" w:fill="FDE9D9" w:themeFill="accent6" w:themeFillTint="33"/>
          </w:tcPr>
          <w:p w14:paraId="1B3F20BA" w14:textId="77777777" w:rsidR="00523368" w:rsidRPr="00826AEE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26AE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1.0~14.5V</w:t>
            </w:r>
          </w:p>
        </w:tc>
        <w:tc>
          <w:tcPr>
            <w:tcW w:w="850" w:type="dxa"/>
            <w:shd w:val="clear" w:color="auto" w:fill="FDE9D9" w:themeFill="accent6" w:themeFillTint="33"/>
          </w:tcPr>
          <w:p w14:paraId="5FD74554" w14:textId="77777777" w:rsidR="00523368" w:rsidRPr="00826AEE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26AE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851" w:type="dxa"/>
            <w:shd w:val="clear" w:color="auto" w:fill="FDE9D9" w:themeFill="accent6" w:themeFillTint="33"/>
          </w:tcPr>
          <w:p w14:paraId="608B8579" w14:textId="77777777" w:rsidR="00523368" w:rsidRPr="00826AEE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26AEE">
              <w:rPr>
                <w:rFonts w:asciiTheme="minorEastAsia" w:hAnsiTheme="minorEastAsia"/>
                <w:sz w:val="18"/>
                <w:szCs w:val="18"/>
                <w:lang w:val="pt-PT"/>
              </w:rPr>
              <w:t>0.001V</w:t>
            </w:r>
          </w:p>
        </w:tc>
        <w:tc>
          <w:tcPr>
            <w:tcW w:w="992" w:type="dxa"/>
            <w:shd w:val="clear" w:color="auto" w:fill="FDE9D9" w:themeFill="accent6" w:themeFillTint="33"/>
          </w:tcPr>
          <w:p w14:paraId="638C6A9E" w14:textId="77777777" w:rsidR="00523368" w:rsidRPr="00826AEE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26AE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立即生效</w:t>
            </w:r>
          </w:p>
        </w:tc>
        <w:tc>
          <w:tcPr>
            <w:tcW w:w="709" w:type="dxa"/>
            <w:shd w:val="clear" w:color="auto" w:fill="FDE9D9" w:themeFill="accent6" w:themeFillTint="33"/>
          </w:tcPr>
          <w:p w14:paraId="1CE30C50" w14:textId="77777777" w:rsidR="00523368" w:rsidRPr="00826AEE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用户</w:t>
            </w:r>
          </w:p>
        </w:tc>
      </w:tr>
      <w:tr w:rsidR="00523368" w:rsidRPr="00826AEE" w14:paraId="15F83D1C" w14:textId="77777777" w:rsidTr="00717264">
        <w:tc>
          <w:tcPr>
            <w:tcW w:w="993" w:type="dxa"/>
            <w:shd w:val="clear" w:color="auto" w:fill="FDE9D9" w:themeFill="accent6" w:themeFillTint="33"/>
          </w:tcPr>
          <w:p w14:paraId="60B2CC49" w14:textId="77777777" w:rsidR="00523368" w:rsidRPr="00D80DE9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D80DE9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x4F</w:t>
            </w:r>
          </w:p>
        </w:tc>
        <w:tc>
          <w:tcPr>
            <w:tcW w:w="4111" w:type="dxa"/>
            <w:shd w:val="clear" w:color="auto" w:fill="FDE9D9" w:themeFill="accent6" w:themeFillTint="33"/>
          </w:tcPr>
          <w:p w14:paraId="4653EA1B" w14:textId="77777777" w:rsidR="00523368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D80DE9">
              <w:rPr>
                <w:rFonts w:asciiTheme="minorEastAsia" w:hAnsiTheme="minorEastAsia"/>
                <w:sz w:val="18"/>
                <w:szCs w:val="18"/>
                <w:lang w:val="pt-PT"/>
              </w:rPr>
              <w:t>PARAM_BAT_LITHIUM_BMS_SET</w:t>
            </w:r>
          </w:p>
          <w:p w14:paraId="1C48E2A1" w14:textId="0D4D84AF" w:rsidR="00523368" w:rsidRPr="00C61AF9" w:rsidRDefault="00523368" w:rsidP="00523368">
            <w:pPr>
              <w:spacing w:line="360" w:lineRule="auto"/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(</w:t>
            </w:r>
            <w:r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BATT_TYPE</w:t>
            </w:r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为</w:t>
            </w:r>
            <w:r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 xml:space="preserve"> </w:t>
            </w:r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(</w:t>
            </w:r>
            <w:r w:rsidRPr="00F85937"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TBB SUPER_L</w:t>
            </w:r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)时需联动设1，否则设0)</w:t>
            </w:r>
          </w:p>
        </w:tc>
        <w:tc>
          <w:tcPr>
            <w:tcW w:w="1701" w:type="dxa"/>
            <w:shd w:val="clear" w:color="auto" w:fill="FDE9D9" w:themeFill="accent6" w:themeFillTint="33"/>
          </w:tcPr>
          <w:p w14:paraId="6EFE2D16" w14:textId="7CC5FDE4" w:rsidR="00523368" w:rsidRPr="006E0258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0A3070">
              <w:rPr>
                <w:rFonts w:asciiTheme="minorEastAsia" w:hAnsiTheme="minorEastAsia"/>
                <w:color w:val="FF0000"/>
                <w:sz w:val="18"/>
                <w:szCs w:val="18"/>
                <w:lang w:val="pt-PT"/>
              </w:rPr>
              <w:t>2-TBB 485(</w:t>
            </w:r>
            <w:r w:rsidRPr="000A3070">
              <w:rPr>
                <w:rFonts w:asciiTheme="minorEastAsia" w:hAnsiTheme="minorEastAsia" w:hint="eastAsia"/>
                <w:color w:val="FF0000"/>
                <w:sz w:val="18"/>
                <w:szCs w:val="18"/>
                <w:lang w:val="pt-PT"/>
              </w:rPr>
              <w:t>仅R</w:t>
            </w:r>
            <w:r w:rsidRPr="000A3070">
              <w:rPr>
                <w:rFonts w:asciiTheme="minorEastAsia" w:hAnsiTheme="minorEastAsia"/>
                <w:color w:val="FF0000"/>
                <w:sz w:val="18"/>
                <w:szCs w:val="18"/>
                <w:lang w:val="pt-PT"/>
              </w:rPr>
              <w:t xml:space="preserve">iiO SUN </w:t>
            </w:r>
            <w:r>
              <w:rPr>
                <w:rFonts w:asciiTheme="minorEastAsia" w:hAnsiTheme="minorEastAsia"/>
                <w:color w:val="FF0000"/>
                <w:sz w:val="18"/>
                <w:szCs w:val="18"/>
                <w:lang w:val="pt-PT"/>
              </w:rPr>
              <w:t>II</w:t>
            </w:r>
            <w:r w:rsidRPr="000A3070">
              <w:rPr>
                <w:rFonts w:asciiTheme="minorEastAsia" w:hAnsiTheme="minorEastAsia" w:hint="eastAsia"/>
                <w:color w:val="FF0000"/>
                <w:sz w:val="18"/>
                <w:szCs w:val="18"/>
                <w:lang w:val="pt-PT"/>
              </w:rPr>
              <w:t>可设</w:t>
            </w:r>
            <w:r w:rsidRPr="000A3070">
              <w:rPr>
                <w:rFonts w:asciiTheme="minorEastAsia" w:hAnsiTheme="minorEastAsia"/>
                <w:color w:val="FF0000"/>
                <w:sz w:val="18"/>
                <w:szCs w:val="18"/>
                <w:lang w:val="pt-PT"/>
              </w:rPr>
              <w:t>)</w:t>
            </w:r>
            <w:r w:rsidRPr="006E0258">
              <w:rPr>
                <w:rFonts w:asciiTheme="minorEastAsia" w:hAnsiTheme="minorEastAsia"/>
                <w:sz w:val="18"/>
                <w:szCs w:val="18"/>
                <w:lang w:val="pt-PT"/>
              </w:rPr>
              <w:t>;</w:t>
            </w:r>
          </w:p>
          <w:p w14:paraId="332B05A4" w14:textId="75E50BAF" w:rsidR="00523368" w:rsidRPr="006E0258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E0258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-Pylon; 0-N/A</w:t>
            </w:r>
          </w:p>
        </w:tc>
        <w:tc>
          <w:tcPr>
            <w:tcW w:w="850" w:type="dxa"/>
            <w:shd w:val="clear" w:color="auto" w:fill="FDE9D9" w:themeFill="accent6" w:themeFillTint="33"/>
          </w:tcPr>
          <w:p w14:paraId="1484458A" w14:textId="77777777" w:rsidR="00523368" w:rsidRPr="00D80DE9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D80DE9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851" w:type="dxa"/>
            <w:shd w:val="clear" w:color="auto" w:fill="FDE9D9" w:themeFill="accent6" w:themeFillTint="33"/>
          </w:tcPr>
          <w:p w14:paraId="316C7442" w14:textId="77777777" w:rsidR="00523368" w:rsidRPr="00D80DE9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</w:p>
        </w:tc>
        <w:tc>
          <w:tcPr>
            <w:tcW w:w="992" w:type="dxa"/>
            <w:shd w:val="clear" w:color="auto" w:fill="FDE9D9" w:themeFill="accent6" w:themeFillTint="33"/>
          </w:tcPr>
          <w:p w14:paraId="28B4D980" w14:textId="7F412EC2" w:rsidR="00523368" w:rsidRPr="00D80DE9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立即</w:t>
            </w:r>
            <w:r w:rsidRPr="00D80DE9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生效</w:t>
            </w:r>
          </w:p>
        </w:tc>
        <w:tc>
          <w:tcPr>
            <w:tcW w:w="709" w:type="dxa"/>
            <w:shd w:val="clear" w:color="auto" w:fill="FDE9D9" w:themeFill="accent6" w:themeFillTint="33"/>
          </w:tcPr>
          <w:p w14:paraId="3D08CEF4" w14:textId="77777777" w:rsidR="00523368" w:rsidRPr="00826AEE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D80DE9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用户</w:t>
            </w:r>
          </w:p>
        </w:tc>
      </w:tr>
      <w:tr w:rsidR="00523368" w:rsidRPr="00826AEE" w14:paraId="64C0B7C6" w14:textId="77777777" w:rsidTr="00717264">
        <w:tc>
          <w:tcPr>
            <w:tcW w:w="993" w:type="dxa"/>
            <w:shd w:val="clear" w:color="auto" w:fill="FFC000"/>
          </w:tcPr>
          <w:p w14:paraId="6F4D262C" w14:textId="77777777" w:rsidR="00523368" w:rsidRPr="00826AEE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26AEE">
              <w:rPr>
                <w:rFonts w:asciiTheme="minorEastAsia" w:hAnsiTheme="minorEastAsia"/>
                <w:sz w:val="18"/>
                <w:szCs w:val="18"/>
                <w:lang w:val="pt-PT"/>
              </w:rPr>
              <w:t>0x50</w:t>
            </w:r>
          </w:p>
        </w:tc>
        <w:tc>
          <w:tcPr>
            <w:tcW w:w="4111" w:type="dxa"/>
            <w:shd w:val="clear" w:color="auto" w:fill="FFC000"/>
          </w:tcPr>
          <w:p w14:paraId="7DBE5F5D" w14:textId="77777777" w:rsidR="00523368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26AEE">
              <w:rPr>
                <w:rFonts w:asciiTheme="minorEastAsia" w:hAnsiTheme="minorEastAsia"/>
                <w:sz w:val="18"/>
                <w:szCs w:val="18"/>
                <w:lang w:val="pt-PT"/>
              </w:rPr>
              <w:t>PARAM_REC_AC_U_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MAX</w:t>
            </w:r>
          </w:p>
          <w:p w14:paraId="0B5D7CE2" w14:textId="77777777" w:rsidR="00523368" w:rsidRDefault="00523368" w:rsidP="00523368">
            <w:pPr>
              <w:spacing w:line="360" w:lineRule="auto"/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</w:pPr>
            <w:proofErr w:type="spellStart"/>
            <w:r w:rsidRPr="00102121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ACin_U_Max</w:t>
            </w:r>
            <w:proofErr w:type="spellEnd"/>
          </w:p>
          <w:p w14:paraId="1C8C9497" w14:textId="77777777" w:rsidR="00523368" w:rsidRPr="00826AEE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(</w:t>
            </w:r>
            <w:proofErr w:type="spellStart"/>
            <w:r w:rsidRPr="00530AB1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Para_</w:t>
            </w:r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ACin</w:t>
            </w:r>
            <w:proofErr w:type="spellEnd"/>
            <w:r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)</w:t>
            </w:r>
          </w:p>
        </w:tc>
        <w:tc>
          <w:tcPr>
            <w:tcW w:w="1701" w:type="dxa"/>
            <w:shd w:val="clear" w:color="auto" w:fill="FFC000"/>
          </w:tcPr>
          <w:p w14:paraId="582D17F5" w14:textId="77777777" w:rsidR="00523368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26AE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2</w:t>
            </w:r>
            <w:r>
              <w:rPr>
                <w:rFonts w:asciiTheme="minorEastAsia" w:hAnsiTheme="minorEastAsia"/>
                <w:sz w:val="18"/>
                <w:szCs w:val="18"/>
                <w:lang w:val="pt-PT"/>
              </w:rPr>
              <w:t>4</w:t>
            </w:r>
            <w:r w:rsidRPr="00826AE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~265V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 xml:space="preserve"> @HV</w:t>
            </w:r>
          </w:p>
          <w:p w14:paraId="54FCE732" w14:textId="77777777" w:rsidR="00523368" w:rsidRPr="00826AEE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240~280V @LV</w:t>
            </w:r>
          </w:p>
        </w:tc>
        <w:tc>
          <w:tcPr>
            <w:tcW w:w="850" w:type="dxa"/>
            <w:shd w:val="clear" w:color="auto" w:fill="FFC000"/>
          </w:tcPr>
          <w:p w14:paraId="053E572A" w14:textId="77777777" w:rsidR="00523368" w:rsidRPr="00826AEE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26AE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851" w:type="dxa"/>
            <w:shd w:val="clear" w:color="auto" w:fill="FFC000"/>
          </w:tcPr>
          <w:p w14:paraId="43A28C3F" w14:textId="77777777" w:rsidR="00523368" w:rsidRPr="00826AEE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26AEE">
              <w:rPr>
                <w:rFonts w:asciiTheme="minorEastAsia" w:hAnsiTheme="minorEastAsia"/>
                <w:sz w:val="18"/>
                <w:szCs w:val="18"/>
                <w:lang w:val="pt-PT"/>
              </w:rPr>
              <w:t>0.1V</w:t>
            </w:r>
          </w:p>
        </w:tc>
        <w:tc>
          <w:tcPr>
            <w:tcW w:w="992" w:type="dxa"/>
            <w:shd w:val="clear" w:color="auto" w:fill="FFC000"/>
          </w:tcPr>
          <w:p w14:paraId="4DEB2A3F" w14:textId="77777777" w:rsidR="00523368" w:rsidRPr="00826AEE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26AE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立即生效</w:t>
            </w:r>
          </w:p>
        </w:tc>
        <w:tc>
          <w:tcPr>
            <w:tcW w:w="709" w:type="dxa"/>
            <w:shd w:val="clear" w:color="auto" w:fill="FFC000"/>
          </w:tcPr>
          <w:p w14:paraId="51C0992A" w14:textId="77777777" w:rsidR="00523368" w:rsidRPr="00826AEE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用户</w:t>
            </w:r>
          </w:p>
        </w:tc>
      </w:tr>
      <w:tr w:rsidR="00523368" w:rsidRPr="00DE54EF" w14:paraId="6E116B20" w14:textId="77777777" w:rsidTr="00717264">
        <w:tc>
          <w:tcPr>
            <w:tcW w:w="993" w:type="dxa"/>
            <w:shd w:val="clear" w:color="auto" w:fill="FFC000"/>
          </w:tcPr>
          <w:p w14:paraId="505706C3" w14:textId="77777777" w:rsidR="00523368" w:rsidRPr="00826AEE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26AEE">
              <w:rPr>
                <w:rFonts w:asciiTheme="minorEastAsia" w:hAnsiTheme="minorEastAsia"/>
                <w:sz w:val="18"/>
                <w:szCs w:val="18"/>
                <w:lang w:val="pt-PT"/>
              </w:rPr>
              <w:t>0x5</w:t>
            </w:r>
            <w:r w:rsidRPr="00826AE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4111" w:type="dxa"/>
            <w:shd w:val="clear" w:color="auto" w:fill="FFC000"/>
          </w:tcPr>
          <w:p w14:paraId="35AB4CE5" w14:textId="77777777" w:rsidR="00523368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26AEE">
              <w:rPr>
                <w:rFonts w:asciiTheme="minorEastAsia" w:hAnsiTheme="minorEastAsia"/>
                <w:sz w:val="18"/>
                <w:szCs w:val="18"/>
                <w:lang w:val="pt-PT"/>
              </w:rPr>
              <w:t>PARAM_REC_AC_U_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MIN</w:t>
            </w:r>
          </w:p>
          <w:p w14:paraId="07B1AFCE" w14:textId="77777777" w:rsidR="00523368" w:rsidRDefault="00523368" w:rsidP="00523368">
            <w:pPr>
              <w:spacing w:line="360" w:lineRule="auto"/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</w:pPr>
            <w:proofErr w:type="spellStart"/>
            <w:r w:rsidRPr="00102121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ACin_U_Min</w:t>
            </w:r>
            <w:proofErr w:type="spellEnd"/>
          </w:p>
          <w:p w14:paraId="46B237AB" w14:textId="77777777" w:rsidR="00523368" w:rsidRPr="00826AEE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(</w:t>
            </w:r>
            <w:proofErr w:type="spellStart"/>
            <w:r w:rsidRPr="00530AB1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Para_</w:t>
            </w:r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ACin</w:t>
            </w:r>
            <w:proofErr w:type="spellEnd"/>
            <w:r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)</w:t>
            </w:r>
          </w:p>
        </w:tc>
        <w:tc>
          <w:tcPr>
            <w:tcW w:w="1701" w:type="dxa"/>
            <w:shd w:val="clear" w:color="auto" w:fill="FFC000"/>
          </w:tcPr>
          <w:p w14:paraId="3E0E800D" w14:textId="77777777" w:rsidR="00523368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26AE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4</w:t>
            </w:r>
            <w:r w:rsidRPr="00826AE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5~2</w:t>
            </w:r>
            <w:r>
              <w:rPr>
                <w:rFonts w:asciiTheme="minorEastAsia" w:hAnsiTheme="minorEastAsia"/>
                <w:sz w:val="18"/>
                <w:szCs w:val="18"/>
                <w:lang w:val="pt-PT"/>
              </w:rPr>
              <w:t>0</w:t>
            </w:r>
            <w:r w:rsidRPr="00826AE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V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 xml:space="preserve"> @HV</w:t>
            </w:r>
          </w:p>
          <w:p w14:paraId="4D533FE6" w14:textId="77777777" w:rsidR="00523368" w:rsidRPr="00826AEE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60~220V @LV</w:t>
            </w:r>
          </w:p>
        </w:tc>
        <w:tc>
          <w:tcPr>
            <w:tcW w:w="850" w:type="dxa"/>
            <w:shd w:val="clear" w:color="auto" w:fill="FFC000"/>
          </w:tcPr>
          <w:p w14:paraId="0DC737D8" w14:textId="77777777" w:rsidR="00523368" w:rsidRPr="00826AEE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26AE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851" w:type="dxa"/>
            <w:shd w:val="clear" w:color="auto" w:fill="FFC000"/>
          </w:tcPr>
          <w:p w14:paraId="2EB6126A" w14:textId="77777777" w:rsidR="00523368" w:rsidRPr="00826AEE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26AEE">
              <w:rPr>
                <w:rFonts w:asciiTheme="minorEastAsia" w:hAnsiTheme="minorEastAsia"/>
                <w:sz w:val="18"/>
                <w:szCs w:val="18"/>
                <w:lang w:val="pt-PT"/>
              </w:rPr>
              <w:t>0.1V</w:t>
            </w:r>
          </w:p>
        </w:tc>
        <w:tc>
          <w:tcPr>
            <w:tcW w:w="992" w:type="dxa"/>
            <w:shd w:val="clear" w:color="auto" w:fill="FFC000"/>
          </w:tcPr>
          <w:p w14:paraId="19ED4826" w14:textId="77777777" w:rsidR="00523368" w:rsidRPr="00DE54EF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26AE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立即生效</w:t>
            </w:r>
          </w:p>
        </w:tc>
        <w:tc>
          <w:tcPr>
            <w:tcW w:w="709" w:type="dxa"/>
            <w:shd w:val="clear" w:color="auto" w:fill="FFC000"/>
          </w:tcPr>
          <w:p w14:paraId="3EF592E7" w14:textId="77777777" w:rsidR="00523368" w:rsidRPr="00826AEE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用户</w:t>
            </w:r>
          </w:p>
        </w:tc>
      </w:tr>
      <w:tr w:rsidR="00523368" w:rsidRPr="00DE54EF" w14:paraId="77267D55" w14:textId="77777777" w:rsidTr="00717264">
        <w:tc>
          <w:tcPr>
            <w:tcW w:w="993" w:type="dxa"/>
            <w:shd w:val="clear" w:color="auto" w:fill="FFC000"/>
          </w:tcPr>
          <w:p w14:paraId="2D47A835" w14:textId="77777777" w:rsidR="00523368" w:rsidRPr="00DE54EF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DE54EF">
              <w:rPr>
                <w:rFonts w:asciiTheme="minorEastAsia" w:hAnsiTheme="minorEastAsia"/>
                <w:sz w:val="18"/>
                <w:szCs w:val="18"/>
                <w:lang w:val="pt-PT"/>
              </w:rPr>
              <w:t>0x5</w:t>
            </w:r>
            <w:r w:rsidRPr="00DE54EF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2</w:t>
            </w:r>
          </w:p>
        </w:tc>
        <w:tc>
          <w:tcPr>
            <w:tcW w:w="4111" w:type="dxa"/>
            <w:shd w:val="clear" w:color="auto" w:fill="FFC000"/>
          </w:tcPr>
          <w:p w14:paraId="310CBD37" w14:textId="77777777" w:rsidR="00523368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DE54EF">
              <w:rPr>
                <w:rFonts w:asciiTheme="minorEastAsia" w:hAnsiTheme="minorEastAsia"/>
                <w:sz w:val="18"/>
                <w:szCs w:val="18"/>
                <w:lang w:val="pt-PT"/>
              </w:rPr>
              <w:t>PARAM_REC_AC_F_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MAX</w:t>
            </w:r>
          </w:p>
          <w:p w14:paraId="50C3B727" w14:textId="77777777" w:rsidR="00523368" w:rsidRDefault="00523368" w:rsidP="00523368">
            <w:pPr>
              <w:spacing w:line="360" w:lineRule="auto"/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</w:pPr>
            <w:proofErr w:type="spellStart"/>
            <w:r w:rsidRPr="00102121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ACin_F_Max</w:t>
            </w:r>
            <w:proofErr w:type="spellEnd"/>
          </w:p>
          <w:p w14:paraId="7F563AA4" w14:textId="77777777" w:rsidR="00523368" w:rsidRPr="00DE54EF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(</w:t>
            </w:r>
            <w:proofErr w:type="spellStart"/>
            <w:r w:rsidRPr="00530AB1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Para_</w:t>
            </w:r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ACin</w:t>
            </w:r>
            <w:proofErr w:type="spellEnd"/>
            <w:r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)</w:t>
            </w:r>
          </w:p>
        </w:tc>
        <w:tc>
          <w:tcPr>
            <w:tcW w:w="1701" w:type="dxa"/>
            <w:shd w:val="clear" w:color="auto" w:fill="FFC000"/>
          </w:tcPr>
          <w:p w14:paraId="2A149FDD" w14:textId="77777777" w:rsidR="00523368" w:rsidRPr="00DE54EF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/>
                <w:sz w:val="18"/>
                <w:szCs w:val="18"/>
                <w:lang w:val="pt-PT"/>
              </w:rPr>
              <w:t>1</w:t>
            </w:r>
            <w:r w:rsidRPr="00DE54EF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~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9</w:t>
            </w:r>
            <w:r w:rsidRPr="00DE54EF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Hz(相对值+)</w:t>
            </w:r>
          </w:p>
        </w:tc>
        <w:tc>
          <w:tcPr>
            <w:tcW w:w="850" w:type="dxa"/>
            <w:shd w:val="clear" w:color="auto" w:fill="FFC000"/>
          </w:tcPr>
          <w:p w14:paraId="7445A58B" w14:textId="77777777" w:rsidR="00523368" w:rsidRPr="00DE54EF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DE54EF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851" w:type="dxa"/>
            <w:shd w:val="clear" w:color="auto" w:fill="FFC000"/>
          </w:tcPr>
          <w:p w14:paraId="2EECB18B" w14:textId="77777777" w:rsidR="00523368" w:rsidRPr="00DE54EF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DE54EF">
              <w:rPr>
                <w:rFonts w:asciiTheme="minorEastAsia" w:hAnsiTheme="minorEastAsia"/>
                <w:sz w:val="18"/>
                <w:szCs w:val="18"/>
                <w:lang w:val="pt-PT"/>
              </w:rPr>
              <w:t>0.01Hz</w:t>
            </w:r>
          </w:p>
        </w:tc>
        <w:tc>
          <w:tcPr>
            <w:tcW w:w="992" w:type="dxa"/>
            <w:shd w:val="clear" w:color="auto" w:fill="FFC000"/>
          </w:tcPr>
          <w:p w14:paraId="4963F8A3" w14:textId="77777777" w:rsidR="00523368" w:rsidRPr="00DE54EF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立即生效</w:t>
            </w:r>
          </w:p>
        </w:tc>
        <w:tc>
          <w:tcPr>
            <w:tcW w:w="709" w:type="dxa"/>
            <w:shd w:val="clear" w:color="auto" w:fill="FFC000"/>
          </w:tcPr>
          <w:p w14:paraId="1B466893" w14:textId="77777777" w:rsidR="00523368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用户</w:t>
            </w:r>
          </w:p>
        </w:tc>
      </w:tr>
      <w:tr w:rsidR="00523368" w:rsidRPr="00DE54EF" w14:paraId="779451F9" w14:textId="77777777" w:rsidTr="00717264">
        <w:tc>
          <w:tcPr>
            <w:tcW w:w="993" w:type="dxa"/>
            <w:shd w:val="clear" w:color="auto" w:fill="FFC000"/>
          </w:tcPr>
          <w:p w14:paraId="1AA30CFC" w14:textId="77777777" w:rsidR="00523368" w:rsidRPr="00DE54EF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DE54EF">
              <w:rPr>
                <w:rFonts w:asciiTheme="minorEastAsia" w:hAnsiTheme="minorEastAsia"/>
                <w:sz w:val="18"/>
                <w:szCs w:val="18"/>
                <w:lang w:val="pt-PT"/>
              </w:rPr>
              <w:t>0x5</w:t>
            </w:r>
            <w:r w:rsidRPr="00DE54EF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3</w:t>
            </w:r>
          </w:p>
        </w:tc>
        <w:tc>
          <w:tcPr>
            <w:tcW w:w="4111" w:type="dxa"/>
            <w:shd w:val="clear" w:color="auto" w:fill="FFC000"/>
          </w:tcPr>
          <w:p w14:paraId="7C35D09F" w14:textId="77777777" w:rsidR="00523368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DE54EF">
              <w:rPr>
                <w:rFonts w:asciiTheme="minorEastAsia" w:hAnsiTheme="minorEastAsia"/>
                <w:sz w:val="18"/>
                <w:szCs w:val="18"/>
                <w:lang w:val="pt-PT"/>
              </w:rPr>
              <w:t>PARAM_REC_AC_F_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MIN</w:t>
            </w:r>
          </w:p>
          <w:p w14:paraId="379162FE" w14:textId="77777777" w:rsidR="00523368" w:rsidRDefault="00523368" w:rsidP="00523368">
            <w:pPr>
              <w:spacing w:line="360" w:lineRule="auto"/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</w:pPr>
            <w:proofErr w:type="spellStart"/>
            <w:r w:rsidRPr="00102121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ACin_F_Min</w:t>
            </w:r>
            <w:proofErr w:type="spellEnd"/>
          </w:p>
          <w:p w14:paraId="5F8F6E3B" w14:textId="77777777" w:rsidR="00523368" w:rsidRPr="00DE54EF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(</w:t>
            </w:r>
            <w:proofErr w:type="spellStart"/>
            <w:r w:rsidRPr="00530AB1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Para_</w:t>
            </w:r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ACin</w:t>
            </w:r>
            <w:proofErr w:type="spellEnd"/>
            <w:r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)</w:t>
            </w:r>
          </w:p>
        </w:tc>
        <w:tc>
          <w:tcPr>
            <w:tcW w:w="1701" w:type="dxa"/>
            <w:shd w:val="clear" w:color="auto" w:fill="FFC000"/>
          </w:tcPr>
          <w:p w14:paraId="1C84C3F9" w14:textId="77777777" w:rsidR="00523368" w:rsidRPr="00DE54EF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/>
                <w:sz w:val="18"/>
                <w:szCs w:val="18"/>
                <w:lang w:val="pt-PT"/>
              </w:rPr>
              <w:t>1</w:t>
            </w:r>
            <w:r w:rsidRPr="00DE54EF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~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9</w:t>
            </w:r>
            <w:r w:rsidRPr="00DE54EF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Hz（相对值-）</w:t>
            </w:r>
          </w:p>
        </w:tc>
        <w:tc>
          <w:tcPr>
            <w:tcW w:w="850" w:type="dxa"/>
            <w:shd w:val="clear" w:color="auto" w:fill="FFC000"/>
          </w:tcPr>
          <w:p w14:paraId="2C5EE892" w14:textId="77777777" w:rsidR="00523368" w:rsidRPr="00DE54EF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DE54EF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851" w:type="dxa"/>
            <w:shd w:val="clear" w:color="auto" w:fill="FFC000"/>
          </w:tcPr>
          <w:p w14:paraId="500CFCF5" w14:textId="77777777" w:rsidR="00523368" w:rsidRPr="00DE54EF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DE54EF">
              <w:rPr>
                <w:rFonts w:asciiTheme="minorEastAsia" w:hAnsiTheme="minorEastAsia"/>
                <w:sz w:val="18"/>
                <w:szCs w:val="18"/>
                <w:lang w:val="pt-PT"/>
              </w:rPr>
              <w:t>0.01Hz</w:t>
            </w:r>
          </w:p>
        </w:tc>
        <w:tc>
          <w:tcPr>
            <w:tcW w:w="992" w:type="dxa"/>
            <w:shd w:val="clear" w:color="auto" w:fill="FFC000"/>
          </w:tcPr>
          <w:p w14:paraId="1D512DA1" w14:textId="77777777" w:rsidR="00523368" w:rsidRPr="00DE54EF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立即生效</w:t>
            </w:r>
          </w:p>
        </w:tc>
        <w:tc>
          <w:tcPr>
            <w:tcW w:w="709" w:type="dxa"/>
            <w:shd w:val="clear" w:color="auto" w:fill="FFC000"/>
          </w:tcPr>
          <w:p w14:paraId="4E503F2C" w14:textId="77777777" w:rsidR="00523368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用户</w:t>
            </w:r>
          </w:p>
        </w:tc>
      </w:tr>
      <w:tr w:rsidR="00523368" w:rsidRPr="00DE54EF" w14:paraId="2BE9A818" w14:textId="77777777" w:rsidTr="00717264">
        <w:tc>
          <w:tcPr>
            <w:tcW w:w="993" w:type="dxa"/>
            <w:shd w:val="clear" w:color="auto" w:fill="FFC000"/>
          </w:tcPr>
          <w:p w14:paraId="1019B93E" w14:textId="77777777" w:rsidR="00523368" w:rsidRPr="00D52D3D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D52D3D">
              <w:rPr>
                <w:rFonts w:asciiTheme="minorEastAsia" w:hAnsiTheme="minorEastAsia"/>
                <w:sz w:val="18"/>
                <w:szCs w:val="18"/>
                <w:lang w:val="pt-PT"/>
              </w:rPr>
              <w:t>0x</w:t>
            </w:r>
            <w:r w:rsidRPr="00D52D3D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54</w:t>
            </w:r>
          </w:p>
        </w:tc>
        <w:tc>
          <w:tcPr>
            <w:tcW w:w="4111" w:type="dxa"/>
            <w:shd w:val="clear" w:color="auto" w:fill="FFC000"/>
          </w:tcPr>
          <w:p w14:paraId="45E435B2" w14:textId="77777777" w:rsidR="00523368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A27ECA">
              <w:rPr>
                <w:rFonts w:asciiTheme="minorEastAsia" w:hAnsiTheme="minorEastAsia"/>
                <w:sz w:val="18"/>
                <w:szCs w:val="18"/>
                <w:lang w:val="pt-PT"/>
              </w:rPr>
              <w:t>PARAM_GCI_HARMONIC_ADAPTATION</w:t>
            </w:r>
          </w:p>
          <w:p w14:paraId="5EECD404" w14:textId="77777777" w:rsidR="00523368" w:rsidRDefault="00523368" w:rsidP="00523368">
            <w:pPr>
              <w:spacing w:line="360" w:lineRule="auto"/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</w:pPr>
            <w:proofErr w:type="spellStart"/>
            <w:r w:rsidRPr="00102121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Harmonic_Adapt</w:t>
            </w:r>
            <w:proofErr w:type="spellEnd"/>
          </w:p>
          <w:p w14:paraId="3E8E7BF0" w14:textId="77777777" w:rsidR="00523368" w:rsidRPr="00D52D3D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(</w:t>
            </w:r>
            <w:proofErr w:type="spellStart"/>
            <w:r w:rsidRPr="00530AB1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Para_</w:t>
            </w:r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ACin</w:t>
            </w:r>
            <w:proofErr w:type="spellEnd"/>
            <w:r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)</w:t>
            </w:r>
          </w:p>
        </w:tc>
        <w:tc>
          <w:tcPr>
            <w:tcW w:w="1701" w:type="dxa"/>
            <w:shd w:val="clear" w:color="auto" w:fill="FFC000"/>
          </w:tcPr>
          <w:p w14:paraId="7B3581E5" w14:textId="77777777" w:rsidR="00523368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D52D3D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-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Normal;</w:t>
            </w:r>
          </w:p>
          <w:p w14:paraId="4EC53AFB" w14:textId="77777777" w:rsidR="00523368" w:rsidRPr="00D52D3D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D52D3D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-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Weak grid</w:t>
            </w:r>
            <w:r w:rsidRPr="00D52D3D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;</w:t>
            </w:r>
          </w:p>
        </w:tc>
        <w:tc>
          <w:tcPr>
            <w:tcW w:w="850" w:type="dxa"/>
            <w:shd w:val="clear" w:color="auto" w:fill="FFC000"/>
          </w:tcPr>
          <w:p w14:paraId="7F7494B5" w14:textId="77777777" w:rsidR="00523368" w:rsidRPr="00D52D3D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D52D3D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BOOL</w:t>
            </w:r>
          </w:p>
        </w:tc>
        <w:tc>
          <w:tcPr>
            <w:tcW w:w="851" w:type="dxa"/>
            <w:shd w:val="clear" w:color="auto" w:fill="FFC000"/>
          </w:tcPr>
          <w:p w14:paraId="3679E8AD" w14:textId="77777777" w:rsidR="00523368" w:rsidRPr="00D52D3D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D52D3D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-</w:t>
            </w:r>
          </w:p>
        </w:tc>
        <w:tc>
          <w:tcPr>
            <w:tcW w:w="992" w:type="dxa"/>
            <w:shd w:val="clear" w:color="auto" w:fill="FFC000"/>
          </w:tcPr>
          <w:p w14:paraId="7DE017AD" w14:textId="77777777" w:rsidR="00523368" w:rsidRPr="00DE54EF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立即生效</w:t>
            </w:r>
          </w:p>
        </w:tc>
        <w:tc>
          <w:tcPr>
            <w:tcW w:w="709" w:type="dxa"/>
            <w:shd w:val="clear" w:color="auto" w:fill="FFC000"/>
          </w:tcPr>
          <w:p w14:paraId="18F93818" w14:textId="77777777" w:rsidR="00523368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用户</w:t>
            </w:r>
          </w:p>
        </w:tc>
      </w:tr>
      <w:tr w:rsidR="00523368" w:rsidRPr="00DE54EF" w14:paraId="58712DAA" w14:textId="77777777" w:rsidTr="00717264">
        <w:tc>
          <w:tcPr>
            <w:tcW w:w="993" w:type="dxa"/>
            <w:shd w:val="clear" w:color="auto" w:fill="FFC000"/>
          </w:tcPr>
          <w:p w14:paraId="3DE25D1D" w14:textId="77777777" w:rsidR="00523368" w:rsidRPr="00D52D3D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D52D3D">
              <w:rPr>
                <w:rFonts w:asciiTheme="minorEastAsia" w:hAnsiTheme="minorEastAsia"/>
                <w:sz w:val="18"/>
                <w:szCs w:val="18"/>
                <w:lang w:val="pt-PT"/>
              </w:rPr>
              <w:lastRenderedPageBreak/>
              <w:t>0x</w:t>
            </w:r>
            <w:r w:rsidRPr="00D52D3D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55</w:t>
            </w:r>
          </w:p>
        </w:tc>
        <w:tc>
          <w:tcPr>
            <w:tcW w:w="4111" w:type="dxa"/>
            <w:shd w:val="clear" w:color="auto" w:fill="FFC000"/>
          </w:tcPr>
          <w:p w14:paraId="301AE473" w14:textId="77777777" w:rsidR="00523368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D52D3D">
              <w:rPr>
                <w:rFonts w:asciiTheme="minorEastAsia" w:hAnsiTheme="minorEastAsia"/>
                <w:sz w:val="18"/>
                <w:szCs w:val="18"/>
                <w:lang w:val="pt-PT"/>
              </w:rPr>
              <w:t>PARAM_GCI_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FEEDBACK_TO_GRID_EN</w:t>
            </w:r>
          </w:p>
          <w:p w14:paraId="12BACB20" w14:textId="77777777" w:rsidR="00523368" w:rsidRDefault="00523368" w:rsidP="00523368">
            <w:pPr>
              <w:spacing w:line="360" w:lineRule="auto"/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</w:pPr>
            <w:proofErr w:type="spellStart"/>
            <w:r w:rsidRPr="00102121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Feedback_To_Grid</w:t>
            </w:r>
            <w:proofErr w:type="spellEnd"/>
          </w:p>
          <w:p w14:paraId="230F38B5" w14:textId="77777777" w:rsidR="00523368" w:rsidRPr="00D52D3D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(</w:t>
            </w:r>
            <w:proofErr w:type="spellStart"/>
            <w:r w:rsidRPr="00530AB1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Para_</w:t>
            </w:r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ACin</w:t>
            </w:r>
            <w:proofErr w:type="spellEnd"/>
            <w:r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)</w:t>
            </w:r>
          </w:p>
        </w:tc>
        <w:tc>
          <w:tcPr>
            <w:tcW w:w="1701" w:type="dxa"/>
            <w:shd w:val="clear" w:color="auto" w:fill="FFC000"/>
          </w:tcPr>
          <w:p w14:paraId="19FF466E" w14:textId="77777777" w:rsidR="00523368" w:rsidRPr="00DE54EF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DE54EF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-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Disable;</w:t>
            </w:r>
            <w:r w:rsidRPr="00DE54EF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 xml:space="preserve"> 1-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En</w:t>
            </w:r>
          </w:p>
        </w:tc>
        <w:tc>
          <w:tcPr>
            <w:tcW w:w="850" w:type="dxa"/>
            <w:shd w:val="clear" w:color="auto" w:fill="FFC000"/>
          </w:tcPr>
          <w:p w14:paraId="713DB928" w14:textId="77777777" w:rsidR="00523368" w:rsidRPr="00D52D3D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D52D3D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BOOL</w:t>
            </w:r>
          </w:p>
        </w:tc>
        <w:tc>
          <w:tcPr>
            <w:tcW w:w="851" w:type="dxa"/>
            <w:shd w:val="clear" w:color="auto" w:fill="FFC000"/>
          </w:tcPr>
          <w:p w14:paraId="67F53382" w14:textId="77777777" w:rsidR="00523368" w:rsidRPr="00D52D3D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D52D3D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-</w:t>
            </w:r>
          </w:p>
        </w:tc>
        <w:tc>
          <w:tcPr>
            <w:tcW w:w="992" w:type="dxa"/>
            <w:shd w:val="clear" w:color="auto" w:fill="FFC000"/>
          </w:tcPr>
          <w:p w14:paraId="44C5E55B" w14:textId="77777777" w:rsidR="00523368" w:rsidRPr="00DE54EF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立即生效</w:t>
            </w:r>
          </w:p>
        </w:tc>
        <w:tc>
          <w:tcPr>
            <w:tcW w:w="709" w:type="dxa"/>
            <w:shd w:val="clear" w:color="auto" w:fill="FFC000"/>
          </w:tcPr>
          <w:p w14:paraId="76FCB9CF" w14:textId="77777777" w:rsidR="00523368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用户</w:t>
            </w:r>
          </w:p>
        </w:tc>
      </w:tr>
      <w:tr w:rsidR="00523368" w:rsidRPr="00DE54EF" w14:paraId="3D39322E" w14:textId="77777777" w:rsidTr="00717264">
        <w:tc>
          <w:tcPr>
            <w:tcW w:w="993" w:type="dxa"/>
            <w:shd w:val="clear" w:color="auto" w:fill="FFC000"/>
          </w:tcPr>
          <w:p w14:paraId="08F1A927" w14:textId="77777777" w:rsidR="00523368" w:rsidRPr="00DE54EF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DE54EF">
              <w:rPr>
                <w:rFonts w:asciiTheme="minorEastAsia" w:hAnsiTheme="minorEastAsia"/>
                <w:sz w:val="18"/>
                <w:szCs w:val="18"/>
                <w:lang w:val="pt-PT"/>
              </w:rPr>
              <w:t>0x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56</w:t>
            </w:r>
          </w:p>
        </w:tc>
        <w:tc>
          <w:tcPr>
            <w:tcW w:w="4111" w:type="dxa"/>
            <w:shd w:val="clear" w:color="auto" w:fill="FFC000"/>
          </w:tcPr>
          <w:p w14:paraId="39F30134" w14:textId="77777777" w:rsidR="00523368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DE54EF">
              <w:rPr>
                <w:rFonts w:asciiTheme="minorEastAsia" w:hAnsiTheme="minorEastAsia"/>
                <w:sz w:val="18"/>
                <w:szCs w:val="18"/>
                <w:lang w:val="pt-PT"/>
              </w:rPr>
              <w:t>PARAM_GCI_POWER_ASSIST_CURGATE</w:t>
            </w:r>
          </w:p>
          <w:p w14:paraId="3A81FF08" w14:textId="77777777" w:rsidR="00523368" w:rsidRDefault="00523368" w:rsidP="00523368">
            <w:pPr>
              <w:spacing w:line="360" w:lineRule="auto"/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</w:pPr>
            <w:proofErr w:type="spellStart"/>
            <w:r w:rsidRPr="00102121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ACin_Limit_Cur</w:t>
            </w:r>
            <w:proofErr w:type="spellEnd"/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,(Power Assist)</w:t>
            </w:r>
          </w:p>
          <w:p w14:paraId="2821B943" w14:textId="77777777" w:rsidR="00523368" w:rsidRPr="00DE54EF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(</w:t>
            </w:r>
            <w:proofErr w:type="spellStart"/>
            <w:r w:rsidRPr="00530AB1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Para_</w:t>
            </w:r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ACin</w:t>
            </w:r>
            <w:proofErr w:type="spellEnd"/>
            <w:r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)</w:t>
            </w:r>
          </w:p>
        </w:tc>
        <w:tc>
          <w:tcPr>
            <w:tcW w:w="1701" w:type="dxa"/>
            <w:shd w:val="clear" w:color="auto" w:fill="FFC000"/>
          </w:tcPr>
          <w:p w14:paraId="30CD13A3" w14:textId="77777777" w:rsidR="00523368" w:rsidRPr="00DE54EF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DE54EF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RATE*(10%~100%)</w:t>
            </w:r>
          </w:p>
          <w:p w14:paraId="467714F4" w14:textId="77777777" w:rsidR="00523368" w:rsidRPr="00DE54EF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5</w:t>
            </w:r>
            <w:r w:rsidRPr="00DE54EF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~50A</w:t>
            </w:r>
          </w:p>
        </w:tc>
        <w:tc>
          <w:tcPr>
            <w:tcW w:w="850" w:type="dxa"/>
            <w:shd w:val="clear" w:color="auto" w:fill="FFC000"/>
          </w:tcPr>
          <w:p w14:paraId="616BAC15" w14:textId="77777777" w:rsidR="00523368" w:rsidRPr="00DE54EF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DE54EF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851" w:type="dxa"/>
            <w:shd w:val="clear" w:color="auto" w:fill="FFC000"/>
          </w:tcPr>
          <w:p w14:paraId="7AB57A7E" w14:textId="77777777" w:rsidR="00523368" w:rsidRPr="00DE54EF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DE54EF">
              <w:rPr>
                <w:rFonts w:asciiTheme="minorEastAsia" w:hAnsiTheme="minorEastAsia"/>
                <w:sz w:val="18"/>
                <w:szCs w:val="18"/>
                <w:lang w:val="pt-PT"/>
              </w:rPr>
              <w:t>1A</w:t>
            </w:r>
          </w:p>
        </w:tc>
        <w:tc>
          <w:tcPr>
            <w:tcW w:w="992" w:type="dxa"/>
            <w:shd w:val="clear" w:color="auto" w:fill="FFC000"/>
          </w:tcPr>
          <w:p w14:paraId="1F291DF3" w14:textId="77777777" w:rsidR="00523368" w:rsidRPr="00DE54EF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立即生效</w:t>
            </w:r>
          </w:p>
        </w:tc>
        <w:tc>
          <w:tcPr>
            <w:tcW w:w="709" w:type="dxa"/>
            <w:shd w:val="clear" w:color="auto" w:fill="FFC000"/>
          </w:tcPr>
          <w:p w14:paraId="076EB598" w14:textId="77777777" w:rsidR="00523368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用户</w:t>
            </w:r>
          </w:p>
        </w:tc>
      </w:tr>
      <w:tr w:rsidR="00523368" w:rsidRPr="00DE54EF" w14:paraId="31FFD706" w14:textId="77777777" w:rsidTr="00717264">
        <w:tc>
          <w:tcPr>
            <w:tcW w:w="993" w:type="dxa"/>
            <w:shd w:val="clear" w:color="auto" w:fill="FFC000"/>
          </w:tcPr>
          <w:p w14:paraId="5646DDC2" w14:textId="77777777" w:rsidR="00523368" w:rsidRPr="00DE54EF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DE54EF">
              <w:rPr>
                <w:rFonts w:asciiTheme="minorEastAsia" w:hAnsiTheme="minorEastAsia"/>
                <w:sz w:val="18"/>
                <w:szCs w:val="18"/>
                <w:lang w:val="pt-PT"/>
              </w:rPr>
              <w:t>0x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57</w:t>
            </w:r>
          </w:p>
        </w:tc>
        <w:tc>
          <w:tcPr>
            <w:tcW w:w="4111" w:type="dxa"/>
            <w:shd w:val="clear" w:color="auto" w:fill="FFC000"/>
          </w:tcPr>
          <w:p w14:paraId="77B64D84" w14:textId="77777777" w:rsidR="00523368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DE54EF">
              <w:rPr>
                <w:rFonts w:asciiTheme="minorEastAsia" w:hAnsiTheme="minorEastAsia"/>
                <w:sz w:val="18"/>
                <w:szCs w:val="18"/>
                <w:lang w:val="pt-PT"/>
              </w:rPr>
              <w:t>PARAM_GCI_FEED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BACK</w:t>
            </w:r>
            <w:r w:rsidRPr="00DE54EF">
              <w:rPr>
                <w:rFonts w:asciiTheme="minorEastAsia" w:hAnsiTheme="minorEastAsia"/>
                <w:sz w:val="18"/>
                <w:szCs w:val="18"/>
                <w:lang w:val="pt-PT"/>
              </w:rPr>
              <w:t>_MAX_CUR</w:t>
            </w:r>
          </w:p>
          <w:p w14:paraId="27C8AC54" w14:textId="77777777" w:rsidR="00523368" w:rsidRDefault="00523368" w:rsidP="00523368">
            <w:pPr>
              <w:spacing w:line="360" w:lineRule="auto"/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</w:pPr>
            <w:proofErr w:type="spellStart"/>
            <w:r w:rsidRPr="00102121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Feedback_MaxCur</w:t>
            </w:r>
            <w:proofErr w:type="spellEnd"/>
          </w:p>
          <w:p w14:paraId="5887D13B" w14:textId="77777777" w:rsidR="00523368" w:rsidRPr="00DE54EF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(</w:t>
            </w:r>
            <w:proofErr w:type="spellStart"/>
            <w:r w:rsidRPr="00530AB1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Para_</w:t>
            </w:r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ACin</w:t>
            </w:r>
            <w:proofErr w:type="spellEnd"/>
            <w:r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)</w:t>
            </w:r>
          </w:p>
        </w:tc>
        <w:tc>
          <w:tcPr>
            <w:tcW w:w="1701" w:type="dxa"/>
            <w:shd w:val="clear" w:color="auto" w:fill="FFC000"/>
          </w:tcPr>
          <w:p w14:paraId="6D729F8B" w14:textId="77777777" w:rsidR="00523368" w:rsidRPr="00DE54EF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DE54EF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RATE*(10%~100%)</w:t>
            </w:r>
          </w:p>
          <w:p w14:paraId="615F92E7" w14:textId="77777777" w:rsidR="00523368" w:rsidRPr="00DE54EF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0~50A</w:t>
            </w:r>
          </w:p>
        </w:tc>
        <w:tc>
          <w:tcPr>
            <w:tcW w:w="850" w:type="dxa"/>
            <w:shd w:val="clear" w:color="auto" w:fill="FFC000"/>
          </w:tcPr>
          <w:p w14:paraId="2A93880D" w14:textId="77777777" w:rsidR="00523368" w:rsidRPr="00DE54EF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DE54EF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851" w:type="dxa"/>
            <w:shd w:val="clear" w:color="auto" w:fill="FFC000"/>
          </w:tcPr>
          <w:p w14:paraId="78D73648" w14:textId="77777777" w:rsidR="00523368" w:rsidRPr="00DE54EF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DE54EF">
              <w:rPr>
                <w:rFonts w:asciiTheme="minorEastAsia" w:hAnsiTheme="minorEastAsia"/>
                <w:sz w:val="18"/>
                <w:szCs w:val="18"/>
                <w:lang w:val="pt-PT"/>
              </w:rPr>
              <w:t>1A</w:t>
            </w:r>
          </w:p>
        </w:tc>
        <w:tc>
          <w:tcPr>
            <w:tcW w:w="992" w:type="dxa"/>
            <w:shd w:val="clear" w:color="auto" w:fill="FFC000"/>
          </w:tcPr>
          <w:p w14:paraId="734A6702" w14:textId="77777777" w:rsidR="00523368" w:rsidRPr="00DE54EF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立即生效</w:t>
            </w:r>
          </w:p>
        </w:tc>
        <w:tc>
          <w:tcPr>
            <w:tcW w:w="709" w:type="dxa"/>
            <w:shd w:val="clear" w:color="auto" w:fill="FFC000"/>
          </w:tcPr>
          <w:p w14:paraId="085EA580" w14:textId="77777777" w:rsidR="00523368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用户</w:t>
            </w:r>
          </w:p>
        </w:tc>
      </w:tr>
      <w:tr w:rsidR="00523368" w:rsidRPr="00DE54EF" w14:paraId="3B7F2AB0" w14:textId="77777777" w:rsidTr="00717264">
        <w:tc>
          <w:tcPr>
            <w:tcW w:w="993" w:type="dxa"/>
            <w:shd w:val="clear" w:color="auto" w:fill="FFC000"/>
          </w:tcPr>
          <w:p w14:paraId="3EE8CB82" w14:textId="77777777" w:rsidR="00523368" w:rsidRPr="00DE54EF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DE54EF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x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58</w:t>
            </w:r>
          </w:p>
        </w:tc>
        <w:tc>
          <w:tcPr>
            <w:tcW w:w="4111" w:type="dxa"/>
            <w:shd w:val="clear" w:color="auto" w:fill="FFC000"/>
          </w:tcPr>
          <w:p w14:paraId="03D41B43" w14:textId="77777777" w:rsidR="00523368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DE54EF">
              <w:rPr>
                <w:rFonts w:asciiTheme="minorEastAsia" w:hAnsiTheme="minorEastAsia"/>
                <w:sz w:val="18"/>
                <w:szCs w:val="18"/>
                <w:lang w:val="pt-PT"/>
              </w:rPr>
              <w:t>PARAM_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AC</w:t>
            </w:r>
            <w:r w:rsidRPr="00DE54EF">
              <w:rPr>
                <w:rFonts w:asciiTheme="minorEastAsia" w:hAnsiTheme="minorEastAsia"/>
                <w:sz w:val="18"/>
                <w:szCs w:val="18"/>
                <w:lang w:val="pt-PT"/>
              </w:rPr>
              <w:t>_CONECT_DELAY_TIME</w:t>
            </w:r>
          </w:p>
          <w:p w14:paraId="7B26956E" w14:textId="77777777" w:rsidR="00523368" w:rsidRDefault="00523368" w:rsidP="00523368">
            <w:pPr>
              <w:spacing w:line="360" w:lineRule="auto"/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</w:pPr>
            <w:proofErr w:type="spellStart"/>
            <w:r w:rsidRPr="00102121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AC_Connect_Delay</w:t>
            </w:r>
            <w:proofErr w:type="spellEnd"/>
          </w:p>
          <w:p w14:paraId="123F90BA" w14:textId="77777777" w:rsidR="00523368" w:rsidRPr="00DE54EF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(</w:t>
            </w:r>
            <w:proofErr w:type="spellStart"/>
            <w:r w:rsidRPr="00530AB1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Para_</w:t>
            </w:r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ACin</w:t>
            </w:r>
            <w:proofErr w:type="spellEnd"/>
            <w:r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)</w:t>
            </w:r>
          </w:p>
        </w:tc>
        <w:tc>
          <w:tcPr>
            <w:tcW w:w="1701" w:type="dxa"/>
            <w:shd w:val="clear" w:color="auto" w:fill="FFC000"/>
          </w:tcPr>
          <w:p w14:paraId="2B9FFB79" w14:textId="77777777" w:rsidR="00523368" w:rsidRPr="00DE54EF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/>
                <w:sz w:val="18"/>
                <w:szCs w:val="18"/>
                <w:lang w:val="pt-PT"/>
              </w:rPr>
              <w:t>2</w:t>
            </w:r>
            <w:r w:rsidRPr="00DE54EF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~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990</w:t>
            </w:r>
            <w:r w:rsidRPr="00DE54EF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（市电恢复并网最小延时）</w:t>
            </w:r>
          </w:p>
        </w:tc>
        <w:tc>
          <w:tcPr>
            <w:tcW w:w="850" w:type="dxa"/>
            <w:shd w:val="clear" w:color="auto" w:fill="FFC000"/>
          </w:tcPr>
          <w:p w14:paraId="337F2ADF" w14:textId="77777777" w:rsidR="00523368" w:rsidRPr="00DE54EF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DE54EF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851" w:type="dxa"/>
            <w:shd w:val="clear" w:color="auto" w:fill="FFC000"/>
          </w:tcPr>
          <w:p w14:paraId="309C85A7" w14:textId="77777777" w:rsidR="00523368" w:rsidRPr="00DE54EF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DE54EF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s</w:t>
            </w:r>
          </w:p>
        </w:tc>
        <w:tc>
          <w:tcPr>
            <w:tcW w:w="992" w:type="dxa"/>
            <w:shd w:val="clear" w:color="auto" w:fill="FFC000"/>
          </w:tcPr>
          <w:p w14:paraId="7FC02CEF" w14:textId="77777777" w:rsidR="00523368" w:rsidRPr="00DE54EF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立即生效</w:t>
            </w:r>
          </w:p>
        </w:tc>
        <w:tc>
          <w:tcPr>
            <w:tcW w:w="709" w:type="dxa"/>
            <w:shd w:val="clear" w:color="auto" w:fill="FFC000"/>
          </w:tcPr>
          <w:p w14:paraId="0A88C1CA" w14:textId="77777777" w:rsidR="00523368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用户</w:t>
            </w:r>
          </w:p>
        </w:tc>
      </w:tr>
      <w:tr w:rsidR="00523368" w:rsidRPr="00DE54EF" w14:paraId="35E5BDC7" w14:textId="77777777" w:rsidTr="00717264">
        <w:tc>
          <w:tcPr>
            <w:tcW w:w="993" w:type="dxa"/>
            <w:tcBorders>
              <w:bottom w:val="single" w:sz="4" w:space="0" w:color="000000" w:themeColor="text1"/>
            </w:tcBorders>
            <w:shd w:val="clear" w:color="auto" w:fill="FFC000"/>
          </w:tcPr>
          <w:p w14:paraId="189586A5" w14:textId="77777777" w:rsidR="00523368" w:rsidRPr="00DE54EF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DE54EF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x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59</w:t>
            </w:r>
          </w:p>
        </w:tc>
        <w:tc>
          <w:tcPr>
            <w:tcW w:w="4111" w:type="dxa"/>
            <w:tcBorders>
              <w:bottom w:val="single" w:sz="4" w:space="0" w:color="000000" w:themeColor="text1"/>
            </w:tcBorders>
            <w:shd w:val="clear" w:color="auto" w:fill="FFC000"/>
          </w:tcPr>
          <w:p w14:paraId="3B5B2037" w14:textId="77777777" w:rsidR="00523368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DE54EF">
              <w:rPr>
                <w:rFonts w:asciiTheme="minorEastAsia" w:hAnsiTheme="minorEastAsia"/>
                <w:sz w:val="18"/>
                <w:szCs w:val="18"/>
                <w:lang w:val="pt-PT"/>
              </w:rPr>
              <w:t>PARAM_GCI_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FEEDBACK</w:t>
            </w:r>
            <w:r w:rsidRPr="00DE54EF">
              <w:rPr>
                <w:rFonts w:asciiTheme="minorEastAsia" w:hAnsiTheme="minorEastAsia"/>
                <w:sz w:val="18"/>
                <w:szCs w:val="18"/>
                <w:lang w:val="pt-PT"/>
              </w:rPr>
              <w:t>_DELAY_TIME</w:t>
            </w:r>
          </w:p>
          <w:p w14:paraId="31EFA144" w14:textId="77777777" w:rsidR="00523368" w:rsidRDefault="00523368" w:rsidP="00523368">
            <w:pPr>
              <w:spacing w:line="360" w:lineRule="auto"/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</w:pPr>
            <w:proofErr w:type="spellStart"/>
            <w:r w:rsidRPr="00102121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Feedback_Delay</w:t>
            </w:r>
            <w:proofErr w:type="spellEnd"/>
          </w:p>
          <w:p w14:paraId="510A8BE3" w14:textId="77777777" w:rsidR="00523368" w:rsidRPr="00DE54EF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(</w:t>
            </w:r>
            <w:proofErr w:type="spellStart"/>
            <w:r w:rsidRPr="00530AB1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Para_</w:t>
            </w:r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ACin</w:t>
            </w:r>
            <w:proofErr w:type="spellEnd"/>
            <w:r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)</w:t>
            </w:r>
          </w:p>
        </w:tc>
        <w:tc>
          <w:tcPr>
            <w:tcW w:w="1701" w:type="dxa"/>
            <w:tcBorders>
              <w:bottom w:val="single" w:sz="4" w:space="0" w:color="000000" w:themeColor="text1"/>
            </w:tcBorders>
            <w:shd w:val="clear" w:color="auto" w:fill="FFC000"/>
          </w:tcPr>
          <w:p w14:paraId="1CA569AB" w14:textId="77777777" w:rsidR="00523368" w:rsidRPr="00DE54EF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DE54EF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~</w:t>
            </w:r>
            <w:r>
              <w:rPr>
                <w:rFonts w:asciiTheme="minorEastAsia" w:hAnsiTheme="minorEastAsia"/>
                <w:sz w:val="18"/>
                <w:szCs w:val="18"/>
                <w:lang w:val="pt-PT"/>
              </w:rPr>
              <w:t>99</w:t>
            </w:r>
            <w:r w:rsidRPr="00DE54EF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(并网后允许回馈能量延时)</w:t>
            </w:r>
          </w:p>
        </w:tc>
        <w:tc>
          <w:tcPr>
            <w:tcW w:w="850" w:type="dxa"/>
            <w:tcBorders>
              <w:bottom w:val="single" w:sz="4" w:space="0" w:color="000000" w:themeColor="text1"/>
            </w:tcBorders>
            <w:shd w:val="clear" w:color="auto" w:fill="FFC000"/>
          </w:tcPr>
          <w:p w14:paraId="10D395AC" w14:textId="77777777" w:rsidR="00523368" w:rsidRPr="00DE54EF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DE54EF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851" w:type="dxa"/>
            <w:tcBorders>
              <w:bottom w:val="single" w:sz="4" w:space="0" w:color="000000" w:themeColor="text1"/>
            </w:tcBorders>
            <w:shd w:val="clear" w:color="auto" w:fill="FFC000"/>
          </w:tcPr>
          <w:p w14:paraId="2021A514" w14:textId="77777777" w:rsidR="00523368" w:rsidRPr="00DE54EF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DE54EF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s</w:t>
            </w:r>
          </w:p>
        </w:tc>
        <w:tc>
          <w:tcPr>
            <w:tcW w:w="992" w:type="dxa"/>
            <w:tcBorders>
              <w:bottom w:val="single" w:sz="4" w:space="0" w:color="000000" w:themeColor="text1"/>
            </w:tcBorders>
            <w:shd w:val="clear" w:color="auto" w:fill="FFC000"/>
          </w:tcPr>
          <w:p w14:paraId="45C6AF94" w14:textId="77777777" w:rsidR="00523368" w:rsidRPr="00DE54EF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立即生效</w:t>
            </w:r>
          </w:p>
        </w:tc>
        <w:tc>
          <w:tcPr>
            <w:tcW w:w="709" w:type="dxa"/>
            <w:tcBorders>
              <w:bottom w:val="single" w:sz="4" w:space="0" w:color="000000" w:themeColor="text1"/>
            </w:tcBorders>
            <w:shd w:val="clear" w:color="auto" w:fill="FFC000"/>
          </w:tcPr>
          <w:p w14:paraId="724AAD42" w14:textId="77777777" w:rsidR="00523368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用户</w:t>
            </w:r>
          </w:p>
        </w:tc>
      </w:tr>
      <w:tr w:rsidR="00523368" w:rsidRPr="00DE54EF" w14:paraId="6702988B" w14:textId="77777777" w:rsidTr="00717264">
        <w:tc>
          <w:tcPr>
            <w:tcW w:w="993" w:type="dxa"/>
            <w:tcBorders>
              <w:bottom w:val="single" w:sz="4" w:space="0" w:color="000000" w:themeColor="text1"/>
            </w:tcBorders>
            <w:shd w:val="clear" w:color="auto" w:fill="FFC000"/>
          </w:tcPr>
          <w:p w14:paraId="49AE5E6C" w14:textId="77777777" w:rsidR="00523368" w:rsidRPr="00DE54EF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DE54EF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x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5C</w:t>
            </w:r>
          </w:p>
        </w:tc>
        <w:tc>
          <w:tcPr>
            <w:tcW w:w="4111" w:type="dxa"/>
            <w:tcBorders>
              <w:bottom w:val="single" w:sz="4" w:space="0" w:color="000000" w:themeColor="text1"/>
            </w:tcBorders>
            <w:shd w:val="clear" w:color="auto" w:fill="FFC000"/>
          </w:tcPr>
          <w:p w14:paraId="41693AFD" w14:textId="77777777" w:rsidR="00523368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25807">
              <w:rPr>
                <w:rFonts w:asciiTheme="minorEastAsia" w:hAnsiTheme="minorEastAsia"/>
                <w:sz w:val="18"/>
                <w:szCs w:val="18"/>
                <w:lang w:val="pt-PT"/>
              </w:rPr>
              <w:t>PARAM_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AC_IN_SOURCE_SEL</w:t>
            </w:r>
          </w:p>
          <w:p w14:paraId="7D08C902" w14:textId="77777777" w:rsidR="00523368" w:rsidRDefault="00523368" w:rsidP="00523368">
            <w:pPr>
              <w:spacing w:line="360" w:lineRule="auto"/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</w:pPr>
            <w:proofErr w:type="spellStart"/>
            <w:r w:rsidRPr="00102121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ACin_Source_SEL</w:t>
            </w:r>
            <w:proofErr w:type="spellEnd"/>
          </w:p>
          <w:p w14:paraId="55144E68" w14:textId="77777777" w:rsidR="00523368" w:rsidRPr="00DE54EF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(</w:t>
            </w:r>
            <w:proofErr w:type="spellStart"/>
            <w:r w:rsidRPr="00530AB1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Para_</w:t>
            </w:r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ACin</w:t>
            </w:r>
            <w:proofErr w:type="spellEnd"/>
            <w:r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)</w:t>
            </w:r>
          </w:p>
        </w:tc>
        <w:tc>
          <w:tcPr>
            <w:tcW w:w="1701" w:type="dxa"/>
            <w:tcBorders>
              <w:bottom w:val="single" w:sz="4" w:space="0" w:color="000000" w:themeColor="text1"/>
            </w:tcBorders>
            <w:shd w:val="clear" w:color="auto" w:fill="FFC000"/>
          </w:tcPr>
          <w:p w14:paraId="0710CF37" w14:textId="77777777" w:rsidR="00523368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-Grid(Default);</w:t>
            </w:r>
          </w:p>
          <w:p w14:paraId="2AEA25E2" w14:textId="77777777" w:rsidR="00523368" w:rsidRPr="00625807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-Generator</w:t>
            </w:r>
          </w:p>
        </w:tc>
        <w:tc>
          <w:tcPr>
            <w:tcW w:w="850" w:type="dxa"/>
            <w:tcBorders>
              <w:bottom w:val="single" w:sz="4" w:space="0" w:color="000000" w:themeColor="text1"/>
            </w:tcBorders>
            <w:shd w:val="clear" w:color="auto" w:fill="FFC000"/>
          </w:tcPr>
          <w:p w14:paraId="73BC0BB7" w14:textId="77777777" w:rsidR="00523368" w:rsidRPr="00DE54EF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DE54EF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851" w:type="dxa"/>
            <w:tcBorders>
              <w:bottom w:val="single" w:sz="4" w:space="0" w:color="000000" w:themeColor="text1"/>
            </w:tcBorders>
            <w:shd w:val="clear" w:color="auto" w:fill="FFC000"/>
          </w:tcPr>
          <w:p w14:paraId="101A69AA" w14:textId="77777777" w:rsidR="00523368" w:rsidRPr="00DE54EF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-</w:t>
            </w:r>
          </w:p>
        </w:tc>
        <w:tc>
          <w:tcPr>
            <w:tcW w:w="992" w:type="dxa"/>
            <w:tcBorders>
              <w:bottom w:val="single" w:sz="4" w:space="0" w:color="000000" w:themeColor="text1"/>
            </w:tcBorders>
            <w:shd w:val="clear" w:color="auto" w:fill="FFC000"/>
          </w:tcPr>
          <w:p w14:paraId="60544DBC" w14:textId="77777777" w:rsidR="00523368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DE54EF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关机生效</w:t>
            </w:r>
          </w:p>
        </w:tc>
        <w:tc>
          <w:tcPr>
            <w:tcW w:w="709" w:type="dxa"/>
            <w:tcBorders>
              <w:bottom w:val="single" w:sz="4" w:space="0" w:color="000000" w:themeColor="text1"/>
            </w:tcBorders>
            <w:shd w:val="clear" w:color="auto" w:fill="FFC000"/>
          </w:tcPr>
          <w:p w14:paraId="1D37213B" w14:textId="77777777" w:rsidR="00523368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用户</w:t>
            </w:r>
          </w:p>
        </w:tc>
      </w:tr>
      <w:tr w:rsidR="00523368" w:rsidRPr="00DE54EF" w14:paraId="73957F41" w14:textId="77777777" w:rsidTr="00717264">
        <w:tc>
          <w:tcPr>
            <w:tcW w:w="993" w:type="dxa"/>
            <w:tcBorders>
              <w:bottom w:val="single" w:sz="4" w:space="0" w:color="000000" w:themeColor="text1"/>
            </w:tcBorders>
            <w:shd w:val="clear" w:color="auto" w:fill="FFC000"/>
          </w:tcPr>
          <w:p w14:paraId="69A2EA9B" w14:textId="77777777" w:rsidR="00523368" w:rsidRPr="00DE54EF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x</w:t>
            </w:r>
            <w:r>
              <w:rPr>
                <w:rFonts w:asciiTheme="minorEastAsia" w:hAnsiTheme="minorEastAsia"/>
                <w:sz w:val="18"/>
                <w:szCs w:val="18"/>
                <w:lang w:val="pt-PT"/>
              </w:rPr>
              <w:t>5D</w:t>
            </w:r>
          </w:p>
        </w:tc>
        <w:tc>
          <w:tcPr>
            <w:tcW w:w="4111" w:type="dxa"/>
            <w:tcBorders>
              <w:bottom w:val="single" w:sz="4" w:space="0" w:color="000000" w:themeColor="text1"/>
            </w:tcBorders>
            <w:shd w:val="clear" w:color="auto" w:fill="FFC000"/>
          </w:tcPr>
          <w:p w14:paraId="2A0F1B8B" w14:textId="77777777" w:rsidR="00523368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952323">
              <w:rPr>
                <w:rFonts w:asciiTheme="minorEastAsia" w:hAnsiTheme="minorEastAsia"/>
                <w:sz w:val="18"/>
                <w:szCs w:val="18"/>
                <w:lang w:val="pt-PT"/>
              </w:rPr>
              <w:t>PARAM_ALT_HARMONIC_ADAPTATION</w:t>
            </w:r>
          </w:p>
          <w:p w14:paraId="20A0782B" w14:textId="77777777" w:rsidR="00523368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</w:p>
          <w:p w14:paraId="472EC6D6" w14:textId="77777777" w:rsidR="00523368" w:rsidRPr="00B4446A" w:rsidRDefault="00523368" w:rsidP="00523368">
            <w:pPr>
              <w:spacing w:line="360" w:lineRule="auto"/>
              <w:rPr>
                <w:rFonts w:asciiTheme="minorEastAsia" w:hAnsiTheme="minorEastAsia"/>
                <w:color w:val="FF0000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/>
                <w:color w:val="FF0000"/>
                <w:sz w:val="18"/>
                <w:szCs w:val="18"/>
                <w:lang w:val="pt-PT"/>
              </w:rPr>
              <w:t>(</w:t>
            </w:r>
            <w:r>
              <w:rPr>
                <w:rFonts w:asciiTheme="minorEastAsia" w:hAnsiTheme="minorEastAsia" w:hint="eastAsia"/>
                <w:color w:val="FF0000"/>
                <w:sz w:val="18"/>
                <w:szCs w:val="18"/>
                <w:lang w:val="pt-PT"/>
              </w:rPr>
              <w:t>机型为Matrix时，该参数为：</w:t>
            </w:r>
            <w:r w:rsidRPr="007610AE">
              <w:rPr>
                <w:rFonts w:asciiTheme="minorEastAsia" w:hAnsiTheme="minorEastAsia"/>
                <w:color w:val="FF0000"/>
                <w:sz w:val="18"/>
                <w:szCs w:val="18"/>
                <w:lang w:val="pt-PT"/>
              </w:rPr>
              <w:t>Byp_Connect_Mode</w:t>
            </w:r>
            <w:r>
              <w:rPr>
                <w:rFonts w:asciiTheme="minorEastAsia" w:hAnsiTheme="minorEastAsia"/>
                <w:color w:val="FF0000"/>
                <w:sz w:val="18"/>
                <w:szCs w:val="18"/>
                <w:lang w:val="pt-PT"/>
              </w:rPr>
              <w:t>)</w:t>
            </w:r>
          </w:p>
        </w:tc>
        <w:tc>
          <w:tcPr>
            <w:tcW w:w="1701" w:type="dxa"/>
            <w:tcBorders>
              <w:bottom w:val="single" w:sz="4" w:space="0" w:color="000000" w:themeColor="text1"/>
            </w:tcBorders>
            <w:shd w:val="clear" w:color="auto" w:fill="FFC000"/>
          </w:tcPr>
          <w:p w14:paraId="688EE8F0" w14:textId="77777777" w:rsidR="00523368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D52D3D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-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Normal;</w:t>
            </w:r>
          </w:p>
          <w:p w14:paraId="4D8B404A" w14:textId="77777777" w:rsidR="00523368" w:rsidRPr="00850846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/>
                <w:sz w:val="18"/>
                <w:szCs w:val="18"/>
                <w:lang w:val="pt-PT"/>
              </w:rPr>
              <w:t>1-</w:t>
            </w:r>
            <w:r w:rsidRPr="00850846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 xml:space="preserve">Weak </w:t>
            </w:r>
            <w:r w:rsidRPr="00850846">
              <w:rPr>
                <w:rFonts w:asciiTheme="minorEastAsia" w:hAnsiTheme="minorEastAsia"/>
                <w:sz w:val="18"/>
                <w:szCs w:val="18"/>
                <w:lang w:val="pt-PT"/>
              </w:rPr>
              <w:t>Acin</w:t>
            </w:r>
          </w:p>
          <w:p w14:paraId="722E2F72" w14:textId="77777777" w:rsidR="00523368" w:rsidRPr="007610AE" w:rsidRDefault="00523368" w:rsidP="00523368">
            <w:pPr>
              <w:spacing w:line="360" w:lineRule="auto"/>
              <w:rPr>
                <w:rFonts w:asciiTheme="minorEastAsia" w:hAnsiTheme="minorEastAsia"/>
                <w:color w:val="FF0000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/>
                <w:color w:val="FF0000"/>
                <w:sz w:val="18"/>
                <w:szCs w:val="18"/>
                <w:lang w:val="pt-PT"/>
              </w:rPr>
              <w:t>(</w:t>
            </w:r>
            <w:r>
              <w:rPr>
                <w:rFonts w:asciiTheme="minorEastAsia" w:hAnsiTheme="minorEastAsia" w:hint="eastAsia"/>
                <w:color w:val="FF0000"/>
                <w:sz w:val="18"/>
                <w:szCs w:val="18"/>
                <w:lang w:val="pt-PT"/>
              </w:rPr>
              <w:t>仅Matrix用：</w:t>
            </w:r>
            <w:r w:rsidRPr="007610AE">
              <w:rPr>
                <w:rFonts w:asciiTheme="minorEastAsia" w:hAnsiTheme="minorEastAsia" w:hint="eastAsia"/>
                <w:color w:val="FF0000"/>
                <w:sz w:val="18"/>
                <w:szCs w:val="18"/>
                <w:lang w:val="pt-PT"/>
              </w:rPr>
              <w:t>0-</w:t>
            </w:r>
            <w:r w:rsidRPr="007610AE">
              <w:rPr>
                <w:rFonts w:asciiTheme="minorEastAsia" w:hAnsiTheme="minorEastAsia"/>
                <w:color w:val="FF0000"/>
                <w:sz w:val="18"/>
                <w:szCs w:val="18"/>
                <w:lang w:val="pt-PT"/>
              </w:rPr>
              <w:t>Total Bypass</w:t>
            </w:r>
            <w:r w:rsidRPr="007610AE">
              <w:rPr>
                <w:rFonts w:asciiTheme="minorEastAsia" w:hAnsiTheme="minorEastAsia" w:hint="eastAsia"/>
                <w:color w:val="FF0000"/>
                <w:sz w:val="18"/>
                <w:szCs w:val="18"/>
                <w:lang w:val="pt-PT"/>
              </w:rPr>
              <w:t>;</w:t>
            </w:r>
          </w:p>
          <w:p w14:paraId="70DF1D13" w14:textId="77777777" w:rsidR="00523368" w:rsidRPr="004B4493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4B4493">
              <w:rPr>
                <w:rFonts w:asciiTheme="minorEastAsia" w:hAnsiTheme="minorEastAsia" w:hint="eastAsia"/>
                <w:color w:val="FF0000"/>
                <w:sz w:val="18"/>
                <w:szCs w:val="18"/>
                <w:lang w:val="pt-PT"/>
              </w:rPr>
              <w:t>1-</w:t>
            </w:r>
            <w:r w:rsidRPr="004B4493">
              <w:rPr>
                <w:rFonts w:asciiTheme="minorEastAsia" w:hAnsiTheme="minorEastAsia"/>
                <w:color w:val="FF0000"/>
                <w:sz w:val="18"/>
                <w:szCs w:val="18"/>
                <w:lang w:val="pt-PT"/>
              </w:rPr>
              <w:t>Bypass Assist</w:t>
            </w:r>
            <w:r>
              <w:rPr>
                <w:rFonts w:asciiTheme="minorEastAsia" w:hAnsiTheme="minorEastAsia" w:hint="eastAsia"/>
                <w:color w:val="FF0000"/>
                <w:sz w:val="18"/>
                <w:szCs w:val="18"/>
                <w:lang w:val="pt-PT"/>
              </w:rPr>
              <w:t>）</w:t>
            </w:r>
          </w:p>
        </w:tc>
        <w:tc>
          <w:tcPr>
            <w:tcW w:w="850" w:type="dxa"/>
            <w:tcBorders>
              <w:bottom w:val="single" w:sz="4" w:space="0" w:color="000000" w:themeColor="text1"/>
            </w:tcBorders>
            <w:shd w:val="clear" w:color="auto" w:fill="FFC000"/>
          </w:tcPr>
          <w:p w14:paraId="3A6B5B10" w14:textId="77777777" w:rsidR="00523368" w:rsidRPr="00DE54EF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/>
                <w:sz w:val="18"/>
                <w:szCs w:val="18"/>
                <w:lang w:val="pt-PT"/>
              </w:rPr>
              <w:t>BOOL</w:t>
            </w:r>
          </w:p>
        </w:tc>
        <w:tc>
          <w:tcPr>
            <w:tcW w:w="851" w:type="dxa"/>
            <w:tcBorders>
              <w:bottom w:val="single" w:sz="4" w:space="0" w:color="000000" w:themeColor="text1"/>
            </w:tcBorders>
            <w:shd w:val="clear" w:color="auto" w:fill="FFC000"/>
          </w:tcPr>
          <w:p w14:paraId="439143B6" w14:textId="77777777" w:rsidR="00523368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</w:p>
        </w:tc>
        <w:tc>
          <w:tcPr>
            <w:tcW w:w="992" w:type="dxa"/>
            <w:tcBorders>
              <w:bottom w:val="single" w:sz="4" w:space="0" w:color="000000" w:themeColor="text1"/>
            </w:tcBorders>
            <w:shd w:val="clear" w:color="auto" w:fill="FFC000"/>
          </w:tcPr>
          <w:p w14:paraId="36DF8139" w14:textId="77777777" w:rsidR="00523368" w:rsidRPr="00DE54EF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D0B5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立即生效</w:t>
            </w:r>
          </w:p>
        </w:tc>
        <w:tc>
          <w:tcPr>
            <w:tcW w:w="709" w:type="dxa"/>
            <w:tcBorders>
              <w:bottom w:val="single" w:sz="4" w:space="0" w:color="000000" w:themeColor="text1"/>
            </w:tcBorders>
            <w:shd w:val="clear" w:color="auto" w:fill="FFC000"/>
          </w:tcPr>
          <w:p w14:paraId="376D34F5" w14:textId="77777777" w:rsidR="00523368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D0B5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用户</w:t>
            </w:r>
          </w:p>
        </w:tc>
      </w:tr>
      <w:tr w:rsidR="00523368" w:rsidRPr="00DE54EF" w14:paraId="12C9DA1B" w14:textId="77777777" w:rsidTr="00717264">
        <w:tc>
          <w:tcPr>
            <w:tcW w:w="993" w:type="dxa"/>
            <w:tcBorders>
              <w:bottom w:val="single" w:sz="4" w:space="0" w:color="000000" w:themeColor="text1"/>
            </w:tcBorders>
            <w:shd w:val="clear" w:color="auto" w:fill="FFC000"/>
          </w:tcPr>
          <w:p w14:paraId="493FE22A" w14:textId="77777777" w:rsidR="00523368" w:rsidRPr="00DE54EF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</w:t>
            </w:r>
            <w:r>
              <w:rPr>
                <w:rFonts w:asciiTheme="minorEastAsia" w:hAnsiTheme="minorEastAsia"/>
                <w:sz w:val="18"/>
                <w:szCs w:val="18"/>
                <w:lang w:val="pt-PT"/>
              </w:rPr>
              <w:t>x5E</w:t>
            </w:r>
          </w:p>
        </w:tc>
        <w:tc>
          <w:tcPr>
            <w:tcW w:w="4111" w:type="dxa"/>
            <w:tcBorders>
              <w:bottom w:val="single" w:sz="4" w:space="0" w:color="000000" w:themeColor="text1"/>
            </w:tcBorders>
            <w:shd w:val="clear" w:color="auto" w:fill="FFC000"/>
          </w:tcPr>
          <w:p w14:paraId="32D44159" w14:textId="77777777" w:rsidR="00523368" w:rsidRPr="00625807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952323">
              <w:rPr>
                <w:rFonts w:asciiTheme="minorEastAsia" w:hAnsiTheme="minorEastAsia"/>
                <w:sz w:val="18"/>
                <w:szCs w:val="18"/>
                <w:lang w:val="pt-PT"/>
              </w:rPr>
              <w:t>PARAM_ALT_POWER_ASSIST_CURGATE</w:t>
            </w:r>
          </w:p>
        </w:tc>
        <w:tc>
          <w:tcPr>
            <w:tcW w:w="1701" w:type="dxa"/>
            <w:tcBorders>
              <w:bottom w:val="single" w:sz="4" w:space="0" w:color="000000" w:themeColor="text1"/>
            </w:tcBorders>
            <w:shd w:val="clear" w:color="auto" w:fill="FFC000"/>
          </w:tcPr>
          <w:p w14:paraId="13DBAFE1" w14:textId="77777777" w:rsidR="00523368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5</w:t>
            </w:r>
            <w:r>
              <w:rPr>
                <w:rFonts w:asciiTheme="minorEastAsia" w:hAnsiTheme="minorEastAsia"/>
                <w:sz w:val="18"/>
                <w:szCs w:val="18"/>
                <w:lang w:val="pt-PT"/>
              </w:rPr>
              <w:t>~30A</w:t>
            </w:r>
          </w:p>
        </w:tc>
        <w:tc>
          <w:tcPr>
            <w:tcW w:w="850" w:type="dxa"/>
            <w:tcBorders>
              <w:bottom w:val="single" w:sz="4" w:space="0" w:color="000000" w:themeColor="text1"/>
            </w:tcBorders>
            <w:shd w:val="clear" w:color="auto" w:fill="FFC000"/>
          </w:tcPr>
          <w:p w14:paraId="6DF6F538" w14:textId="77777777" w:rsidR="00523368" w:rsidRPr="00DE54EF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D0B5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851" w:type="dxa"/>
            <w:tcBorders>
              <w:bottom w:val="single" w:sz="4" w:space="0" w:color="000000" w:themeColor="text1"/>
            </w:tcBorders>
            <w:shd w:val="clear" w:color="auto" w:fill="FFC000"/>
          </w:tcPr>
          <w:p w14:paraId="362A652C" w14:textId="77777777" w:rsidR="00523368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</w:t>
            </w:r>
            <w:r>
              <w:rPr>
                <w:rFonts w:asciiTheme="minorEastAsia" w:hAnsiTheme="minorEastAsia"/>
                <w:sz w:val="18"/>
                <w:szCs w:val="18"/>
                <w:lang w:val="pt-PT"/>
              </w:rPr>
              <w:t>A</w:t>
            </w:r>
          </w:p>
        </w:tc>
        <w:tc>
          <w:tcPr>
            <w:tcW w:w="992" w:type="dxa"/>
            <w:tcBorders>
              <w:bottom w:val="single" w:sz="4" w:space="0" w:color="000000" w:themeColor="text1"/>
            </w:tcBorders>
            <w:shd w:val="clear" w:color="auto" w:fill="FFC000"/>
          </w:tcPr>
          <w:p w14:paraId="13781E55" w14:textId="77777777" w:rsidR="00523368" w:rsidRPr="00DE54EF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D0B5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立即生效</w:t>
            </w:r>
          </w:p>
        </w:tc>
        <w:tc>
          <w:tcPr>
            <w:tcW w:w="709" w:type="dxa"/>
            <w:tcBorders>
              <w:bottom w:val="single" w:sz="4" w:space="0" w:color="000000" w:themeColor="text1"/>
            </w:tcBorders>
            <w:shd w:val="clear" w:color="auto" w:fill="FFC000"/>
          </w:tcPr>
          <w:p w14:paraId="02305216" w14:textId="77777777" w:rsidR="00523368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D0B5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用户</w:t>
            </w:r>
          </w:p>
        </w:tc>
      </w:tr>
      <w:tr w:rsidR="00523368" w:rsidRPr="00DE54EF" w14:paraId="2719023F" w14:textId="77777777" w:rsidTr="00717264">
        <w:tc>
          <w:tcPr>
            <w:tcW w:w="993" w:type="dxa"/>
            <w:tcBorders>
              <w:bottom w:val="single" w:sz="4" w:space="0" w:color="000000" w:themeColor="text1"/>
            </w:tcBorders>
            <w:shd w:val="clear" w:color="auto" w:fill="B2A1C7" w:themeFill="accent4" w:themeFillTint="99"/>
          </w:tcPr>
          <w:p w14:paraId="64C0F58E" w14:textId="77777777" w:rsidR="00523368" w:rsidRPr="006D0B54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D0B5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x91</w:t>
            </w:r>
          </w:p>
        </w:tc>
        <w:tc>
          <w:tcPr>
            <w:tcW w:w="4111" w:type="dxa"/>
            <w:tcBorders>
              <w:bottom w:val="single" w:sz="4" w:space="0" w:color="000000" w:themeColor="text1"/>
            </w:tcBorders>
            <w:shd w:val="clear" w:color="auto" w:fill="B2A1C7" w:themeFill="accent4" w:themeFillTint="99"/>
          </w:tcPr>
          <w:p w14:paraId="59993ED2" w14:textId="77777777" w:rsidR="00523368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D0B54">
              <w:rPr>
                <w:rFonts w:asciiTheme="minorEastAsia" w:hAnsiTheme="minorEastAsia"/>
                <w:sz w:val="18"/>
                <w:szCs w:val="18"/>
                <w:lang w:val="pt-PT"/>
              </w:rPr>
              <w:t>PARAM_BAT_SOC_LOW_WARN_GATE</w:t>
            </w:r>
          </w:p>
          <w:p w14:paraId="670BF041" w14:textId="77777777" w:rsidR="00523368" w:rsidRDefault="00523368" w:rsidP="00523368">
            <w:pPr>
              <w:spacing w:line="360" w:lineRule="auto"/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</w:pPr>
            <w:proofErr w:type="spellStart"/>
            <w:r w:rsidRPr="00102121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SOC_Low_Warning</w:t>
            </w:r>
            <w:proofErr w:type="spellEnd"/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, (</w:t>
            </w:r>
            <w:r w:rsidRPr="00B74A4F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Pylon Lithium</w:t>
            </w:r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)时</w:t>
            </w:r>
          </w:p>
          <w:p w14:paraId="500CD204" w14:textId="77777777" w:rsidR="00523368" w:rsidRPr="008424A4" w:rsidRDefault="00523368" w:rsidP="00523368">
            <w:pPr>
              <w:spacing w:line="360" w:lineRule="auto"/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(</w:t>
            </w:r>
            <w:proofErr w:type="spellStart"/>
            <w:r w:rsidRPr="00530AB1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Para_</w:t>
            </w:r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Battery</w:t>
            </w:r>
            <w:proofErr w:type="spellEnd"/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-&gt;</w:t>
            </w:r>
            <w:r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Advanced Set)</w:t>
            </w:r>
          </w:p>
        </w:tc>
        <w:tc>
          <w:tcPr>
            <w:tcW w:w="1701" w:type="dxa"/>
            <w:tcBorders>
              <w:bottom w:val="single" w:sz="4" w:space="0" w:color="000000" w:themeColor="text1"/>
            </w:tcBorders>
            <w:shd w:val="clear" w:color="auto" w:fill="B2A1C7" w:themeFill="accent4" w:themeFillTint="99"/>
          </w:tcPr>
          <w:p w14:paraId="16E1CC95" w14:textId="77777777" w:rsidR="00523368" w:rsidRPr="006D0B54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D0B5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5%~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8</w:t>
            </w:r>
            <w:r w:rsidRPr="006D0B5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%</w:t>
            </w:r>
          </w:p>
        </w:tc>
        <w:tc>
          <w:tcPr>
            <w:tcW w:w="850" w:type="dxa"/>
            <w:tcBorders>
              <w:bottom w:val="single" w:sz="4" w:space="0" w:color="000000" w:themeColor="text1"/>
            </w:tcBorders>
            <w:shd w:val="clear" w:color="auto" w:fill="B2A1C7" w:themeFill="accent4" w:themeFillTint="99"/>
          </w:tcPr>
          <w:p w14:paraId="6F721D88" w14:textId="77777777" w:rsidR="00523368" w:rsidRPr="006D0B54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D0B5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851" w:type="dxa"/>
            <w:tcBorders>
              <w:bottom w:val="single" w:sz="4" w:space="0" w:color="000000" w:themeColor="text1"/>
            </w:tcBorders>
            <w:shd w:val="clear" w:color="auto" w:fill="B2A1C7" w:themeFill="accent4" w:themeFillTint="99"/>
          </w:tcPr>
          <w:p w14:paraId="07E3ED76" w14:textId="77777777" w:rsidR="00523368" w:rsidRPr="006D0B54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</w:t>
            </w:r>
            <w:r w:rsidRPr="006D0B5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%</w:t>
            </w:r>
          </w:p>
        </w:tc>
        <w:tc>
          <w:tcPr>
            <w:tcW w:w="992" w:type="dxa"/>
            <w:tcBorders>
              <w:bottom w:val="single" w:sz="4" w:space="0" w:color="000000" w:themeColor="text1"/>
            </w:tcBorders>
            <w:shd w:val="clear" w:color="auto" w:fill="B2A1C7" w:themeFill="accent4" w:themeFillTint="99"/>
          </w:tcPr>
          <w:p w14:paraId="4E196F81" w14:textId="77777777" w:rsidR="00523368" w:rsidRPr="006D0B54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D0B5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立即生效</w:t>
            </w:r>
          </w:p>
        </w:tc>
        <w:tc>
          <w:tcPr>
            <w:tcW w:w="709" w:type="dxa"/>
            <w:tcBorders>
              <w:bottom w:val="single" w:sz="4" w:space="0" w:color="000000" w:themeColor="text1"/>
            </w:tcBorders>
            <w:shd w:val="clear" w:color="auto" w:fill="B2A1C7" w:themeFill="accent4" w:themeFillTint="99"/>
          </w:tcPr>
          <w:p w14:paraId="40D78513" w14:textId="77777777" w:rsidR="00523368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D0B5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用户</w:t>
            </w:r>
          </w:p>
        </w:tc>
      </w:tr>
      <w:tr w:rsidR="00523368" w:rsidRPr="00DE54EF" w14:paraId="1F4039A5" w14:textId="77777777" w:rsidTr="00717264">
        <w:tc>
          <w:tcPr>
            <w:tcW w:w="993" w:type="dxa"/>
            <w:tcBorders>
              <w:bottom w:val="single" w:sz="4" w:space="0" w:color="000000" w:themeColor="text1"/>
            </w:tcBorders>
            <w:shd w:val="clear" w:color="auto" w:fill="B2A1C7" w:themeFill="accent4" w:themeFillTint="99"/>
          </w:tcPr>
          <w:p w14:paraId="0577E449" w14:textId="77777777" w:rsidR="00523368" w:rsidRPr="006D0B54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D0B5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x9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2</w:t>
            </w:r>
          </w:p>
        </w:tc>
        <w:tc>
          <w:tcPr>
            <w:tcW w:w="4111" w:type="dxa"/>
            <w:tcBorders>
              <w:bottom w:val="single" w:sz="4" w:space="0" w:color="000000" w:themeColor="text1"/>
            </w:tcBorders>
            <w:shd w:val="clear" w:color="auto" w:fill="B2A1C7" w:themeFill="accent4" w:themeFillTint="99"/>
          </w:tcPr>
          <w:p w14:paraId="637D7D3D" w14:textId="77777777" w:rsidR="00523368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B2261">
              <w:rPr>
                <w:rFonts w:asciiTheme="minorEastAsia" w:hAnsiTheme="minorEastAsia"/>
                <w:sz w:val="18"/>
                <w:szCs w:val="18"/>
                <w:lang w:val="pt-PT"/>
              </w:rPr>
              <w:t>PARAM_BAT_SOC_LOW_PROTECT_GATE</w:t>
            </w:r>
          </w:p>
          <w:p w14:paraId="603A7A41" w14:textId="77777777" w:rsidR="00523368" w:rsidRDefault="00523368" w:rsidP="00523368">
            <w:pPr>
              <w:spacing w:line="360" w:lineRule="auto"/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</w:pPr>
            <w:proofErr w:type="spellStart"/>
            <w:r w:rsidRPr="00102121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SOC_Low_Protect</w:t>
            </w:r>
            <w:proofErr w:type="spellEnd"/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, (</w:t>
            </w:r>
            <w:r w:rsidRPr="00B74A4F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Pylon Lithium</w:t>
            </w:r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)时</w:t>
            </w:r>
          </w:p>
          <w:p w14:paraId="3E70FB6F" w14:textId="77777777" w:rsidR="00523368" w:rsidRPr="006D0B54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lastRenderedPageBreak/>
              <w:t>(</w:t>
            </w:r>
            <w:proofErr w:type="spellStart"/>
            <w:r w:rsidRPr="00530AB1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Para_</w:t>
            </w:r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Battery</w:t>
            </w:r>
            <w:proofErr w:type="spellEnd"/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-&gt;</w:t>
            </w:r>
            <w:r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Advanced Set)</w:t>
            </w:r>
          </w:p>
        </w:tc>
        <w:tc>
          <w:tcPr>
            <w:tcW w:w="1701" w:type="dxa"/>
            <w:tcBorders>
              <w:bottom w:val="single" w:sz="4" w:space="0" w:color="000000" w:themeColor="text1"/>
            </w:tcBorders>
            <w:shd w:val="clear" w:color="auto" w:fill="B2A1C7" w:themeFill="accent4" w:themeFillTint="99"/>
          </w:tcPr>
          <w:p w14:paraId="0F6AB9C7" w14:textId="77777777" w:rsidR="00523368" w:rsidRPr="006D0B54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lastRenderedPageBreak/>
              <w:t>3</w:t>
            </w:r>
            <w:r w:rsidRPr="001F6928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%~40%</w:t>
            </w:r>
          </w:p>
        </w:tc>
        <w:tc>
          <w:tcPr>
            <w:tcW w:w="850" w:type="dxa"/>
            <w:tcBorders>
              <w:bottom w:val="single" w:sz="4" w:space="0" w:color="000000" w:themeColor="text1"/>
            </w:tcBorders>
            <w:shd w:val="clear" w:color="auto" w:fill="B2A1C7" w:themeFill="accent4" w:themeFillTint="99"/>
          </w:tcPr>
          <w:p w14:paraId="0C65C2B7" w14:textId="77777777" w:rsidR="00523368" w:rsidRPr="006D0B54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D0B5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851" w:type="dxa"/>
            <w:tcBorders>
              <w:bottom w:val="single" w:sz="4" w:space="0" w:color="000000" w:themeColor="text1"/>
            </w:tcBorders>
            <w:shd w:val="clear" w:color="auto" w:fill="B2A1C7" w:themeFill="accent4" w:themeFillTint="99"/>
          </w:tcPr>
          <w:p w14:paraId="36EB9B88" w14:textId="77777777" w:rsidR="00523368" w:rsidRPr="006D0B54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</w:t>
            </w:r>
            <w:r w:rsidRPr="006D0B5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%</w:t>
            </w:r>
          </w:p>
        </w:tc>
        <w:tc>
          <w:tcPr>
            <w:tcW w:w="992" w:type="dxa"/>
            <w:tcBorders>
              <w:bottom w:val="single" w:sz="4" w:space="0" w:color="000000" w:themeColor="text1"/>
            </w:tcBorders>
            <w:shd w:val="clear" w:color="auto" w:fill="B2A1C7" w:themeFill="accent4" w:themeFillTint="99"/>
          </w:tcPr>
          <w:p w14:paraId="07BA7AF7" w14:textId="77777777" w:rsidR="00523368" w:rsidRPr="006D0B54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D0B5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立即生效</w:t>
            </w:r>
          </w:p>
        </w:tc>
        <w:tc>
          <w:tcPr>
            <w:tcW w:w="709" w:type="dxa"/>
            <w:tcBorders>
              <w:bottom w:val="single" w:sz="4" w:space="0" w:color="000000" w:themeColor="text1"/>
            </w:tcBorders>
            <w:shd w:val="clear" w:color="auto" w:fill="B2A1C7" w:themeFill="accent4" w:themeFillTint="99"/>
          </w:tcPr>
          <w:p w14:paraId="180BFEF2" w14:textId="77777777" w:rsidR="00523368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D0B5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用户</w:t>
            </w:r>
          </w:p>
        </w:tc>
      </w:tr>
      <w:tr w:rsidR="00523368" w:rsidRPr="00BC4AED" w14:paraId="414B86D6" w14:textId="77777777" w:rsidTr="00717264">
        <w:tc>
          <w:tcPr>
            <w:tcW w:w="993" w:type="dxa"/>
            <w:tcBorders>
              <w:bottom w:val="single" w:sz="4" w:space="0" w:color="000000" w:themeColor="text1"/>
            </w:tcBorders>
            <w:shd w:val="clear" w:color="auto" w:fill="B2A1C7" w:themeFill="accent4" w:themeFillTint="99"/>
          </w:tcPr>
          <w:p w14:paraId="7DF03D76" w14:textId="77777777" w:rsidR="00523368" w:rsidRPr="00BC4AED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BC4AED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x93</w:t>
            </w:r>
          </w:p>
        </w:tc>
        <w:tc>
          <w:tcPr>
            <w:tcW w:w="4111" w:type="dxa"/>
            <w:tcBorders>
              <w:bottom w:val="single" w:sz="4" w:space="0" w:color="000000" w:themeColor="text1"/>
            </w:tcBorders>
            <w:shd w:val="clear" w:color="auto" w:fill="B2A1C7" w:themeFill="accent4" w:themeFillTint="99"/>
          </w:tcPr>
          <w:p w14:paraId="0472E5DC" w14:textId="77777777" w:rsidR="00523368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BC4AED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PARAM_BAT_SOC_CHG_ENOUGH_GATE</w:t>
            </w:r>
          </w:p>
          <w:p w14:paraId="46E8E47D" w14:textId="77777777" w:rsidR="00523368" w:rsidRDefault="00523368" w:rsidP="00523368">
            <w:pPr>
              <w:spacing w:line="360" w:lineRule="auto"/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</w:pPr>
            <w:proofErr w:type="spellStart"/>
            <w:r w:rsidRPr="00102121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SOC_CHG_Enough</w:t>
            </w:r>
            <w:proofErr w:type="spellEnd"/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, (</w:t>
            </w:r>
            <w:r w:rsidRPr="00B74A4F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Pylon Lithium</w:t>
            </w:r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)时</w:t>
            </w:r>
          </w:p>
          <w:p w14:paraId="6F9278C2" w14:textId="77777777" w:rsidR="00523368" w:rsidRPr="00BC4AED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(</w:t>
            </w:r>
            <w:proofErr w:type="spellStart"/>
            <w:r w:rsidRPr="00530AB1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Para_</w:t>
            </w:r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Battery</w:t>
            </w:r>
            <w:proofErr w:type="spellEnd"/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-&gt;</w:t>
            </w:r>
            <w:r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Advanced Set)</w:t>
            </w:r>
          </w:p>
        </w:tc>
        <w:tc>
          <w:tcPr>
            <w:tcW w:w="1701" w:type="dxa"/>
            <w:tcBorders>
              <w:bottom w:val="single" w:sz="4" w:space="0" w:color="000000" w:themeColor="text1"/>
            </w:tcBorders>
            <w:shd w:val="clear" w:color="auto" w:fill="B2A1C7" w:themeFill="accent4" w:themeFillTint="99"/>
          </w:tcPr>
          <w:p w14:paraId="612F9326" w14:textId="77777777" w:rsidR="00523368" w:rsidRPr="00BC4AED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3</w:t>
            </w:r>
            <w:r w:rsidRPr="00BC4AED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%~99%</w:t>
            </w:r>
          </w:p>
        </w:tc>
        <w:tc>
          <w:tcPr>
            <w:tcW w:w="850" w:type="dxa"/>
            <w:tcBorders>
              <w:bottom w:val="single" w:sz="4" w:space="0" w:color="000000" w:themeColor="text1"/>
            </w:tcBorders>
            <w:shd w:val="clear" w:color="auto" w:fill="B2A1C7" w:themeFill="accent4" w:themeFillTint="99"/>
          </w:tcPr>
          <w:p w14:paraId="792D0F90" w14:textId="77777777" w:rsidR="00523368" w:rsidRPr="00BC4AED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BC4AED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851" w:type="dxa"/>
            <w:tcBorders>
              <w:bottom w:val="single" w:sz="4" w:space="0" w:color="000000" w:themeColor="text1"/>
            </w:tcBorders>
            <w:shd w:val="clear" w:color="auto" w:fill="B2A1C7" w:themeFill="accent4" w:themeFillTint="99"/>
          </w:tcPr>
          <w:p w14:paraId="50BB03B1" w14:textId="77777777" w:rsidR="00523368" w:rsidRPr="00BC4AED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</w:t>
            </w:r>
            <w:r w:rsidRPr="00BC4AED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%</w:t>
            </w:r>
          </w:p>
        </w:tc>
        <w:tc>
          <w:tcPr>
            <w:tcW w:w="992" w:type="dxa"/>
            <w:tcBorders>
              <w:bottom w:val="single" w:sz="4" w:space="0" w:color="000000" w:themeColor="text1"/>
            </w:tcBorders>
            <w:shd w:val="clear" w:color="auto" w:fill="B2A1C7" w:themeFill="accent4" w:themeFillTint="99"/>
          </w:tcPr>
          <w:p w14:paraId="31898B39" w14:textId="77777777" w:rsidR="00523368" w:rsidRPr="00BC4AED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BC4AED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立即生效</w:t>
            </w:r>
          </w:p>
        </w:tc>
        <w:tc>
          <w:tcPr>
            <w:tcW w:w="709" w:type="dxa"/>
            <w:tcBorders>
              <w:bottom w:val="single" w:sz="4" w:space="0" w:color="000000" w:themeColor="text1"/>
            </w:tcBorders>
            <w:shd w:val="clear" w:color="auto" w:fill="B2A1C7" w:themeFill="accent4" w:themeFillTint="99"/>
          </w:tcPr>
          <w:p w14:paraId="04AECF18" w14:textId="77777777" w:rsidR="00523368" w:rsidRPr="00BC4AED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BC4AED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用户</w:t>
            </w:r>
          </w:p>
        </w:tc>
      </w:tr>
      <w:tr w:rsidR="00523368" w:rsidRPr="00DE54EF" w14:paraId="2D3D8240" w14:textId="77777777" w:rsidTr="00717264">
        <w:tc>
          <w:tcPr>
            <w:tcW w:w="993" w:type="dxa"/>
            <w:tcBorders>
              <w:bottom w:val="single" w:sz="4" w:space="0" w:color="000000" w:themeColor="text1"/>
            </w:tcBorders>
            <w:shd w:val="clear" w:color="auto" w:fill="B2A1C7" w:themeFill="accent4" w:themeFillTint="99"/>
          </w:tcPr>
          <w:p w14:paraId="0980A5A6" w14:textId="77777777" w:rsidR="00523368" w:rsidRPr="003335F7" w:rsidRDefault="00523368" w:rsidP="00523368">
            <w:pPr>
              <w:spacing w:line="360" w:lineRule="auto"/>
              <w:rPr>
                <w:rFonts w:asciiTheme="minorEastAsia" w:hAnsiTheme="minorEastAsia"/>
                <w:color w:val="808080" w:themeColor="background1" w:themeShade="80"/>
                <w:sz w:val="18"/>
                <w:szCs w:val="18"/>
                <w:lang w:val="pt-PT"/>
              </w:rPr>
            </w:pPr>
            <w:r w:rsidRPr="003335F7">
              <w:rPr>
                <w:rFonts w:asciiTheme="minorEastAsia" w:hAnsiTheme="minorEastAsia" w:hint="eastAsia"/>
                <w:color w:val="808080" w:themeColor="background1" w:themeShade="80"/>
                <w:sz w:val="18"/>
                <w:szCs w:val="18"/>
                <w:lang w:val="pt-PT"/>
              </w:rPr>
              <w:t>0x94</w:t>
            </w:r>
          </w:p>
        </w:tc>
        <w:tc>
          <w:tcPr>
            <w:tcW w:w="4111" w:type="dxa"/>
            <w:tcBorders>
              <w:bottom w:val="single" w:sz="4" w:space="0" w:color="000000" w:themeColor="text1"/>
            </w:tcBorders>
            <w:shd w:val="clear" w:color="auto" w:fill="B2A1C7" w:themeFill="accent4" w:themeFillTint="99"/>
          </w:tcPr>
          <w:p w14:paraId="275F85FB" w14:textId="77777777" w:rsidR="00523368" w:rsidRPr="003335F7" w:rsidRDefault="00523368" w:rsidP="00523368">
            <w:pPr>
              <w:spacing w:line="360" w:lineRule="auto"/>
              <w:rPr>
                <w:rFonts w:asciiTheme="minorEastAsia" w:hAnsiTheme="minorEastAsia"/>
                <w:color w:val="808080" w:themeColor="background1" w:themeShade="80"/>
                <w:sz w:val="18"/>
                <w:szCs w:val="18"/>
                <w:lang w:val="pt-PT"/>
              </w:rPr>
            </w:pPr>
            <w:r w:rsidRPr="003335F7">
              <w:rPr>
                <w:rFonts w:asciiTheme="minorEastAsia" w:hAnsiTheme="minorEastAsia" w:hint="eastAsia"/>
                <w:color w:val="808080" w:themeColor="background1" w:themeShade="80"/>
                <w:sz w:val="18"/>
                <w:szCs w:val="18"/>
                <w:lang w:val="pt-PT"/>
              </w:rPr>
              <w:t>PARAM_BAT_SOC_DISCHG_ENOUGH_GATE</w:t>
            </w:r>
          </w:p>
        </w:tc>
        <w:tc>
          <w:tcPr>
            <w:tcW w:w="1701" w:type="dxa"/>
            <w:tcBorders>
              <w:bottom w:val="single" w:sz="4" w:space="0" w:color="000000" w:themeColor="text1"/>
            </w:tcBorders>
            <w:shd w:val="clear" w:color="auto" w:fill="B2A1C7" w:themeFill="accent4" w:themeFillTint="99"/>
          </w:tcPr>
          <w:p w14:paraId="16A3BC43" w14:textId="77777777" w:rsidR="00523368" w:rsidRPr="003335F7" w:rsidRDefault="00523368" w:rsidP="00523368">
            <w:pPr>
              <w:spacing w:line="360" w:lineRule="auto"/>
              <w:rPr>
                <w:rFonts w:asciiTheme="minorEastAsia" w:hAnsiTheme="minorEastAsia"/>
                <w:color w:val="808080" w:themeColor="background1" w:themeShade="80"/>
                <w:sz w:val="18"/>
                <w:szCs w:val="18"/>
                <w:lang w:val="pt-PT"/>
              </w:rPr>
            </w:pPr>
          </w:p>
        </w:tc>
        <w:tc>
          <w:tcPr>
            <w:tcW w:w="850" w:type="dxa"/>
            <w:tcBorders>
              <w:bottom w:val="single" w:sz="4" w:space="0" w:color="000000" w:themeColor="text1"/>
            </w:tcBorders>
            <w:shd w:val="clear" w:color="auto" w:fill="B2A1C7" w:themeFill="accent4" w:themeFillTint="99"/>
          </w:tcPr>
          <w:p w14:paraId="227A1428" w14:textId="77777777" w:rsidR="00523368" w:rsidRPr="003335F7" w:rsidRDefault="00523368" w:rsidP="00523368">
            <w:pPr>
              <w:spacing w:line="360" w:lineRule="auto"/>
              <w:rPr>
                <w:rFonts w:asciiTheme="minorEastAsia" w:hAnsiTheme="minorEastAsia"/>
                <w:color w:val="808080" w:themeColor="background1" w:themeShade="80"/>
                <w:sz w:val="18"/>
                <w:szCs w:val="18"/>
                <w:lang w:val="pt-PT"/>
              </w:rPr>
            </w:pPr>
            <w:r w:rsidRPr="003335F7">
              <w:rPr>
                <w:rFonts w:asciiTheme="minorEastAsia" w:hAnsiTheme="minorEastAsia" w:hint="eastAsia"/>
                <w:color w:val="808080" w:themeColor="background1" w:themeShade="80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851" w:type="dxa"/>
            <w:tcBorders>
              <w:bottom w:val="single" w:sz="4" w:space="0" w:color="000000" w:themeColor="text1"/>
            </w:tcBorders>
            <w:shd w:val="clear" w:color="auto" w:fill="B2A1C7" w:themeFill="accent4" w:themeFillTint="99"/>
          </w:tcPr>
          <w:p w14:paraId="406416C0" w14:textId="77777777" w:rsidR="00523368" w:rsidRPr="003335F7" w:rsidRDefault="00523368" w:rsidP="00523368">
            <w:pPr>
              <w:spacing w:line="360" w:lineRule="auto"/>
              <w:rPr>
                <w:rFonts w:asciiTheme="minorEastAsia" w:hAnsiTheme="minorEastAsia"/>
                <w:color w:val="808080" w:themeColor="background1" w:themeShade="80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color w:val="808080" w:themeColor="background1" w:themeShade="80"/>
                <w:sz w:val="18"/>
                <w:szCs w:val="18"/>
                <w:lang w:val="pt-PT"/>
              </w:rPr>
              <w:t>1</w:t>
            </w:r>
            <w:r w:rsidRPr="003335F7">
              <w:rPr>
                <w:rFonts w:asciiTheme="minorEastAsia" w:hAnsiTheme="minorEastAsia" w:hint="eastAsia"/>
                <w:color w:val="808080" w:themeColor="background1" w:themeShade="80"/>
                <w:sz w:val="18"/>
                <w:szCs w:val="18"/>
                <w:lang w:val="pt-PT"/>
              </w:rPr>
              <w:t>%</w:t>
            </w:r>
          </w:p>
        </w:tc>
        <w:tc>
          <w:tcPr>
            <w:tcW w:w="992" w:type="dxa"/>
            <w:tcBorders>
              <w:bottom w:val="single" w:sz="4" w:space="0" w:color="000000" w:themeColor="text1"/>
            </w:tcBorders>
            <w:shd w:val="clear" w:color="auto" w:fill="B2A1C7" w:themeFill="accent4" w:themeFillTint="99"/>
          </w:tcPr>
          <w:p w14:paraId="5AC9A3E2" w14:textId="77777777" w:rsidR="00523368" w:rsidRPr="003335F7" w:rsidRDefault="00523368" w:rsidP="00523368">
            <w:pPr>
              <w:spacing w:line="360" w:lineRule="auto"/>
              <w:rPr>
                <w:rFonts w:asciiTheme="minorEastAsia" w:hAnsiTheme="minorEastAsia"/>
                <w:color w:val="808080" w:themeColor="background1" w:themeShade="80"/>
                <w:sz w:val="18"/>
                <w:szCs w:val="18"/>
                <w:lang w:val="pt-PT"/>
              </w:rPr>
            </w:pPr>
            <w:r w:rsidRPr="003335F7">
              <w:rPr>
                <w:rFonts w:asciiTheme="minorEastAsia" w:hAnsiTheme="minorEastAsia" w:hint="eastAsia"/>
                <w:color w:val="808080" w:themeColor="background1" w:themeShade="80"/>
                <w:sz w:val="18"/>
                <w:szCs w:val="18"/>
                <w:lang w:val="pt-PT"/>
              </w:rPr>
              <w:t>立即生效</w:t>
            </w:r>
          </w:p>
        </w:tc>
        <w:tc>
          <w:tcPr>
            <w:tcW w:w="709" w:type="dxa"/>
            <w:tcBorders>
              <w:bottom w:val="single" w:sz="4" w:space="0" w:color="000000" w:themeColor="text1"/>
            </w:tcBorders>
            <w:shd w:val="clear" w:color="auto" w:fill="B2A1C7" w:themeFill="accent4" w:themeFillTint="99"/>
          </w:tcPr>
          <w:p w14:paraId="04A0F0AB" w14:textId="77777777" w:rsidR="00523368" w:rsidRPr="003335F7" w:rsidRDefault="00523368" w:rsidP="00523368">
            <w:pPr>
              <w:spacing w:line="360" w:lineRule="auto"/>
              <w:rPr>
                <w:rFonts w:asciiTheme="minorEastAsia" w:hAnsiTheme="minorEastAsia"/>
                <w:color w:val="808080" w:themeColor="background1" w:themeShade="80"/>
                <w:sz w:val="18"/>
                <w:szCs w:val="18"/>
                <w:lang w:val="pt-PT"/>
              </w:rPr>
            </w:pPr>
            <w:r w:rsidRPr="003335F7">
              <w:rPr>
                <w:rFonts w:asciiTheme="minorEastAsia" w:hAnsiTheme="minorEastAsia" w:hint="eastAsia"/>
                <w:color w:val="808080" w:themeColor="background1" w:themeShade="80"/>
                <w:sz w:val="18"/>
                <w:szCs w:val="18"/>
                <w:lang w:val="pt-PT"/>
              </w:rPr>
              <w:t>用户</w:t>
            </w:r>
          </w:p>
        </w:tc>
      </w:tr>
      <w:tr w:rsidR="00523368" w:rsidRPr="00CF36D5" w14:paraId="0F043D7C" w14:textId="77777777" w:rsidTr="00717264">
        <w:tc>
          <w:tcPr>
            <w:tcW w:w="993" w:type="dxa"/>
            <w:tcBorders>
              <w:bottom w:val="single" w:sz="4" w:space="0" w:color="000000" w:themeColor="text1"/>
            </w:tcBorders>
            <w:shd w:val="clear" w:color="auto" w:fill="B2A1C7" w:themeFill="accent4" w:themeFillTint="99"/>
          </w:tcPr>
          <w:p w14:paraId="2BBA9895" w14:textId="77777777" w:rsidR="00523368" w:rsidRPr="00CF36D5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F36D5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x95</w:t>
            </w:r>
          </w:p>
        </w:tc>
        <w:tc>
          <w:tcPr>
            <w:tcW w:w="4111" w:type="dxa"/>
            <w:tcBorders>
              <w:bottom w:val="single" w:sz="4" w:space="0" w:color="000000" w:themeColor="text1"/>
            </w:tcBorders>
            <w:shd w:val="clear" w:color="auto" w:fill="B2A1C7" w:themeFill="accent4" w:themeFillTint="99"/>
          </w:tcPr>
          <w:p w14:paraId="307C62F9" w14:textId="77777777" w:rsidR="00523368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F36D5">
              <w:rPr>
                <w:rFonts w:asciiTheme="minorEastAsia" w:hAnsiTheme="minorEastAsia"/>
                <w:sz w:val="18"/>
                <w:szCs w:val="18"/>
                <w:lang w:val="pt-PT"/>
              </w:rPr>
              <w:t>PARAM_BAT_TEMP_OT_WARN_GATE</w:t>
            </w:r>
          </w:p>
          <w:p w14:paraId="2EEDB1F1" w14:textId="77777777" w:rsidR="00523368" w:rsidRDefault="00523368" w:rsidP="00523368">
            <w:pPr>
              <w:spacing w:line="360" w:lineRule="auto"/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</w:pPr>
            <w:proofErr w:type="spellStart"/>
            <w:r w:rsidRPr="00C62411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BAT_OT_WARN_Gate</w:t>
            </w:r>
            <w:proofErr w:type="spellEnd"/>
          </w:p>
          <w:p w14:paraId="6FD028F7" w14:textId="77777777" w:rsidR="00523368" w:rsidRPr="00CF36D5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(</w:t>
            </w:r>
            <w:proofErr w:type="spellStart"/>
            <w:r w:rsidRPr="00530AB1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Para_</w:t>
            </w:r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Battery</w:t>
            </w:r>
            <w:proofErr w:type="spellEnd"/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-&gt;</w:t>
            </w:r>
            <w:r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Advanced Set)</w:t>
            </w:r>
          </w:p>
        </w:tc>
        <w:tc>
          <w:tcPr>
            <w:tcW w:w="1701" w:type="dxa"/>
            <w:tcBorders>
              <w:bottom w:val="single" w:sz="4" w:space="0" w:color="000000" w:themeColor="text1"/>
            </w:tcBorders>
            <w:shd w:val="clear" w:color="auto" w:fill="B2A1C7" w:themeFill="accent4" w:themeFillTint="99"/>
          </w:tcPr>
          <w:p w14:paraId="1FC07156" w14:textId="77777777" w:rsidR="00523368" w:rsidRPr="00CF36D5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/>
                <w:sz w:val="18"/>
                <w:szCs w:val="18"/>
                <w:lang w:val="pt-PT"/>
              </w:rPr>
              <w:t>2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5~65</w:t>
            </w:r>
          </w:p>
        </w:tc>
        <w:tc>
          <w:tcPr>
            <w:tcW w:w="850" w:type="dxa"/>
            <w:tcBorders>
              <w:bottom w:val="single" w:sz="4" w:space="0" w:color="000000" w:themeColor="text1"/>
            </w:tcBorders>
            <w:shd w:val="clear" w:color="auto" w:fill="B2A1C7" w:themeFill="accent4" w:themeFillTint="99"/>
          </w:tcPr>
          <w:p w14:paraId="34C8AF68" w14:textId="77777777" w:rsidR="00523368" w:rsidRPr="006D0B54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D0B5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851" w:type="dxa"/>
            <w:tcBorders>
              <w:bottom w:val="single" w:sz="4" w:space="0" w:color="000000" w:themeColor="text1"/>
            </w:tcBorders>
            <w:shd w:val="clear" w:color="auto" w:fill="B2A1C7" w:themeFill="accent4" w:themeFillTint="99"/>
          </w:tcPr>
          <w:p w14:paraId="11FE0758" w14:textId="77777777" w:rsidR="00523368" w:rsidRPr="00CF36D5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</w:t>
            </w:r>
            <w:r w:rsidRPr="00826AE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℃</w:t>
            </w:r>
          </w:p>
        </w:tc>
        <w:tc>
          <w:tcPr>
            <w:tcW w:w="992" w:type="dxa"/>
            <w:tcBorders>
              <w:bottom w:val="single" w:sz="4" w:space="0" w:color="000000" w:themeColor="text1"/>
            </w:tcBorders>
            <w:shd w:val="clear" w:color="auto" w:fill="B2A1C7" w:themeFill="accent4" w:themeFillTint="99"/>
          </w:tcPr>
          <w:p w14:paraId="596C7749" w14:textId="77777777" w:rsidR="00523368" w:rsidRPr="006D0B54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D0B5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立即生效</w:t>
            </w:r>
          </w:p>
        </w:tc>
        <w:tc>
          <w:tcPr>
            <w:tcW w:w="709" w:type="dxa"/>
            <w:tcBorders>
              <w:bottom w:val="single" w:sz="4" w:space="0" w:color="000000" w:themeColor="text1"/>
            </w:tcBorders>
            <w:shd w:val="clear" w:color="auto" w:fill="B2A1C7" w:themeFill="accent4" w:themeFillTint="99"/>
          </w:tcPr>
          <w:p w14:paraId="31290DD4" w14:textId="77777777" w:rsidR="00523368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D0B5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用户</w:t>
            </w:r>
          </w:p>
        </w:tc>
      </w:tr>
      <w:tr w:rsidR="00523368" w:rsidRPr="00CF36D5" w14:paraId="76DAA819" w14:textId="77777777" w:rsidTr="00717264">
        <w:tc>
          <w:tcPr>
            <w:tcW w:w="993" w:type="dxa"/>
            <w:tcBorders>
              <w:bottom w:val="single" w:sz="4" w:space="0" w:color="000000" w:themeColor="text1"/>
            </w:tcBorders>
            <w:shd w:val="clear" w:color="auto" w:fill="B2A1C7" w:themeFill="accent4" w:themeFillTint="99"/>
          </w:tcPr>
          <w:p w14:paraId="30B76BC1" w14:textId="77777777" w:rsidR="00523368" w:rsidRPr="00CF36D5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x98</w:t>
            </w:r>
          </w:p>
        </w:tc>
        <w:tc>
          <w:tcPr>
            <w:tcW w:w="4111" w:type="dxa"/>
            <w:tcBorders>
              <w:bottom w:val="single" w:sz="4" w:space="0" w:color="000000" w:themeColor="text1"/>
            </w:tcBorders>
            <w:shd w:val="clear" w:color="auto" w:fill="B2A1C7" w:themeFill="accent4" w:themeFillTint="99"/>
          </w:tcPr>
          <w:p w14:paraId="07AD9D50" w14:textId="77777777" w:rsidR="00523368" w:rsidRPr="00CF36D5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4E0DB4">
              <w:rPr>
                <w:rFonts w:asciiTheme="minorEastAsia" w:hAnsiTheme="minorEastAsia"/>
                <w:sz w:val="18"/>
                <w:szCs w:val="18"/>
                <w:lang w:val="pt-PT"/>
              </w:rPr>
              <w:t>PARAM_MASK_BMS_ERROR_EN</w:t>
            </w:r>
          </w:p>
        </w:tc>
        <w:tc>
          <w:tcPr>
            <w:tcW w:w="1701" w:type="dxa"/>
            <w:tcBorders>
              <w:bottom w:val="single" w:sz="4" w:space="0" w:color="000000" w:themeColor="text1"/>
            </w:tcBorders>
            <w:shd w:val="clear" w:color="auto" w:fill="B2A1C7" w:themeFill="accent4" w:themeFillTint="99"/>
          </w:tcPr>
          <w:p w14:paraId="2A78C381" w14:textId="77777777" w:rsidR="00523368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DE54EF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-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Disable;</w:t>
            </w:r>
            <w:r w:rsidRPr="00DE54EF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 xml:space="preserve"> 1-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En</w:t>
            </w:r>
          </w:p>
        </w:tc>
        <w:tc>
          <w:tcPr>
            <w:tcW w:w="850" w:type="dxa"/>
            <w:tcBorders>
              <w:bottom w:val="single" w:sz="4" w:space="0" w:color="000000" w:themeColor="text1"/>
            </w:tcBorders>
            <w:shd w:val="clear" w:color="auto" w:fill="B2A1C7" w:themeFill="accent4" w:themeFillTint="99"/>
          </w:tcPr>
          <w:p w14:paraId="75F1039A" w14:textId="77777777" w:rsidR="00523368" w:rsidRPr="006D0B54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26AE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BOOL</w:t>
            </w:r>
          </w:p>
        </w:tc>
        <w:tc>
          <w:tcPr>
            <w:tcW w:w="851" w:type="dxa"/>
            <w:tcBorders>
              <w:bottom w:val="single" w:sz="4" w:space="0" w:color="000000" w:themeColor="text1"/>
            </w:tcBorders>
            <w:shd w:val="clear" w:color="auto" w:fill="B2A1C7" w:themeFill="accent4" w:themeFillTint="99"/>
          </w:tcPr>
          <w:p w14:paraId="3A241FAF" w14:textId="77777777" w:rsidR="00523368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26AE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-</w:t>
            </w:r>
          </w:p>
        </w:tc>
        <w:tc>
          <w:tcPr>
            <w:tcW w:w="992" w:type="dxa"/>
            <w:tcBorders>
              <w:bottom w:val="single" w:sz="4" w:space="0" w:color="000000" w:themeColor="text1"/>
            </w:tcBorders>
            <w:shd w:val="clear" w:color="auto" w:fill="B2A1C7" w:themeFill="accent4" w:themeFillTint="99"/>
          </w:tcPr>
          <w:p w14:paraId="16E0566B" w14:textId="77777777" w:rsidR="00523368" w:rsidRPr="006D0B54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D0B5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立即生效</w:t>
            </w:r>
          </w:p>
        </w:tc>
        <w:tc>
          <w:tcPr>
            <w:tcW w:w="709" w:type="dxa"/>
            <w:tcBorders>
              <w:bottom w:val="single" w:sz="4" w:space="0" w:color="000000" w:themeColor="text1"/>
            </w:tcBorders>
            <w:shd w:val="clear" w:color="auto" w:fill="B2A1C7" w:themeFill="accent4" w:themeFillTint="99"/>
          </w:tcPr>
          <w:p w14:paraId="375FF22E" w14:textId="77777777" w:rsidR="00523368" w:rsidRPr="006D0B54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BC4AED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用户</w:t>
            </w:r>
          </w:p>
        </w:tc>
      </w:tr>
      <w:tr w:rsidR="00523368" w:rsidRPr="004C652D" w14:paraId="5EBFB3AB" w14:textId="77777777" w:rsidTr="00717264">
        <w:tc>
          <w:tcPr>
            <w:tcW w:w="993" w:type="dxa"/>
            <w:shd w:val="clear" w:color="auto" w:fill="D99594" w:themeFill="accent2" w:themeFillTint="99"/>
          </w:tcPr>
          <w:p w14:paraId="3D6FBBAC" w14:textId="77777777" w:rsidR="00523368" w:rsidRPr="004C652D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</w:t>
            </w:r>
            <w:r>
              <w:rPr>
                <w:rFonts w:asciiTheme="minorEastAsia" w:hAnsiTheme="minorEastAsia"/>
                <w:sz w:val="18"/>
                <w:szCs w:val="18"/>
                <w:lang w:val="pt-PT"/>
              </w:rPr>
              <w:t>xB0</w:t>
            </w:r>
          </w:p>
        </w:tc>
        <w:tc>
          <w:tcPr>
            <w:tcW w:w="4111" w:type="dxa"/>
            <w:shd w:val="clear" w:color="auto" w:fill="D99594" w:themeFill="accent2" w:themeFillTint="99"/>
          </w:tcPr>
          <w:p w14:paraId="027F813E" w14:textId="77777777" w:rsidR="00523368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4C652D">
              <w:rPr>
                <w:rFonts w:asciiTheme="minorEastAsia" w:hAnsiTheme="minorEastAsia"/>
                <w:sz w:val="18"/>
                <w:szCs w:val="18"/>
                <w:lang w:val="pt-PT"/>
              </w:rPr>
              <w:t>PARAM_AC_COUPLE_RAMP_START_DELTA</w:t>
            </w:r>
          </w:p>
          <w:p w14:paraId="708DCD23" w14:textId="77777777" w:rsidR="00523368" w:rsidRDefault="00523368" w:rsidP="00523368">
            <w:pPr>
              <w:spacing w:line="360" w:lineRule="auto"/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</w:pPr>
            <w:r w:rsidRPr="00C62411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Drop Start Freq</w:t>
            </w:r>
          </w:p>
          <w:p w14:paraId="0B03989A" w14:textId="77777777" w:rsidR="00523368" w:rsidRPr="004C652D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(</w:t>
            </w:r>
            <w:proofErr w:type="spellStart"/>
            <w:r w:rsidRPr="00530AB1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Para_</w:t>
            </w:r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System</w:t>
            </w:r>
            <w:proofErr w:type="spellEnd"/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-&gt;</w:t>
            </w:r>
            <w:proofErr w:type="spellStart"/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Solar_System</w:t>
            </w:r>
            <w:proofErr w:type="spellEnd"/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-&gt;</w:t>
            </w:r>
            <w:r w:rsidRPr="00924CCA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Freq Drop Set</w:t>
            </w:r>
            <w:r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)</w:t>
            </w:r>
          </w:p>
        </w:tc>
        <w:tc>
          <w:tcPr>
            <w:tcW w:w="1701" w:type="dxa"/>
            <w:shd w:val="clear" w:color="auto" w:fill="D99594" w:themeFill="accent2" w:themeFillTint="99"/>
          </w:tcPr>
          <w:p w14:paraId="2402111B" w14:textId="77777777" w:rsidR="00523368" w:rsidRPr="004C652D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.1~1.0</w:t>
            </w:r>
          </w:p>
        </w:tc>
        <w:tc>
          <w:tcPr>
            <w:tcW w:w="850" w:type="dxa"/>
            <w:shd w:val="clear" w:color="auto" w:fill="D99594" w:themeFill="accent2" w:themeFillTint="99"/>
          </w:tcPr>
          <w:p w14:paraId="7E570562" w14:textId="77777777" w:rsidR="00523368" w:rsidRPr="004C652D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851" w:type="dxa"/>
            <w:shd w:val="clear" w:color="auto" w:fill="D99594" w:themeFill="accent2" w:themeFillTint="99"/>
          </w:tcPr>
          <w:p w14:paraId="6B7672DD" w14:textId="77777777" w:rsidR="00523368" w:rsidRPr="004C652D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.01Hz</w:t>
            </w:r>
          </w:p>
        </w:tc>
        <w:tc>
          <w:tcPr>
            <w:tcW w:w="992" w:type="dxa"/>
            <w:shd w:val="clear" w:color="auto" w:fill="D99594" w:themeFill="accent2" w:themeFillTint="99"/>
          </w:tcPr>
          <w:p w14:paraId="3A2188A3" w14:textId="77777777" w:rsidR="00523368" w:rsidRPr="004C652D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关机生效</w:t>
            </w:r>
          </w:p>
        </w:tc>
        <w:tc>
          <w:tcPr>
            <w:tcW w:w="709" w:type="dxa"/>
            <w:shd w:val="clear" w:color="auto" w:fill="D99594" w:themeFill="accent2" w:themeFillTint="99"/>
          </w:tcPr>
          <w:p w14:paraId="3383B4E6" w14:textId="77777777" w:rsidR="00523368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D0B5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用户</w:t>
            </w:r>
          </w:p>
        </w:tc>
      </w:tr>
      <w:tr w:rsidR="00523368" w:rsidRPr="004C652D" w14:paraId="29F3AAC9" w14:textId="77777777" w:rsidTr="00717264">
        <w:tc>
          <w:tcPr>
            <w:tcW w:w="993" w:type="dxa"/>
            <w:shd w:val="clear" w:color="auto" w:fill="D99594" w:themeFill="accent2" w:themeFillTint="99"/>
          </w:tcPr>
          <w:p w14:paraId="7B5C9856" w14:textId="77777777" w:rsidR="00523368" w:rsidRPr="004C652D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</w:t>
            </w:r>
            <w:r>
              <w:rPr>
                <w:rFonts w:asciiTheme="minorEastAsia" w:hAnsiTheme="minorEastAsia"/>
                <w:sz w:val="18"/>
                <w:szCs w:val="18"/>
                <w:lang w:val="pt-PT"/>
              </w:rPr>
              <w:t>xB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4111" w:type="dxa"/>
            <w:shd w:val="clear" w:color="auto" w:fill="D99594" w:themeFill="accent2" w:themeFillTint="99"/>
          </w:tcPr>
          <w:p w14:paraId="2A4D06B1" w14:textId="77777777" w:rsidR="00523368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4C652D">
              <w:rPr>
                <w:rFonts w:asciiTheme="minorEastAsia" w:hAnsiTheme="minorEastAsia"/>
                <w:sz w:val="18"/>
                <w:szCs w:val="18"/>
                <w:lang w:val="pt-PT"/>
              </w:rPr>
              <w:t>PARAM_AC_COUPLE_RAMP_END_DELTA</w:t>
            </w:r>
          </w:p>
          <w:p w14:paraId="68067A0F" w14:textId="77777777" w:rsidR="00523368" w:rsidRDefault="00523368" w:rsidP="00523368">
            <w:pPr>
              <w:spacing w:line="360" w:lineRule="auto"/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</w:pPr>
            <w:r w:rsidRPr="00C62411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Drop Stop Freq</w:t>
            </w:r>
          </w:p>
          <w:p w14:paraId="5B856F68" w14:textId="77777777" w:rsidR="00523368" w:rsidRPr="004C652D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(</w:t>
            </w:r>
            <w:proofErr w:type="spellStart"/>
            <w:r w:rsidRPr="00530AB1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Para_</w:t>
            </w:r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System</w:t>
            </w:r>
            <w:proofErr w:type="spellEnd"/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-&gt;</w:t>
            </w:r>
            <w:proofErr w:type="spellStart"/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Solar_System</w:t>
            </w:r>
            <w:proofErr w:type="spellEnd"/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-&gt;</w:t>
            </w:r>
            <w:r w:rsidRPr="00924CCA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Freq Drop Set</w:t>
            </w:r>
            <w:r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)</w:t>
            </w:r>
          </w:p>
        </w:tc>
        <w:tc>
          <w:tcPr>
            <w:tcW w:w="1701" w:type="dxa"/>
            <w:shd w:val="clear" w:color="auto" w:fill="D99594" w:themeFill="accent2" w:themeFillTint="99"/>
          </w:tcPr>
          <w:p w14:paraId="290FE072" w14:textId="77777777" w:rsidR="00523368" w:rsidRPr="004C652D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.1~3.5</w:t>
            </w:r>
          </w:p>
        </w:tc>
        <w:tc>
          <w:tcPr>
            <w:tcW w:w="850" w:type="dxa"/>
            <w:shd w:val="clear" w:color="auto" w:fill="D99594" w:themeFill="accent2" w:themeFillTint="99"/>
          </w:tcPr>
          <w:p w14:paraId="61222BF6" w14:textId="77777777" w:rsidR="00523368" w:rsidRPr="004C652D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851" w:type="dxa"/>
            <w:shd w:val="clear" w:color="auto" w:fill="D99594" w:themeFill="accent2" w:themeFillTint="99"/>
          </w:tcPr>
          <w:p w14:paraId="76FD5F32" w14:textId="77777777" w:rsidR="00523368" w:rsidRPr="004C652D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.01Hz</w:t>
            </w:r>
          </w:p>
        </w:tc>
        <w:tc>
          <w:tcPr>
            <w:tcW w:w="992" w:type="dxa"/>
            <w:shd w:val="clear" w:color="auto" w:fill="D99594" w:themeFill="accent2" w:themeFillTint="99"/>
          </w:tcPr>
          <w:p w14:paraId="7139F167" w14:textId="77777777" w:rsidR="00523368" w:rsidRPr="004C652D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关机生效</w:t>
            </w:r>
          </w:p>
        </w:tc>
        <w:tc>
          <w:tcPr>
            <w:tcW w:w="709" w:type="dxa"/>
            <w:shd w:val="clear" w:color="auto" w:fill="D99594" w:themeFill="accent2" w:themeFillTint="99"/>
          </w:tcPr>
          <w:p w14:paraId="56EF0084" w14:textId="77777777" w:rsidR="00523368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D0B5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用户</w:t>
            </w:r>
          </w:p>
        </w:tc>
      </w:tr>
      <w:tr w:rsidR="00523368" w:rsidRPr="004C652D" w14:paraId="34604D1D" w14:textId="77777777" w:rsidTr="00717264">
        <w:tc>
          <w:tcPr>
            <w:tcW w:w="993" w:type="dxa"/>
            <w:shd w:val="clear" w:color="auto" w:fill="D99594" w:themeFill="accent2" w:themeFillTint="99"/>
          </w:tcPr>
          <w:p w14:paraId="03EBAAE7" w14:textId="77777777" w:rsidR="00523368" w:rsidRPr="004C652D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</w:t>
            </w:r>
            <w:r>
              <w:rPr>
                <w:rFonts w:asciiTheme="minorEastAsia" w:hAnsiTheme="minorEastAsia"/>
                <w:sz w:val="18"/>
                <w:szCs w:val="18"/>
                <w:lang w:val="pt-PT"/>
              </w:rPr>
              <w:t>xB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2</w:t>
            </w:r>
          </w:p>
        </w:tc>
        <w:tc>
          <w:tcPr>
            <w:tcW w:w="4111" w:type="dxa"/>
            <w:shd w:val="clear" w:color="auto" w:fill="D99594" w:themeFill="accent2" w:themeFillTint="99"/>
          </w:tcPr>
          <w:p w14:paraId="03081725" w14:textId="77777777" w:rsidR="00523368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4C652D">
              <w:rPr>
                <w:rFonts w:asciiTheme="minorEastAsia" w:hAnsiTheme="minorEastAsia"/>
                <w:sz w:val="18"/>
                <w:szCs w:val="18"/>
                <w:lang w:val="pt-PT"/>
              </w:rPr>
              <w:t>PARAM_AC_COUPLE_SHUNTDOWN_DELTA</w:t>
            </w:r>
          </w:p>
          <w:p w14:paraId="686C94E5" w14:textId="77777777" w:rsidR="00523368" w:rsidRDefault="00523368" w:rsidP="00523368">
            <w:pPr>
              <w:spacing w:line="360" w:lineRule="auto"/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</w:pPr>
            <w:r w:rsidRPr="00C62411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Disconnect Freq</w:t>
            </w:r>
          </w:p>
          <w:p w14:paraId="289906B6" w14:textId="77777777" w:rsidR="00523368" w:rsidRPr="004C652D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(</w:t>
            </w:r>
            <w:proofErr w:type="spellStart"/>
            <w:r w:rsidRPr="00530AB1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Para_</w:t>
            </w:r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System</w:t>
            </w:r>
            <w:proofErr w:type="spellEnd"/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-&gt;</w:t>
            </w:r>
            <w:proofErr w:type="spellStart"/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Solar_System</w:t>
            </w:r>
            <w:proofErr w:type="spellEnd"/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-&gt;</w:t>
            </w:r>
            <w:r w:rsidRPr="00924CCA"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Freq Drop Set</w:t>
            </w:r>
            <w:r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  <w:t>)</w:t>
            </w:r>
          </w:p>
        </w:tc>
        <w:tc>
          <w:tcPr>
            <w:tcW w:w="1701" w:type="dxa"/>
            <w:shd w:val="clear" w:color="auto" w:fill="D99594" w:themeFill="accent2" w:themeFillTint="99"/>
          </w:tcPr>
          <w:p w14:paraId="11A345B8" w14:textId="77777777" w:rsidR="00523368" w:rsidRPr="004C652D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.5~4.5</w:t>
            </w:r>
          </w:p>
        </w:tc>
        <w:tc>
          <w:tcPr>
            <w:tcW w:w="850" w:type="dxa"/>
            <w:shd w:val="clear" w:color="auto" w:fill="D99594" w:themeFill="accent2" w:themeFillTint="99"/>
          </w:tcPr>
          <w:p w14:paraId="3FB64FE7" w14:textId="77777777" w:rsidR="00523368" w:rsidRPr="004C652D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851" w:type="dxa"/>
            <w:shd w:val="clear" w:color="auto" w:fill="D99594" w:themeFill="accent2" w:themeFillTint="99"/>
          </w:tcPr>
          <w:p w14:paraId="50242343" w14:textId="77777777" w:rsidR="00523368" w:rsidRPr="004C652D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.01Hz</w:t>
            </w:r>
          </w:p>
        </w:tc>
        <w:tc>
          <w:tcPr>
            <w:tcW w:w="992" w:type="dxa"/>
            <w:shd w:val="clear" w:color="auto" w:fill="D99594" w:themeFill="accent2" w:themeFillTint="99"/>
          </w:tcPr>
          <w:p w14:paraId="1569B315" w14:textId="77777777" w:rsidR="00523368" w:rsidRPr="004C652D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关机生效</w:t>
            </w:r>
          </w:p>
        </w:tc>
        <w:tc>
          <w:tcPr>
            <w:tcW w:w="709" w:type="dxa"/>
            <w:shd w:val="clear" w:color="auto" w:fill="D99594" w:themeFill="accent2" w:themeFillTint="99"/>
          </w:tcPr>
          <w:p w14:paraId="1307FC22" w14:textId="77777777" w:rsidR="00523368" w:rsidRDefault="00523368" w:rsidP="005233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D0B5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用户</w:t>
            </w:r>
          </w:p>
        </w:tc>
      </w:tr>
    </w:tbl>
    <w:p w14:paraId="6D7B242E" w14:textId="77777777" w:rsidR="003816C1" w:rsidRDefault="003816C1" w:rsidP="003816C1">
      <w:pPr>
        <w:pStyle w:val="aff2"/>
        <w:ind w:right="210"/>
        <w:rPr>
          <w:lang w:val="pt-PT"/>
        </w:rPr>
      </w:pPr>
    </w:p>
    <w:p w14:paraId="2827DFF7" w14:textId="77777777" w:rsidR="00F272D4" w:rsidRDefault="00F272D4" w:rsidP="00F272D4">
      <w:pPr>
        <w:pStyle w:val="3"/>
      </w:pPr>
      <w:r>
        <w:rPr>
          <w:rFonts w:hint="eastAsia"/>
        </w:rPr>
        <w:t>(</w:t>
      </w:r>
      <w:r w:rsidRPr="00F272D4">
        <w:rPr>
          <w:rFonts w:ascii="Consolas" w:hAnsi="Consolas" w:cs="Consolas"/>
          <w:color w:val="000000"/>
          <w:kern w:val="0"/>
          <w:sz w:val="20"/>
          <w:szCs w:val="20"/>
        </w:rPr>
        <w:t>0x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4</w:t>
      </w:r>
      <w:r w:rsidRPr="00F272D4">
        <w:rPr>
          <w:rFonts w:ascii="Consolas" w:hAnsi="Consolas" w:cs="Consolas"/>
          <w:color w:val="000000"/>
          <w:kern w:val="0"/>
          <w:sz w:val="20"/>
          <w:szCs w:val="20"/>
        </w:rPr>
        <w:t>3</w:t>
      </w:r>
      <w:r>
        <w:rPr>
          <w:rFonts w:hint="eastAsia"/>
        </w:rPr>
        <w:t>)</w:t>
      </w:r>
      <w:r>
        <w:rPr>
          <w:rFonts w:hint="eastAsia"/>
        </w:rPr>
        <w:t>系统读</w:t>
      </w:r>
      <w:r>
        <w:rPr>
          <w:rFonts w:hint="eastAsia"/>
        </w:rPr>
        <w:t>ROM</w:t>
      </w:r>
      <w:r>
        <w:rPr>
          <w:rFonts w:hint="eastAsia"/>
        </w:rPr>
        <w:t>参数（一体机</w:t>
      </w:r>
      <w:r>
        <w:rPr>
          <w:rFonts w:hint="eastAsia"/>
        </w:rPr>
        <w:t>M</w:t>
      </w:r>
      <w:r>
        <w:t>PPT</w:t>
      </w:r>
      <w:r>
        <w:rPr>
          <w:rFonts w:hint="eastAsia"/>
        </w:rPr>
        <w:t>功率部分）</w:t>
      </w:r>
    </w:p>
    <w:p w14:paraId="1CC7C5E6" w14:textId="77777777" w:rsidR="00F272D4" w:rsidRDefault="00F272D4" w:rsidP="00F272D4">
      <w:pPr>
        <w:rPr>
          <w:rFonts w:ascii="Consolas" w:hAnsi="Consolas" w:cs="Consolas"/>
          <w:color w:val="000000"/>
          <w:kern w:val="0"/>
          <w:sz w:val="20"/>
          <w:szCs w:val="20"/>
        </w:rPr>
      </w:pPr>
      <w:r>
        <w:rPr>
          <w:rFonts w:ascii="宋体" w:hAnsi="宋体" w:hint="eastAsia"/>
          <w:color w:val="FF0000"/>
          <w:sz w:val="18"/>
          <w:szCs w:val="18"/>
          <w:lang w:val="pt-PT"/>
        </w:rPr>
        <w:tab/>
        <w:t>CMD_SUB==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TP_READ_VAR_TABL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0x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3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3</w:t>
      </w:r>
    </w:p>
    <w:p w14:paraId="36FFC0C0" w14:textId="77777777" w:rsidR="00F272D4" w:rsidRDefault="00F272D4" w:rsidP="00F272D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  <w:shd w:val="pct10" w:color="auto" w:fill="FFFFFF"/>
          <w:lang w:val="pt-PT"/>
        </w:rPr>
      </w:pPr>
      <w:r>
        <w:rPr>
          <w:rFonts w:ascii="Courier New" w:hAnsi="Courier New" w:cs="Courier New" w:hint="eastAsia"/>
          <w:kern w:val="0"/>
          <w:sz w:val="18"/>
          <w:szCs w:val="18"/>
        </w:rPr>
        <w:t>发送帧格式：</w:t>
      </w:r>
    </w:p>
    <w:tbl>
      <w:tblPr>
        <w:tblW w:w="9544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661"/>
        <w:gridCol w:w="661"/>
        <w:gridCol w:w="661"/>
        <w:gridCol w:w="661"/>
        <w:gridCol w:w="662"/>
        <w:gridCol w:w="851"/>
        <w:gridCol w:w="3685"/>
        <w:gridCol w:w="851"/>
      </w:tblGrid>
      <w:tr w:rsidR="00F272D4" w14:paraId="2D65E982" w14:textId="77777777" w:rsidTr="00481247">
        <w:tc>
          <w:tcPr>
            <w:tcW w:w="85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0C92686F" w14:textId="77777777" w:rsidR="00F272D4" w:rsidRDefault="00F272D4" w:rsidP="00481247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序号</w:t>
            </w:r>
          </w:p>
        </w:tc>
        <w:tc>
          <w:tcPr>
            <w:tcW w:w="66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67BD2644" w14:textId="77777777" w:rsidR="00F272D4" w:rsidRDefault="00F272D4" w:rsidP="00481247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66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5E71E487" w14:textId="77777777" w:rsidR="00F272D4" w:rsidRDefault="00F272D4" w:rsidP="00481247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66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5259097A" w14:textId="77777777" w:rsidR="00F272D4" w:rsidRDefault="00F272D4" w:rsidP="00481247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3</w:t>
            </w:r>
          </w:p>
        </w:tc>
        <w:tc>
          <w:tcPr>
            <w:tcW w:w="66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3CCD5F84" w14:textId="77777777" w:rsidR="00F272D4" w:rsidRDefault="00F272D4" w:rsidP="00481247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662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2DD62EC2" w14:textId="77777777" w:rsidR="00F272D4" w:rsidRDefault="00F272D4" w:rsidP="00481247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5</w:t>
            </w:r>
          </w:p>
        </w:tc>
        <w:tc>
          <w:tcPr>
            <w:tcW w:w="85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0CCCA039" w14:textId="77777777" w:rsidR="00F272D4" w:rsidRDefault="00F272D4" w:rsidP="00481247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6</w:t>
            </w:r>
          </w:p>
        </w:tc>
        <w:tc>
          <w:tcPr>
            <w:tcW w:w="3685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212B52B9" w14:textId="77777777" w:rsidR="00F272D4" w:rsidRDefault="00F272D4" w:rsidP="00481247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7</w:t>
            </w:r>
          </w:p>
        </w:tc>
        <w:tc>
          <w:tcPr>
            <w:tcW w:w="85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16113689" w14:textId="77777777" w:rsidR="00F272D4" w:rsidRDefault="00F272D4" w:rsidP="00481247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8</w:t>
            </w:r>
          </w:p>
        </w:tc>
      </w:tr>
      <w:tr w:rsidR="00F272D4" w14:paraId="64A36529" w14:textId="77777777" w:rsidTr="00481247">
        <w:tc>
          <w:tcPr>
            <w:tcW w:w="851" w:type="dxa"/>
            <w:tcBorders>
              <w:top w:val="single" w:sz="6" w:space="0" w:color="auto"/>
            </w:tcBorders>
          </w:tcPr>
          <w:p w14:paraId="39BBDB7F" w14:textId="77777777" w:rsidR="00F272D4" w:rsidRDefault="00F272D4" w:rsidP="00481247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字节数</w:t>
            </w:r>
          </w:p>
        </w:tc>
        <w:tc>
          <w:tcPr>
            <w:tcW w:w="661" w:type="dxa"/>
            <w:tcBorders>
              <w:top w:val="single" w:sz="6" w:space="0" w:color="auto"/>
            </w:tcBorders>
            <w:shd w:val="clear" w:color="auto" w:fill="FABF8F"/>
          </w:tcPr>
          <w:p w14:paraId="76E0649C" w14:textId="77777777" w:rsidR="00F272D4" w:rsidRDefault="00F272D4" w:rsidP="00481247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661" w:type="dxa"/>
            <w:tcBorders>
              <w:top w:val="single" w:sz="6" w:space="0" w:color="auto"/>
            </w:tcBorders>
            <w:shd w:val="clear" w:color="auto" w:fill="FABF8F"/>
          </w:tcPr>
          <w:p w14:paraId="1980ADD5" w14:textId="77777777" w:rsidR="00F272D4" w:rsidRDefault="00F272D4" w:rsidP="00481247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6" w:space="0" w:color="auto"/>
            </w:tcBorders>
            <w:shd w:val="clear" w:color="auto" w:fill="FABF8F"/>
          </w:tcPr>
          <w:p w14:paraId="78999346" w14:textId="77777777" w:rsidR="00F272D4" w:rsidRDefault="00F272D4" w:rsidP="00481247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6" w:space="0" w:color="auto"/>
            </w:tcBorders>
            <w:shd w:val="clear" w:color="auto" w:fill="FFFF00"/>
          </w:tcPr>
          <w:p w14:paraId="36B3EEE6" w14:textId="77777777" w:rsidR="00F272D4" w:rsidRDefault="00F272D4" w:rsidP="00481247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/>
                <w:sz w:val="18"/>
                <w:szCs w:val="18"/>
                <w:lang w:val="pt-PT"/>
              </w:rPr>
              <w:t>1</w:t>
            </w:r>
          </w:p>
        </w:tc>
        <w:tc>
          <w:tcPr>
            <w:tcW w:w="662" w:type="dxa"/>
            <w:tcBorders>
              <w:top w:val="single" w:sz="6" w:space="0" w:color="auto"/>
              <w:bottom w:val="single" w:sz="6" w:space="0" w:color="auto"/>
            </w:tcBorders>
            <w:shd w:val="clear" w:color="auto" w:fill="F2DBDB" w:themeFill="accent2" w:themeFillTint="33"/>
          </w:tcPr>
          <w:p w14:paraId="2FE0BACF" w14:textId="77777777" w:rsidR="00F272D4" w:rsidRDefault="00F272D4" w:rsidP="00481247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/>
                <w:sz w:val="18"/>
                <w:szCs w:val="18"/>
                <w:lang w:val="pt-PT"/>
              </w:rPr>
              <w:t>1</w:t>
            </w:r>
          </w:p>
        </w:tc>
        <w:tc>
          <w:tcPr>
            <w:tcW w:w="851" w:type="dxa"/>
            <w:tcBorders>
              <w:top w:val="single" w:sz="6" w:space="0" w:color="auto"/>
              <w:bottom w:val="single" w:sz="6" w:space="0" w:color="auto"/>
            </w:tcBorders>
            <w:shd w:val="clear" w:color="auto" w:fill="A6A6A6"/>
          </w:tcPr>
          <w:p w14:paraId="5B6B5517" w14:textId="77777777" w:rsidR="00F272D4" w:rsidRDefault="00F272D4" w:rsidP="00481247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3685" w:type="dxa"/>
            <w:tcBorders>
              <w:top w:val="single" w:sz="6" w:space="0" w:color="auto"/>
              <w:bottom w:val="single" w:sz="6" w:space="0" w:color="auto"/>
            </w:tcBorders>
            <w:shd w:val="clear" w:color="auto" w:fill="B6DDE8"/>
          </w:tcPr>
          <w:p w14:paraId="3FAC2E8B" w14:textId="77777777" w:rsidR="00F272D4" w:rsidRDefault="00F272D4" w:rsidP="00481247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4</w:t>
            </w:r>
          </w:p>
        </w:tc>
        <w:tc>
          <w:tcPr>
            <w:tcW w:w="851" w:type="dxa"/>
            <w:tcBorders>
              <w:top w:val="single" w:sz="6" w:space="0" w:color="auto"/>
            </w:tcBorders>
          </w:tcPr>
          <w:p w14:paraId="4B826682" w14:textId="77777777" w:rsidR="00F272D4" w:rsidRDefault="00F272D4" w:rsidP="00481247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2</w:t>
            </w:r>
          </w:p>
        </w:tc>
      </w:tr>
      <w:tr w:rsidR="00F272D4" w14:paraId="487578E7" w14:textId="77777777" w:rsidTr="00481247">
        <w:tc>
          <w:tcPr>
            <w:tcW w:w="851" w:type="dxa"/>
          </w:tcPr>
          <w:p w14:paraId="6B6CD139" w14:textId="77777777" w:rsidR="00F272D4" w:rsidRDefault="00F272D4" w:rsidP="00481247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格式</w:t>
            </w:r>
          </w:p>
        </w:tc>
        <w:tc>
          <w:tcPr>
            <w:tcW w:w="661" w:type="dxa"/>
            <w:shd w:val="clear" w:color="auto" w:fill="FABF8F"/>
          </w:tcPr>
          <w:p w14:paraId="48A37729" w14:textId="77777777" w:rsidR="00F272D4" w:rsidRDefault="00F272D4" w:rsidP="00481247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SOI</w:t>
            </w:r>
          </w:p>
        </w:tc>
        <w:tc>
          <w:tcPr>
            <w:tcW w:w="661" w:type="dxa"/>
            <w:shd w:val="clear" w:color="auto" w:fill="FABF8F"/>
          </w:tcPr>
          <w:p w14:paraId="421F38AF" w14:textId="77777777" w:rsidR="00F272D4" w:rsidRDefault="00F272D4" w:rsidP="00481247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ADDR1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6" w:space="0" w:color="auto"/>
            </w:tcBorders>
            <w:shd w:val="clear" w:color="auto" w:fill="FABF8F"/>
          </w:tcPr>
          <w:p w14:paraId="42CE74C8" w14:textId="77777777" w:rsidR="00F272D4" w:rsidRDefault="00F272D4" w:rsidP="00481247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ADDR2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6" w:space="0" w:color="auto"/>
            </w:tcBorders>
            <w:shd w:val="clear" w:color="auto" w:fill="FFFF00"/>
          </w:tcPr>
          <w:p w14:paraId="0562E305" w14:textId="77777777" w:rsidR="00F272D4" w:rsidRDefault="00F272D4" w:rsidP="00481247">
            <w:pPr>
              <w:pStyle w:val="aff3"/>
              <w:jc w:val="center"/>
              <w:rPr>
                <w:rFonts w:ascii="宋体" w:hAnsi="宋体"/>
                <w:b/>
                <w:color w:val="FF0000"/>
                <w:sz w:val="18"/>
                <w:szCs w:val="18"/>
                <w:lang w:val="pt-PT"/>
              </w:rPr>
            </w:pPr>
            <w:r>
              <w:rPr>
                <w:rFonts w:ascii="宋体" w:hAnsi="宋体"/>
                <w:b/>
                <w:color w:val="FF0000"/>
                <w:sz w:val="18"/>
                <w:szCs w:val="18"/>
                <w:lang w:val="pt-PT"/>
              </w:rPr>
              <w:t>CMD</w:t>
            </w:r>
          </w:p>
        </w:tc>
        <w:tc>
          <w:tcPr>
            <w:tcW w:w="662" w:type="dxa"/>
            <w:tcBorders>
              <w:top w:val="single" w:sz="6" w:space="0" w:color="auto"/>
              <w:bottom w:val="single" w:sz="6" w:space="0" w:color="auto"/>
            </w:tcBorders>
            <w:shd w:val="clear" w:color="auto" w:fill="F2DBDB" w:themeFill="accent2" w:themeFillTint="33"/>
          </w:tcPr>
          <w:p w14:paraId="3DABD96F" w14:textId="77777777" w:rsidR="00F272D4" w:rsidRDefault="00F272D4" w:rsidP="00481247">
            <w:pPr>
              <w:pStyle w:val="aff3"/>
              <w:jc w:val="center"/>
              <w:rPr>
                <w:rFonts w:ascii="宋体" w:hAnsi="宋体"/>
                <w:color w:val="FF0000"/>
                <w:sz w:val="18"/>
                <w:szCs w:val="18"/>
              </w:rPr>
            </w:pPr>
            <w:r>
              <w:rPr>
                <w:rFonts w:ascii="宋体" w:hAnsi="宋体"/>
                <w:color w:val="FF0000"/>
                <w:sz w:val="18"/>
                <w:szCs w:val="18"/>
              </w:rPr>
              <w:t>CMD_SUB</w:t>
            </w:r>
          </w:p>
        </w:tc>
        <w:tc>
          <w:tcPr>
            <w:tcW w:w="851" w:type="dxa"/>
            <w:tcBorders>
              <w:top w:val="single" w:sz="6" w:space="0" w:color="auto"/>
              <w:bottom w:val="single" w:sz="6" w:space="0" w:color="auto"/>
            </w:tcBorders>
            <w:shd w:val="clear" w:color="auto" w:fill="A6A6A6"/>
          </w:tcPr>
          <w:p w14:paraId="04C14E05" w14:textId="77777777" w:rsidR="00F272D4" w:rsidRDefault="00F272D4" w:rsidP="00481247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LENGTH</w:t>
            </w:r>
          </w:p>
        </w:tc>
        <w:tc>
          <w:tcPr>
            <w:tcW w:w="3685" w:type="dxa"/>
            <w:tcBorders>
              <w:top w:val="single" w:sz="6" w:space="0" w:color="auto"/>
              <w:bottom w:val="single" w:sz="6" w:space="0" w:color="auto"/>
            </w:tcBorders>
            <w:shd w:val="clear" w:color="auto" w:fill="B6DDE8"/>
          </w:tcPr>
          <w:p w14:paraId="06DACF5D" w14:textId="77777777" w:rsidR="00F272D4" w:rsidRDefault="00F272D4" w:rsidP="00481247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/>
                <w:sz w:val="18"/>
                <w:szCs w:val="18"/>
              </w:rPr>
              <w:t>INFO</w:t>
            </w:r>
            <w:r>
              <w:rPr>
                <w:rFonts w:ascii="宋体" w:hAnsi="宋体" w:hint="eastAsia"/>
                <w:sz w:val="18"/>
                <w:szCs w:val="18"/>
              </w:rPr>
              <w:t>[0]~</w:t>
            </w:r>
            <w:r>
              <w:rPr>
                <w:rFonts w:ascii="宋体" w:hAnsi="宋体"/>
                <w:sz w:val="18"/>
                <w:szCs w:val="18"/>
              </w:rPr>
              <w:t xml:space="preserve"> INFO</w:t>
            </w:r>
            <w:r>
              <w:rPr>
                <w:rFonts w:ascii="宋体" w:hAnsi="宋体" w:hint="eastAsia"/>
                <w:sz w:val="18"/>
                <w:szCs w:val="18"/>
              </w:rPr>
              <w:t>[</w:t>
            </w:r>
            <w:r>
              <w:rPr>
                <w:rFonts w:ascii="宋体" w:hAnsi="宋体"/>
                <w:sz w:val="18"/>
                <w:szCs w:val="18"/>
              </w:rPr>
              <w:t>3</w:t>
            </w:r>
            <w:r>
              <w:rPr>
                <w:rFonts w:ascii="宋体" w:hAnsi="宋体" w:hint="eastAsia"/>
                <w:sz w:val="18"/>
                <w:szCs w:val="18"/>
              </w:rPr>
              <w:t>]</w:t>
            </w:r>
          </w:p>
        </w:tc>
        <w:tc>
          <w:tcPr>
            <w:tcW w:w="851" w:type="dxa"/>
          </w:tcPr>
          <w:p w14:paraId="1351E972" w14:textId="77777777" w:rsidR="00F272D4" w:rsidRDefault="00F272D4" w:rsidP="00481247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RC16</w:t>
            </w:r>
          </w:p>
        </w:tc>
      </w:tr>
      <w:tr w:rsidR="00F272D4" w14:paraId="49F8E541" w14:textId="77777777" w:rsidTr="00481247">
        <w:tc>
          <w:tcPr>
            <w:tcW w:w="851" w:type="dxa"/>
          </w:tcPr>
          <w:p w14:paraId="5DAC227D" w14:textId="77777777" w:rsidR="00F272D4" w:rsidRDefault="00F272D4" w:rsidP="00481247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61" w:type="dxa"/>
            <w:shd w:val="clear" w:color="auto" w:fill="FABF8F"/>
          </w:tcPr>
          <w:p w14:paraId="2FB3F6D1" w14:textId="77777777" w:rsidR="00F272D4" w:rsidRDefault="00F272D4" w:rsidP="00481247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/>
                <w:sz w:val="18"/>
                <w:szCs w:val="18"/>
                <w:lang w:val="pt-PT"/>
              </w:rPr>
              <w:t>7</w:t>
            </w:r>
            <w:r>
              <w:rPr>
                <w:rFonts w:ascii="宋体" w:hAnsi="宋体" w:hint="eastAsia"/>
                <w:sz w:val="18"/>
                <w:szCs w:val="18"/>
                <w:lang w:val="pt-PT"/>
              </w:rPr>
              <w:t>E</w:t>
            </w:r>
          </w:p>
        </w:tc>
        <w:tc>
          <w:tcPr>
            <w:tcW w:w="661" w:type="dxa"/>
            <w:shd w:val="clear" w:color="auto" w:fill="FABF8F"/>
          </w:tcPr>
          <w:p w14:paraId="26108EDD" w14:textId="77777777" w:rsidR="00F272D4" w:rsidRDefault="00F272D4" w:rsidP="00481247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FF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12" w:space="0" w:color="auto"/>
            </w:tcBorders>
            <w:shd w:val="clear" w:color="auto" w:fill="FABF8F"/>
          </w:tcPr>
          <w:p w14:paraId="64456D14" w14:textId="77777777" w:rsidR="00F272D4" w:rsidRDefault="00F272D4" w:rsidP="00481247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 w:rsidRPr="008771FF">
              <w:rPr>
                <w:rFonts w:ascii="宋体" w:hAnsi="宋体" w:hint="eastAsia"/>
                <w:sz w:val="18"/>
                <w:szCs w:val="18"/>
                <w:highlight w:val="yellow"/>
                <w:lang w:val="pt-PT"/>
              </w:rPr>
              <w:t>Addr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12" w:space="0" w:color="auto"/>
            </w:tcBorders>
            <w:shd w:val="clear" w:color="auto" w:fill="FFFF00"/>
          </w:tcPr>
          <w:p w14:paraId="56768C54" w14:textId="77777777" w:rsidR="00F272D4" w:rsidRDefault="00F272D4" w:rsidP="00481247">
            <w:pPr>
              <w:pStyle w:val="aff3"/>
              <w:jc w:val="center"/>
              <w:rPr>
                <w:rFonts w:ascii="宋体" w:hAnsi="宋体"/>
                <w:b/>
                <w:color w:val="FF0000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b/>
                <w:color w:val="FF0000"/>
                <w:sz w:val="18"/>
                <w:szCs w:val="18"/>
                <w:lang w:val="pt-PT"/>
              </w:rPr>
              <w:t>03</w:t>
            </w:r>
          </w:p>
        </w:tc>
        <w:tc>
          <w:tcPr>
            <w:tcW w:w="662" w:type="dxa"/>
            <w:tcBorders>
              <w:top w:val="single" w:sz="6" w:space="0" w:color="auto"/>
              <w:bottom w:val="single" w:sz="12" w:space="0" w:color="auto"/>
            </w:tcBorders>
            <w:shd w:val="clear" w:color="auto" w:fill="F2DBDB" w:themeFill="accent2" w:themeFillTint="33"/>
          </w:tcPr>
          <w:p w14:paraId="1CF25A38" w14:textId="77777777" w:rsidR="00F272D4" w:rsidRDefault="00F272D4" w:rsidP="00481247">
            <w:pPr>
              <w:pStyle w:val="aff3"/>
              <w:jc w:val="center"/>
              <w:rPr>
                <w:rFonts w:ascii="宋体" w:hAnsi="宋体"/>
                <w:color w:val="FF0000"/>
                <w:sz w:val="18"/>
                <w:szCs w:val="18"/>
              </w:rPr>
            </w:pPr>
            <w:r>
              <w:rPr>
                <w:rFonts w:ascii="宋体" w:hAnsi="宋体"/>
                <w:color w:val="FF0000"/>
                <w:sz w:val="18"/>
                <w:szCs w:val="18"/>
              </w:rPr>
              <w:t>4</w:t>
            </w:r>
            <w:r>
              <w:rPr>
                <w:rFonts w:ascii="宋体" w:hAnsi="宋体" w:hint="eastAsia"/>
                <w:color w:val="FF0000"/>
                <w:sz w:val="18"/>
                <w:szCs w:val="18"/>
              </w:rPr>
              <w:t>3</w:t>
            </w:r>
          </w:p>
        </w:tc>
        <w:tc>
          <w:tcPr>
            <w:tcW w:w="851" w:type="dxa"/>
            <w:tcBorders>
              <w:top w:val="single" w:sz="6" w:space="0" w:color="auto"/>
              <w:bottom w:val="single" w:sz="12" w:space="0" w:color="auto"/>
            </w:tcBorders>
            <w:shd w:val="clear" w:color="auto" w:fill="A6A6A6"/>
          </w:tcPr>
          <w:p w14:paraId="187BD8CF" w14:textId="77777777" w:rsidR="00F272D4" w:rsidRDefault="00F272D4" w:rsidP="00481247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C</w:t>
            </w:r>
          </w:p>
        </w:tc>
        <w:tc>
          <w:tcPr>
            <w:tcW w:w="3685" w:type="dxa"/>
            <w:tcBorders>
              <w:top w:val="single" w:sz="6" w:space="0" w:color="auto"/>
              <w:bottom w:val="single" w:sz="12" w:space="0" w:color="auto"/>
            </w:tcBorders>
            <w:shd w:val="clear" w:color="auto" w:fill="B6DDE8"/>
          </w:tcPr>
          <w:p w14:paraId="62393518" w14:textId="77777777" w:rsidR="00F272D4" w:rsidRDefault="00F272D4" w:rsidP="00481247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Courier New" w:eastAsiaTheme="minorEastAsia" w:hAnsi="Courier New" w:cs="Courier New" w:hint="eastAsia"/>
                <w:i/>
                <w:iCs/>
                <w:color w:val="0000C0"/>
                <w:sz w:val="18"/>
                <w:szCs w:val="18"/>
              </w:rPr>
              <w:t>Uint16 MSB</w:t>
            </w:r>
          </w:p>
        </w:tc>
        <w:tc>
          <w:tcPr>
            <w:tcW w:w="851" w:type="dxa"/>
          </w:tcPr>
          <w:p w14:paraId="47B6C6E4" w14:textId="77777777" w:rsidR="00F272D4" w:rsidRDefault="00F272D4" w:rsidP="00481247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**</w:t>
            </w:r>
          </w:p>
        </w:tc>
      </w:tr>
    </w:tbl>
    <w:p w14:paraId="6C7FD2F1" w14:textId="77777777" w:rsidR="00F272D4" w:rsidRDefault="00F272D4" w:rsidP="00F272D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>
        <w:rPr>
          <w:rFonts w:ascii="Courier New" w:hAnsi="Courier New" w:cs="Courier New" w:hint="eastAsia"/>
          <w:i/>
          <w:iCs/>
          <w:color w:val="0000C0"/>
          <w:kern w:val="0"/>
          <w:sz w:val="18"/>
          <w:szCs w:val="18"/>
        </w:rPr>
        <w:t>INFO[0]~ INFO[1]</w:t>
      </w:r>
      <w:r>
        <w:rPr>
          <w:rFonts w:ascii="Courier New" w:hAnsi="Courier New" w:cs="Courier New" w:hint="eastAsia"/>
          <w:i/>
          <w:iCs/>
          <w:color w:val="0000C0"/>
          <w:kern w:val="0"/>
          <w:sz w:val="18"/>
          <w:szCs w:val="18"/>
        </w:rPr>
        <w:tab/>
      </w:r>
      <w:proofErr w:type="spellStart"/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>Parameters_Addr</w:t>
      </w:r>
      <w:proofErr w:type="spellEnd"/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>变量读取起始地址</w:t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i/>
          <w:iCs/>
          <w:color w:val="0000C0"/>
          <w:kern w:val="0"/>
          <w:sz w:val="18"/>
          <w:szCs w:val="18"/>
        </w:rPr>
        <w:t>Uint16 MSB</w:t>
      </w:r>
    </w:p>
    <w:p w14:paraId="7ECC49B4" w14:textId="77777777" w:rsidR="00F272D4" w:rsidRDefault="00F272D4" w:rsidP="00F272D4">
      <w:pPr>
        <w:autoSpaceDE w:val="0"/>
        <w:autoSpaceDN w:val="0"/>
        <w:adjustRightInd w:val="0"/>
        <w:jc w:val="left"/>
        <w:rPr>
          <w:rFonts w:ascii="Courier New" w:hAnsi="Courier New" w:cs="Courier New"/>
          <w:i/>
          <w:iCs/>
          <w:color w:val="0000C0"/>
          <w:kern w:val="0"/>
          <w:sz w:val="18"/>
          <w:szCs w:val="18"/>
        </w:rPr>
      </w:pPr>
      <w:r>
        <w:rPr>
          <w:rFonts w:ascii="Courier New" w:hAnsi="Courier New" w:cs="Courier New" w:hint="eastAsia"/>
          <w:i/>
          <w:iCs/>
          <w:color w:val="0000C0"/>
          <w:kern w:val="0"/>
          <w:sz w:val="18"/>
          <w:szCs w:val="18"/>
        </w:rPr>
        <w:t xml:space="preserve">INFO[2]~ </w:t>
      </w:r>
      <w:r w:rsidRPr="0049796F">
        <w:rPr>
          <w:rFonts w:ascii="Courier New" w:hAnsi="Courier New" w:cs="Courier New"/>
          <w:i/>
          <w:iCs/>
          <w:color w:val="0000C0"/>
          <w:kern w:val="0"/>
          <w:sz w:val="18"/>
          <w:szCs w:val="18"/>
        </w:rPr>
        <w:t>INFO[</w:t>
      </w:r>
      <w:r>
        <w:rPr>
          <w:rFonts w:ascii="Courier New" w:hAnsi="Courier New" w:cs="Courier New"/>
          <w:i/>
          <w:iCs/>
          <w:color w:val="0000C0"/>
          <w:kern w:val="0"/>
          <w:sz w:val="18"/>
          <w:szCs w:val="18"/>
        </w:rPr>
        <w:t>3</w:t>
      </w:r>
      <w:r w:rsidRPr="0049796F">
        <w:rPr>
          <w:rFonts w:ascii="Courier New" w:hAnsi="Courier New" w:cs="Courier New"/>
          <w:i/>
          <w:iCs/>
          <w:color w:val="0000C0"/>
          <w:kern w:val="0"/>
          <w:sz w:val="18"/>
          <w:szCs w:val="18"/>
        </w:rPr>
        <w:t>]</w:t>
      </w:r>
      <w:r>
        <w:rPr>
          <w:rFonts w:ascii="Courier New" w:hAnsi="Courier New" w:cs="Courier New" w:hint="eastAsia"/>
          <w:i/>
          <w:iCs/>
          <w:color w:val="0000C0"/>
          <w:kern w:val="0"/>
          <w:sz w:val="18"/>
          <w:szCs w:val="18"/>
        </w:rPr>
        <w:tab/>
      </w:r>
      <w:proofErr w:type="spellStart"/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>Parameters_Length</w:t>
      </w:r>
      <w:proofErr w:type="spellEnd"/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>变量读取长度</w:t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i/>
          <w:iCs/>
          <w:color w:val="0000C0"/>
          <w:kern w:val="0"/>
          <w:sz w:val="18"/>
          <w:szCs w:val="18"/>
        </w:rPr>
        <w:t>Uint16 MSB</w:t>
      </w:r>
    </w:p>
    <w:p w14:paraId="7E347CCB" w14:textId="77777777" w:rsidR="00F272D4" w:rsidRPr="008B765F" w:rsidRDefault="00F272D4" w:rsidP="00F272D4">
      <w:pPr>
        <w:autoSpaceDE w:val="0"/>
        <w:autoSpaceDN w:val="0"/>
        <w:adjustRightInd w:val="0"/>
        <w:jc w:val="left"/>
        <w:rPr>
          <w:rFonts w:ascii="Courier New" w:hAnsi="Courier New" w:cs="Courier New"/>
          <w:iCs/>
          <w:kern w:val="0"/>
          <w:sz w:val="18"/>
          <w:szCs w:val="18"/>
        </w:rPr>
      </w:pPr>
      <w:r w:rsidRPr="008B765F">
        <w:rPr>
          <w:rFonts w:ascii="Courier New" w:hAnsi="Courier New" w:cs="Courier New" w:hint="eastAsia"/>
          <w:iCs/>
          <w:kern w:val="0"/>
          <w:sz w:val="18"/>
          <w:szCs w:val="18"/>
        </w:rPr>
        <w:t>注：其中，</w:t>
      </w:r>
      <w:proofErr w:type="spellStart"/>
      <w:r w:rsidRPr="008B765F">
        <w:rPr>
          <w:rFonts w:ascii="Courier New" w:hAnsi="Courier New" w:cs="Courier New" w:hint="eastAsia"/>
          <w:iCs/>
          <w:kern w:val="0"/>
          <w:sz w:val="18"/>
          <w:szCs w:val="18"/>
          <w:highlight w:val="yellow"/>
        </w:rPr>
        <w:t>Addr</w:t>
      </w:r>
      <w:proofErr w:type="spellEnd"/>
      <w:r w:rsidRPr="008B765F">
        <w:rPr>
          <w:rFonts w:ascii="Courier New" w:hAnsi="Courier New" w:cs="Courier New" w:hint="eastAsia"/>
          <w:iCs/>
          <w:kern w:val="0"/>
          <w:sz w:val="18"/>
          <w:szCs w:val="18"/>
        </w:rPr>
        <w:t>表示从机地址</w:t>
      </w:r>
    </w:p>
    <w:p w14:paraId="3EA46212" w14:textId="77777777" w:rsidR="00F272D4" w:rsidRDefault="00F272D4" w:rsidP="00F272D4">
      <w:pPr>
        <w:autoSpaceDE w:val="0"/>
        <w:autoSpaceDN w:val="0"/>
        <w:adjustRightInd w:val="0"/>
        <w:jc w:val="left"/>
        <w:rPr>
          <w:rFonts w:ascii="Courier New" w:hAnsi="Courier New" w:cs="Courier New"/>
          <w:i/>
          <w:iCs/>
          <w:color w:val="0000C0"/>
          <w:kern w:val="0"/>
          <w:sz w:val="18"/>
          <w:szCs w:val="18"/>
        </w:rPr>
      </w:pPr>
    </w:p>
    <w:p w14:paraId="43531CCA" w14:textId="77777777" w:rsidR="00F272D4" w:rsidRDefault="00F272D4" w:rsidP="00F272D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  <w:shd w:val="pct10" w:color="auto" w:fill="FFFFFF"/>
          <w:lang w:val="pt-PT"/>
        </w:rPr>
      </w:pPr>
      <w:r>
        <w:rPr>
          <w:rFonts w:ascii="Courier New" w:hAnsi="Courier New" w:cs="Courier New" w:hint="eastAsia"/>
          <w:kern w:val="0"/>
          <w:sz w:val="18"/>
          <w:szCs w:val="18"/>
        </w:rPr>
        <w:t>返回帧格式：</w:t>
      </w:r>
    </w:p>
    <w:tbl>
      <w:tblPr>
        <w:tblW w:w="9544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661"/>
        <w:gridCol w:w="661"/>
        <w:gridCol w:w="661"/>
        <w:gridCol w:w="661"/>
        <w:gridCol w:w="662"/>
        <w:gridCol w:w="851"/>
        <w:gridCol w:w="3685"/>
        <w:gridCol w:w="851"/>
      </w:tblGrid>
      <w:tr w:rsidR="00F272D4" w14:paraId="703F8201" w14:textId="77777777" w:rsidTr="00481247">
        <w:tc>
          <w:tcPr>
            <w:tcW w:w="85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66843976" w14:textId="77777777" w:rsidR="00F272D4" w:rsidRDefault="00F272D4" w:rsidP="00481247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lastRenderedPageBreak/>
              <w:t>序号</w:t>
            </w:r>
          </w:p>
        </w:tc>
        <w:tc>
          <w:tcPr>
            <w:tcW w:w="66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799D5A07" w14:textId="77777777" w:rsidR="00F272D4" w:rsidRDefault="00F272D4" w:rsidP="00481247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66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2493A98B" w14:textId="77777777" w:rsidR="00F272D4" w:rsidRDefault="00F272D4" w:rsidP="00481247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66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4FDBFBA8" w14:textId="77777777" w:rsidR="00F272D4" w:rsidRDefault="00F272D4" w:rsidP="00481247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3</w:t>
            </w:r>
          </w:p>
        </w:tc>
        <w:tc>
          <w:tcPr>
            <w:tcW w:w="66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455244C8" w14:textId="77777777" w:rsidR="00F272D4" w:rsidRDefault="00F272D4" w:rsidP="00481247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662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002583F4" w14:textId="77777777" w:rsidR="00F272D4" w:rsidRDefault="00F272D4" w:rsidP="00481247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5</w:t>
            </w:r>
          </w:p>
        </w:tc>
        <w:tc>
          <w:tcPr>
            <w:tcW w:w="85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3A43CC35" w14:textId="77777777" w:rsidR="00F272D4" w:rsidRDefault="00F272D4" w:rsidP="00481247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6</w:t>
            </w:r>
          </w:p>
        </w:tc>
        <w:tc>
          <w:tcPr>
            <w:tcW w:w="3685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55FDD94E" w14:textId="77777777" w:rsidR="00F272D4" w:rsidRDefault="00F272D4" w:rsidP="00481247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7</w:t>
            </w:r>
          </w:p>
        </w:tc>
        <w:tc>
          <w:tcPr>
            <w:tcW w:w="85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06867B94" w14:textId="77777777" w:rsidR="00F272D4" w:rsidRDefault="00F272D4" w:rsidP="00481247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8</w:t>
            </w:r>
          </w:p>
        </w:tc>
      </w:tr>
      <w:tr w:rsidR="00F272D4" w14:paraId="59C53B88" w14:textId="77777777" w:rsidTr="00481247">
        <w:tc>
          <w:tcPr>
            <w:tcW w:w="851" w:type="dxa"/>
            <w:tcBorders>
              <w:top w:val="single" w:sz="6" w:space="0" w:color="auto"/>
            </w:tcBorders>
          </w:tcPr>
          <w:p w14:paraId="4F6B44C4" w14:textId="77777777" w:rsidR="00F272D4" w:rsidRDefault="00F272D4" w:rsidP="00481247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字节数</w:t>
            </w:r>
          </w:p>
        </w:tc>
        <w:tc>
          <w:tcPr>
            <w:tcW w:w="661" w:type="dxa"/>
            <w:tcBorders>
              <w:top w:val="single" w:sz="6" w:space="0" w:color="auto"/>
            </w:tcBorders>
            <w:shd w:val="clear" w:color="auto" w:fill="FABF8F"/>
          </w:tcPr>
          <w:p w14:paraId="6139FC53" w14:textId="77777777" w:rsidR="00F272D4" w:rsidRDefault="00F272D4" w:rsidP="00481247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661" w:type="dxa"/>
            <w:tcBorders>
              <w:top w:val="single" w:sz="6" w:space="0" w:color="auto"/>
            </w:tcBorders>
            <w:shd w:val="clear" w:color="auto" w:fill="FABF8F"/>
          </w:tcPr>
          <w:p w14:paraId="0891F64A" w14:textId="77777777" w:rsidR="00F272D4" w:rsidRDefault="00F272D4" w:rsidP="00481247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6" w:space="0" w:color="auto"/>
            </w:tcBorders>
            <w:shd w:val="clear" w:color="auto" w:fill="FABF8F"/>
          </w:tcPr>
          <w:p w14:paraId="62A22B34" w14:textId="77777777" w:rsidR="00F272D4" w:rsidRDefault="00F272D4" w:rsidP="00481247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6" w:space="0" w:color="auto"/>
            </w:tcBorders>
            <w:shd w:val="clear" w:color="auto" w:fill="FFFF00"/>
          </w:tcPr>
          <w:p w14:paraId="02605E2F" w14:textId="77777777" w:rsidR="00F272D4" w:rsidRDefault="00F272D4" w:rsidP="00481247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/>
                <w:sz w:val="18"/>
                <w:szCs w:val="18"/>
                <w:lang w:val="pt-PT"/>
              </w:rPr>
              <w:t>1</w:t>
            </w:r>
          </w:p>
        </w:tc>
        <w:tc>
          <w:tcPr>
            <w:tcW w:w="662" w:type="dxa"/>
            <w:tcBorders>
              <w:top w:val="single" w:sz="6" w:space="0" w:color="auto"/>
              <w:bottom w:val="single" w:sz="6" w:space="0" w:color="auto"/>
            </w:tcBorders>
            <w:shd w:val="clear" w:color="auto" w:fill="F2DBDB" w:themeFill="accent2" w:themeFillTint="33"/>
          </w:tcPr>
          <w:p w14:paraId="4609E0F4" w14:textId="77777777" w:rsidR="00F272D4" w:rsidRDefault="00F272D4" w:rsidP="00481247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/>
                <w:sz w:val="18"/>
                <w:szCs w:val="18"/>
                <w:lang w:val="pt-PT"/>
              </w:rPr>
              <w:t>1</w:t>
            </w:r>
          </w:p>
        </w:tc>
        <w:tc>
          <w:tcPr>
            <w:tcW w:w="851" w:type="dxa"/>
            <w:tcBorders>
              <w:top w:val="single" w:sz="6" w:space="0" w:color="auto"/>
              <w:bottom w:val="single" w:sz="6" w:space="0" w:color="auto"/>
            </w:tcBorders>
            <w:shd w:val="clear" w:color="auto" w:fill="A6A6A6"/>
          </w:tcPr>
          <w:p w14:paraId="0407CD1C" w14:textId="77777777" w:rsidR="00F272D4" w:rsidRDefault="00F272D4" w:rsidP="00481247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3685" w:type="dxa"/>
            <w:tcBorders>
              <w:top w:val="single" w:sz="6" w:space="0" w:color="auto"/>
              <w:bottom w:val="single" w:sz="6" w:space="0" w:color="auto"/>
            </w:tcBorders>
            <w:shd w:val="clear" w:color="auto" w:fill="B6DDE8"/>
          </w:tcPr>
          <w:p w14:paraId="3A5454D5" w14:textId="77777777" w:rsidR="00F272D4" w:rsidRDefault="00F272D4" w:rsidP="00481247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*</w:t>
            </w:r>
            <w:proofErr w:type="spellStart"/>
            <w:r>
              <w:rPr>
                <w:rFonts w:ascii="宋体" w:hAnsi="宋体" w:hint="eastAsia"/>
                <w:sz w:val="18"/>
                <w:szCs w:val="18"/>
              </w:rPr>
              <w:t>Parameters_Length</w:t>
            </w:r>
            <w:proofErr w:type="spellEnd"/>
          </w:p>
        </w:tc>
        <w:tc>
          <w:tcPr>
            <w:tcW w:w="851" w:type="dxa"/>
            <w:tcBorders>
              <w:top w:val="single" w:sz="6" w:space="0" w:color="auto"/>
            </w:tcBorders>
          </w:tcPr>
          <w:p w14:paraId="504748EB" w14:textId="77777777" w:rsidR="00F272D4" w:rsidRDefault="00F272D4" w:rsidP="00481247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2</w:t>
            </w:r>
          </w:p>
        </w:tc>
      </w:tr>
      <w:tr w:rsidR="00F272D4" w14:paraId="35238AEB" w14:textId="77777777" w:rsidTr="00481247">
        <w:tc>
          <w:tcPr>
            <w:tcW w:w="851" w:type="dxa"/>
          </w:tcPr>
          <w:p w14:paraId="7E89BA47" w14:textId="77777777" w:rsidR="00F272D4" w:rsidRDefault="00F272D4" w:rsidP="00481247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格式</w:t>
            </w:r>
          </w:p>
        </w:tc>
        <w:tc>
          <w:tcPr>
            <w:tcW w:w="661" w:type="dxa"/>
            <w:shd w:val="clear" w:color="auto" w:fill="FABF8F"/>
          </w:tcPr>
          <w:p w14:paraId="04BC28E3" w14:textId="77777777" w:rsidR="00F272D4" w:rsidRDefault="00F272D4" w:rsidP="00481247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SOI</w:t>
            </w:r>
          </w:p>
        </w:tc>
        <w:tc>
          <w:tcPr>
            <w:tcW w:w="661" w:type="dxa"/>
            <w:shd w:val="clear" w:color="auto" w:fill="FABF8F"/>
          </w:tcPr>
          <w:p w14:paraId="41793FF1" w14:textId="77777777" w:rsidR="00F272D4" w:rsidRDefault="00F272D4" w:rsidP="00481247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ADDR1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6" w:space="0" w:color="auto"/>
            </w:tcBorders>
            <w:shd w:val="clear" w:color="auto" w:fill="FABF8F"/>
          </w:tcPr>
          <w:p w14:paraId="6396D239" w14:textId="77777777" w:rsidR="00F272D4" w:rsidRDefault="00F272D4" w:rsidP="00481247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ADDR2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6" w:space="0" w:color="auto"/>
            </w:tcBorders>
            <w:shd w:val="clear" w:color="auto" w:fill="FFFF00"/>
          </w:tcPr>
          <w:p w14:paraId="2C0BAE19" w14:textId="77777777" w:rsidR="00F272D4" w:rsidRDefault="00F272D4" w:rsidP="00481247">
            <w:pPr>
              <w:pStyle w:val="aff3"/>
              <w:jc w:val="center"/>
              <w:rPr>
                <w:rFonts w:ascii="宋体" w:hAnsi="宋体"/>
                <w:b/>
                <w:color w:val="FF0000"/>
                <w:sz w:val="18"/>
                <w:szCs w:val="18"/>
                <w:lang w:val="pt-PT"/>
              </w:rPr>
            </w:pPr>
            <w:r>
              <w:rPr>
                <w:rFonts w:ascii="宋体" w:hAnsi="宋体"/>
                <w:b/>
                <w:color w:val="FF0000"/>
                <w:sz w:val="18"/>
                <w:szCs w:val="18"/>
                <w:lang w:val="pt-PT"/>
              </w:rPr>
              <w:t>CMD</w:t>
            </w:r>
          </w:p>
        </w:tc>
        <w:tc>
          <w:tcPr>
            <w:tcW w:w="662" w:type="dxa"/>
            <w:tcBorders>
              <w:top w:val="single" w:sz="6" w:space="0" w:color="auto"/>
              <w:bottom w:val="single" w:sz="6" w:space="0" w:color="auto"/>
            </w:tcBorders>
            <w:shd w:val="clear" w:color="auto" w:fill="F2DBDB" w:themeFill="accent2" w:themeFillTint="33"/>
          </w:tcPr>
          <w:p w14:paraId="5722C34E" w14:textId="77777777" w:rsidR="00F272D4" w:rsidRDefault="00F272D4" w:rsidP="00481247">
            <w:pPr>
              <w:pStyle w:val="aff3"/>
              <w:jc w:val="center"/>
              <w:rPr>
                <w:rFonts w:ascii="宋体" w:hAnsi="宋体"/>
                <w:color w:val="FF0000"/>
                <w:sz w:val="18"/>
                <w:szCs w:val="18"/>
              </w:rPr>
            </w:pPr>
            <w:r>
              <w:rPr>
                <w:rFonts w:ascii="宋体" w:hAnsi="宋体"/>
                <w:color w:val="FF0000"/>
                <w:sz w:val="18"/>
                <w:szCs w:val="18"/>
              </w:rPr>
              <w:t>CMD_SUB</w:t>
            </w:r>
          </w:p>
        </w:tc>
        <w:tc>
          <w:tcPr>
            <w:tcW w:w="851" w:type="dxa"/>
            <w:tcBorders>
              <w:top w:val="single" w:sz="6" w:space="0" w:color="auto"/>
              <w:bottom w:val="single" w:sz="6" w:space="0" w:color="auto"/>
            </w:tcBorders>
            <w:shd w:val="clear" w:color="auto" w:fill="A6A6A6"/>
          </w:tcPr>
          <w:p w14:paraId="6BAB7973" w14:textId="77777777" w:rsidR="00F272D4" w:rsidRDefault="00F272D4" w:rsidP="00481247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LENGTH</w:t>
            </w:r>
          </w:p>
        </w:tc>
        <w:tc>
          <w:tcPr>
            <w:tcW w:w="3685" w:type="dxa"/>
            <w:tcBorders>
              <w:top w:val="single" w:sz="6" w:space="0" w:color="auto"/>
              <w:bottom w:val="single" w:sz="6" w:space="0" w:color="auto"/>
            </w:tcBorders>
            <w:shd w:val="clear" w:color="auto" w:fill="B6DDE8"/>
          </w:tcPr>
          <w:p w14:paraId="2C5F231F" w14:textId="77777777" w:rsidR="00F272D4" w:rsidRDefault="00F272D4" w:rsidP="00481247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/>
                <w:sz w:val="18"/>
                <w:szCs w:val="18"/>
              </w:rPr>
              <w:t>INFO</w:t>
            </w:r>
            <w:r>
              <w:rPr>
                <w:rFonts w:ascii="宋体" w:hAnsi="宋体" w:hint="eastAsia"/>
                <w:sz w:val="18"/>
                <w:szCs w:val="18"/>
              </w:rPr>
              <w:t>[0]~</w:t>
            </w:r>
            <w:r>
              <w:rPr>
                <w:rFonts w:ascii="宋体" w:hAnsi="宋体"/>
                <w:sz w:val="18"/>
                <w:szCs w:val="18"/>
              </w:rPr>
              <w:t xml:space="preserve"> INFO</w:t>
            </w:r>
            <w:r>
              <w:rPr>
                <w:rFonts w:ascii="宋体" w:hAnsi="宋体" w:hint="eastAsia"/>
                <w:sz w:val="18"/>
                <w:szCs w:val="18"/>
              </w:rPr>
              <w:t>[2*Parameters_Length-1]</w:t>
            </w:r>
          </w:p>
        </w:tc>
        <w:tc>
          <w:tcPr>
            <w:tcW w:w="851" w:type="dxa"/>
          </w:tcPr>
          <w:p w14:paraId="58D316EE" w14:textId="77777777" w:rsidR="00F272D4" w:rsidRDefault="00F272D4" w:rsidP="00481247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RC16</w:t>
            </w:r>
          </w:p>
        </w:tc>
      </w:tr>
      <w:tr w:rsidR="00F272D4" w14:paraId="684CA67E" w14:textId="77777777" w:rsidTr="00481247">
        <w:tc>
          <w:tcPr>
            <w:tcW w:w="851" w:type="dxa"/>
          </w:tcPr>
          <w:p w14:paraId="2F9526C6" w14:textId="77777777" w:rsidR="00F272D4" w:rsidRDefault="00F272D4" w:rsidP="00481247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61" w:type="dxa"/>
            <w:shd w:val="clear" w:color="auto" w:fill="FABF8F"/>
          </w:tcPr>
          <w:p w14:paraId="07FD45C3" w14:textId="77777777" w:rsidR="00F272D4" w:rsidRDefault="00F272D4" w:rsidP="00481247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7E</w:t>
            </w:r>
          </w:p>
        </w:tc>
        <w:tc>
          <w:tcPr>
            <w:tcW w:w="661" w:type="dxa"/>
            <w:shd w:val="clear" w:color="auto" w:fill="FABF8F"/>
          </w:tcPr>
          <w:p w14:paraId="1A69F66D" w14:textId="77777777" w:rsidR="00F272D4" w:rsidRDefault="00F272D4" w:rsidP="00481247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 w:rsidRPr="008B765F">
              <w:rPr>
                <w:rFonts w:ascii="宋体" w:hAnsi="宋体" w:hint="eastAsia"/>
                <w:sz w:val="18"/>
                <w:szCs w:val="18"/>
                <w:highlight w:val="yellow"/>
                <w:lang w:val="pt-PT"/>
              </w:rPr>
              <w:t>Addr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12" w:space="0" w:color="auto"/>
            </w:tcBorders>
            <w:shd w:val="clear" w:color="auto" w:fill="FABF8F"/>
          </w:tcPr>
          <w:p w14:paraId="6E1F69FE" w14:textId="77777777" w:rsidR="00F272D4" w:rsidRDefault="00F272D4" w:rsidP="00481247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FF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12" w:space="0" w:color="auto"/>
            </w:tcBorders>
            <w:shd w:val="clear" w:color="auto" w:fill="FFFF00"/>
          </w:tcPr>
          <w:p w14:paraId="46323088" w14:textId="77777777" w:rsidR="00F272D4" w:rsidRDefault="00F272D4" w:rsidP="00481247">
            <w:pPr>
              <w:pStyle w:val="aff3"/>
              <w:jc w:val="center"/>
              <w:rPr>
                <w:rFonts w:ascii="宋体" w:hAnsi="宋体"/>
                <w:b/>
                <w:color w:val="FF0000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b/>
                <w:color w:val="FF0000"/>
                <w:sz w:val="18"/>
                <w:szCs w:val="18"/>
                <w:lang w:val="pt-PT"/>
              </w:rPr>
              <w:t>03</w:t>
            </w:r>
          </w:p>
        </w:tc>
        <w:tc>
          <w:tcPr>
            <w:tcW w:w="662" w:type="dxa"/>
            <w:tcBorders>
              <w:top w:val="single" w:sz="6" w:space="0" w:color="auto"/>
              <w:bottom w:val="single" w:sz="12" w:space="0" w:color="auto"/>
            </w:tcBorders>
            <w:shd w:val="clear" w:color="auto" w:fill="F2DBDB" w:themeFill="accent2" w:themeFillTint="33"/>
          </w:tcPr>
          <w:p w14:paraId="0E7CA39B" w14:textId="77777777" w:rsidR="00F272D4" w:rsidRDefault="00F272D4" w:rsidP="00481247">
            <w:pPr>
              <w:pStyle w:val="aff3"/>
              <w:jc w:val="center"/>
              <w:rPr>
                <w:rFonts w:ascii="宋体" w:hAnsi="宋体"/>
                <w:color w:val="FF0000"/>
                <w:sz w:val="18"/>
                <w:szCs w:val="18"/>
              </w:rPr>
            </w:pPr>
            <w:r>
              <w:rPr>
                <w:rFonts w:ascii="宋体" w:hAnsi="宋体"/>
                <w:color w:val="FF0000"/>
                <w:sz w:val="18"/>
                <w:szCs w:val="18"/>
              </w:rPr>
              <w:t>4</w:t>
            </w:r>
            <w:r>
              <w:rPr>
                <w:rFonts w:ascii="宋体" w:hAnsi="宋体" w:hint="eastAsia"/>
                <w:color w:val="FF0000"/>
                <w:sz w:val="18"/>
                <w:szCs w:val="18"/>
              </w:rPr>
              <w:t>3</w:t>
            </w:r>
          </w:p>
        </w:tc>
        <w:tc>
          <w:tcPr>
            <w:tcW w:w="851" w:type="dxa"/>
            <w:tcBorders>
              <w:top w:val="single" w:sz="6" w:space="0" w:color="auto"/>
              <w:bottom w:val="single" w:sz="12" w:space="0" w:color="auto"/>
            </w:tcBorders>
            <w:shd w:val="clear" w:color="auto" w:fill="A6A6A6"/>
          </w:tcPr>
          <w:p w14:paraId="5E9D2EC0" w14:textId="77777777" w:rsidR="00F272D4" w:rsidRDefault="00F272D4" w:rsidP="00481247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**</w:t>
            </w:r>
          </w:p>
        </w:tc>
        <w:tc>
          <w:tcPr>
            <w:tcW w:w="3685" w:type="dxa"/>
            <w:tcBorders>
              <w:top w:val="single" w:sz="6" w:space="0" w:color="auto"/>
              <w:bottom w:val="single" w:sz="12" w:space="0" w:color="auto"/>
            </w:tcBorders>
            <w:shd w:val="clear" w:color="auto" w:fill="B6DDE8"/>
          </w:tcPr>
          <w:p w14:paraId="4F17537E" w14:textId="77777777" w:rsidR="00F272D4" w:rsidRDefault="00F272D4" w:rsidP="00481247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Courier New" w:eastAsiaTheme="minorEastAsia" w:hAnsi="Courier New" w:cs="Courier New" w:hint="eastAsia"/>
                <w:i/>
                <w:iCs/>
                <w:color w:val="0000C0"/>
                <w:sz w:val="18"/>
                <w:szCs w:val="18"/>
              </w:rPr>
              <w:t>Uint16 MSB</w:t>
            </w:r>
          </w:p>
        </w:tc>
        <w:tc>
          <w:tcPr>
            <w:tcW w:w="851" w:type="dxa"/>
          </w:tcPr>
          <w:p w14:paraId="4CEAD726" w14:textId="77777777" w:rsidR="00F272D4" w:rsidRDefault="00F272D4" w:rsidP="00481247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**</w:t>
            </w:r>
          </w:p>
        </w:tc>
      </w:tr>
    </w:tbl>
    <w:p w14:paraId="5F9C19DF" w14:textId="77777777" w:rsidR="004E1C72" w:rsidRPr="00F272D4" w:rsidRDefault="004E1C72" w:rsidP="005115DC">
      <w:pPr>
        <w:spacing w:line="360" w:lineRule="auto"/>
        <w:rPr>
          <w:rFonts w:asciiTheme="minorEastAsia" w:hAnsiTheme="minorEastAsia"/>
          <w:color w:val="FF0000"/>
          <w:sz w:val="18"/>
          <w:szCs w:val="18"/>
        </w:rPr>
      </w:pPr>
    </w:p>
    <w:p w14:paraId="029961A6" w14:textId="77777777" w:rsidR="00F272D4" w:rsidRDefault="00E66FAB" w:rsidP="00F272D4">
      <w:pPr>
        <w:spacing w:line="360" w:lineRule="auto"/>
        <w:rPr>
          <w:rFonts w:asciiTheme="minorEastAsia" w:hAnsiTheme="minorEastAsia"/>
          <w:b/>
          <w:szCs w:val="21"/>
          <w:lang w:val="pt-PT"/>
        </w:rPr>
      </w:pPr>
      <w:r>
        <w:rPr>
          <w:rFonts w:asciiTheme="minorEastAsia" w:hAnsiTheme="minorEastAsia"/>
          <w:color w:val="FF0000"/>
          <w:sz w:val="18"/>
          <w:szCs w:val="18"/>
        </w:rPr>
        <w:br w:type="page"/>
      </w:r>
      <w:r w:rsidR="00F272D4" w:rsidRPr="00F541CF">
        <w:rPr>
          <w:rFonts w:asciiTheme="minorEastAsia" w:hAnsiTheme="minorEastAsia" w:hint="eastAsia"/>
          <w:b/>
          <w:szCs w:val="21"/>
          <w:lang w:val="pt-PT"/>
        </w:rPr>
        <w:lastRenderedPageBreak/>
        <w:t>备注： 参数变量表格内容如下</w:t>
      </w:r>
    </w:p>
    <w:p w14:paraId="5143C46B" w14:textId="77777777" w:rsidR="00F272D4" w:rsidRPr="00021307" w:rsidRDefault="00F272D4" w:rsidP="00F272D4">
      <w:pPr>
        <w:spacing w:line="360" w:lineRule="auto"/>
        <w:rPr>
          <w:rFonts w:asciiTheme="minorEastAsia" w:hAnsiTheme="minorEastAsia"/>
          <w:color w:val="548DD4" w:themeColor="text2" w:themeTint="99"/>
          <w:szCs w:val="21"/>
          <w:lang w:val="pt-PT"/>
        </w:rPr>
      </w:pPr>
      <w:r w:rsidRPr="00021307">
        <w:rPr>
          <w:rFonts w:asciiTheme="minorEastAsia" w:hAnsiTheme="minorEastAsia" w:hint="eastAsia"/>
          <w:color w:val="548DD4" w:themeColor="text2" w:themeTint="99"/>
          <w:szCs w:val="21"/>
          <w:lang w:val="pt-PT"/>
        </w:rPr>
        <w:t>引用：《TBB 逆变器系统RS485通讯协议（</w:t>
      </w:r>
      <w:r>
        <w:rPr>
          <w:rFonts w:asciiTheme="minorEastAsia" w:hAnsiTheme="minorEastAsia"/>
          <w:color w:val="548DD4" w:themeColor="text2" w:themeTint="99"/>
          <w:szCs w:val="21"/>
          <w:lang w:val="pt-PT"/>
        </w:rPr>
        <w:t>SP</w:t>
      </w:r>
      <w:r>
        <w:rPr>
          <w:rFonts w:asciiTheme="minorEastAsia" w:hAnsiTheme="minorEastAsia" w:hint="eastAsia"/>
          <w:color w:val="548DD4" w:themeColor="text2" w:themeTint="99"/>
          <w:szCs w:val="21"/>
          <w:lang w:val="pt-PT"/>
        </w:rPr>
        <w:t>光伏充电器</w:t>
      </w:r>
      <w:r w:rsidRPr="00021307">
        <w:rPr>
          <w:rFonts w:asciiTheme="minorEastAsia" w:hAnsiTheme="minorEastAsia" w:hint="eastAsia"/>
          <w:color w:val="548DD4" w:themeColor="text2" w:themeTint="99"/>
          <w:szCs w:val="21"/>
          <w:lang w:val="pt-PT"/>
        </w:rPr>
        <w:t>）》</w:t>
      </w:r>
    </w:p>
    <w:tbl>
      <w:tblPr>
        <w:tblStyle w:val="af9"/>
        <w:tblW w:w="10207" w:type="dxa"/>
        <w:tblInd w:w="-601" w:type="dxa"/>
        <w:tblLayout w:type="fixed"/>
        <w:tblLook w:val="04A0" w:firstRow="1" w:lastRow="0" w:firstColumn="1" w:lastColumn="0" w:noHBand="0" w:noVBand="1"/>
      </w:tblPr>
      <w:tblGrid>
        <w:gridCol w:w="993"/>
        <w:gridCol w:w="4111"/>
        <w:gridCol w:w="1701"/>
        <w:gridCol w:w="850"/>
        <w:gridCol w:w="851"/>
        <w:gridCol w:w="992"/>
        <w:gridCol w:w="709"/>
      </w:tblGrid>
      <w:tr w:rsidR="00F272D4" w:rsidRPr="00DE54EF" w14:paraId="756424FB" w14:textId="77777777" w:rsidTr="00481247">
        <w:tc>
          <w:tcPr>
            <w:tcW w:w="993" w:type="dxa"/>
          </w:tcPr>
          <w:p w14:paraId="2FD30FAC" w14:textId="77777777" w:rsidR="00F272D4" w:rsidRPr="00DE54EF" w:rsidRDefault="00F272D4" w:rsidP="00481247">
            <w:pPr>
              <w:spacing w:line="360" w:lineRule="auto"/>
              <w:rPr>
                <w:rFonts w:asciiTheme="minorEastAsia" w:hAnsiTheme="minorEastAsia"/>
                <w:b/>
                <w:sz w:val="18"/>
                <w:szCs w:val="18"/>
                <w:lang w:val="pt-PT"/>
              </w:rPr>
            </w:pPr>
            <w:r w:rsidRPr="00DE54EF">
              <w:rPr>
                <w:rFonts w:asciiTheme="minorEastAsia" w:hAnsiTheme="minorEastAsia" w:hint="eastAsia"/>
                <w:b/>
                <w:sz w:val="18"/>
                <w:szCs w:val="18"/>
                <w:lang w:val="pt-PT"/>
              </w:rPr>
              <w:t>参数地址</w:t>
            </w:r>
          </w:p>
        </w:tc>
        <w:tc>
          <w:tcPr>
            <w:tcW w:w="4111" w:type="dxa"/>
          </w:tcPr>
          <w:p w14:paraId="4F0CF8F3" w14:textId="77777777" w:rsidR="00F272D4" w:rsidRPr="00DE54EF" w:rsidRDefault="00F272D4" w:rsidP="00481247">
            <w:pPr>
              <w:spacing w:line="360" w:lineRule="auto"/>
              <w:rPr>
                <w:rFonts w:asciiTheme="minorEastAsia" w:hAnsiTheme="minorEastAsia"/>
                <w:b/>
                <w:sz w:val="18"/>
                <w:szCs w:val="18"/>
                <w:lang w:val="pt-PT"/>
              </w:rPr>
            </w:pPr>
            <w:r w:rsidRPr="00DE54EF">
              <w:rPr>
                <w:rFonts w:asciiTheme="minorEastAsia" w:hAnsiTheme="minorEastAsia" w:hint="eastAsia"/>
                <w:b/>
                <w:sz w:val="18"/>
                <w:szCs w:val="18"/>
                <w:lang w:val="pt-PT"/>
              </w:rPr>
              <w:t>参数名称</w:t>
            </w:r>
          </w:p>
        </w:tc>
        <w:tc>
          <w:tcPr>
            <w:tcW w:w="1701" w:type="dxa"/>
          </w:tcPr>
          <w:p w14:paraId="3FB75659" w14:textId="77777777" w:rsidR="00F272D4" w:rsidRPr="00DE54EF" w:rsidRDefault="00F272D4" w:rsidP="00481247">
            <w:pPr>
              <w:spacing w:line="360" w:lineRule="auto"/>
              <w:rPr>
                <w:rFonts w:asciiTheme="minorEastAsia" w:hAnsiTheme="minorEastAsia"/>
                <w:b/>
                <w:sz w:val="18"/>
                <w:szCs w:val="18"/>
                <w:lang w:val="pt-PT"/>
              </w:rPr>
            </w:pPr>
            <w:r w:rsidRPr="00DE54EF">
              <w:rPr>
                <w:rFonts w:asciiTheme="minorEastAsia" w:hAnsiTheme="minorEastAsia" w:hint="eastAsia"/>
                <w:b/>
                <w:sz w:val="18"/>
                <w:szCs w:val="18"/>
                <w:lang w:val="pt-PT"/>
              </w:rPr>
              <w:t>参数范围</w:t>
            </w:r>
          </w:p>
        </w:tc>
        <w:tc>
          <w:tcPr>
            <w:tcW w:w="850" w:type="dxa"/>
          </w:tcPr>
          <w:p w14:paraId="77786686" w14:textId="77777777" w:rsidR="00F272D4" w:rsidRPr="00DE54EF" w:rsidRDefault="00F272D4" w:rsidP="00481247">
            <w:pPr>
              <w:spacing w:line="360" w:lineRule="auto"/>
              <w:rPr>
                <w:rFonts w:asciiTheme="minorEastAsia" w:hAnsiTheme="minorEastAsia"/>
                <w:b/>
                <w:sz w:val="18"/>
                <w:szCs w:val="18"/>
                <w:lang w:val="pt-PT"/>
              </w:rPr>
            </w:pPr>
            <w:r w:rsidRPr="00DE54EF">
              <w:rPr>
                <w:rFonts w:asciiTheme="minorEastAsia" w:hAnsiTheme="minorEastAsia" w:hint="eastAsia"/>
                <w:b/>
                <w:sz w:val="18"/>
                <w:szCs w:val="18"/>
                <w:lang w:val="pt-PT"/>
              </w:rPr>
              <w:t>数据类型</w:t>
            </w:r>
          </w:p>
        </w:tc>
        <w:tc>
          <w:tcPr>
            <w:tcW w:w="851" w:type="dxa"/>
          </w:tcPr>
          <w:p w14:paraId="61022CD9" w14:textId="77777777" w:rsidR="00F272D4" w:rsidRPr="00DE54EF" w:rsidRDefault="00F272D4" w:rsidP="00481247">
            <w:pPr>
              <w:spacing w:line="360" w:lineRule="auto"/>
              <w:rPr>
                <w:rFonts w:asciiTheme="minorEastAsia" w:hAnsiTheme="minorEastAsia"/>
                <w:b/>
                <w:sz w:val="18"/>
                <w:szCs w:val="18"/>
                <w:lang w:val="pt-PT"/>
              </w:rPr>
            </w:pPr>
            <w:r w:rsidRPr="00DE54EF">
              <w:rPr>
                <w:rFonts w:asciiTheme="minorEastAsia" w:hAnsiTheme="minorEastAsia" w:hint="eastAsia"/>
                <w:b/>
                <w:sz w:val="18"/>
                <w:szCs w:val="18"/>
                <w:lang w:val="pt-PT"/>
              </w:rPr>
              <w:t>单位</w:t>
            </w:r>
          </w:p>
        </w:tc>
        <w:tc>
          <w:tcPr>
            <w:tcW w:w="992" w:type="dxa"/>
          </w:tcPr>
          <w:p w14:paraId="2B7F5893" w14:textId="77777777" w:rsidR="00F272D4" w:rsidRPr="00DE54EF" w:rsidRDefault="00F272D4" w:rsidP="00481247">
            <w:pPr>
              <w:spacing w:line="360" w:lineRule="auto"/>
              <w:rPr>
                <w:rFonts w:asciiTheme="minorEastAsia" w:hAnsiTheme="minorEastAsia"/>
                <w:b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b/>
                <w:sz w:val="18"/>
                <w:szCs w:val="18"/>
                <w:lang w:val="pt-PT"/>
              </w:rPr>
              <w:t>内容修改</w:t>
            </w:r>
          </w:p>
        </w:tc>
        <w:tc>
          <w:tcPr>
            <w:tcW w:w="709" w:type="dxa"/>
          </w:tcPr>
          <w:p w14:paraId="4F75CDC7" w14:textId="77777777" w:rsidR="00F272D4" w:rsidRPr="00DE54EF" w:rsidRDefault="00F272D4" w:rsidP="00481247">
            <w:pPr>
              <w:spacing w:line="360" w:lineRule="auto"/>
              <w:rPr>
                <w:rFonts w:asciiTheme="minorEastAsia" w:hAnsiTheme="minorEastAsia"/>
                <w:b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b/>
                <w:sz w:val="18"/>
                <w:szCs w:val="18"/>
                <w:lang w:val="pt-PT"/>
              </w:rPr>
              <w:t>分组</w:t>
            </w:r>
          </w:p>
        </w:tc>
      </w:tr>
      <w:tr w:rsidR="00F272D4" w:rsidRPr="00DE54EF" w14:paraId="431B9324" w14:textId="77777777" w:rsidTr="00481247">
        <w:tc>
          <w:tcPr>
            <w:tcW w:w="993" w:type="dxa"/>
            <w:shd w:val="clear" w:color="auto" w:fill="EAF1DD" w:themeFill="accent3" w:themeFillTint="33"/>
          </w:tcPr>
          <w:p w14:paraId="1DEB9B49" w14:textId="77777777" w:rsidR="00F272D4" w:rsidRPr="00DE54EF" w:rsidRDefault="00F272D4" w:rsidP="00F272D4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x18</w:t>
            </w:r>
          </w:p>
        </w:tc>
        <w:tc>
          <w:tcPr>
            <w:tcW w:w="4111" w:type="dxa"/>
            <w:shd w:val="clear" w:color="auto" w:fill="EAF1DD" w:themeFill="accent3" w:themeFillTint="33"/>
          </w:tcPr>
          <w:p w14:paraId="72B0FAC9" w14:textId="77777777" w:rsidR="00F272D4" w:rsidRDefault="00F272D4" w:rsidP="00F272D4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A078EB">
              <w:rPr>
                <w:rFonts w:asciiTheme="minorEastAsia" w:hAnsiTheme="minorEastAsia"/>
                <w:sz w:val="18"/>
                <w:szCs w:val="18"/>
                <w:lang w:val="pt-PT"/>
              </w:rPr>
              <w:t>PARAM_MODE_SYS_DEFAULT_ON_EN</w:t>
            </w:r>
          </w:p>
          <w:p w14:paraId="0A91E4DD" w14:textId="77777777" w:rsidR="00F272D4" w:rsidRPr="00DE54EF" w:rsidRDefault="00F272D4" w:rsidP="00F272D4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/>
                <w:sz w:val="18"/>
                <w:szCs w:val="18"/>
                <w:lang w:val="pt-PT"/>
              </w:rPr>
              <w:t>（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仅</w:t>
            </w:r>
            <w:r>
              <w:rPr>
                <w:rFonts w:asciiTheme="minorEastAsia" w:hAnsiTheme="minorEastAsia"/>
                <w:sz w:val="18"/>
                <w:szCs w:val="18"/>
                <w:lang w:val="pt-PT"/>
              </w:rPr>
              <w:t>CG MPPT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和小SP有效</w:t>
            </w:r>
            <w:r>
              <w:rPr>
                <w:rFonts w:asciiTheme="minorEastAsia" w:hAnsiTheme="minorEastAsia"/>
                <w:sz w:val="18"/>
                <w:szCs w:val="18"/>
                <w:lang w:val="pt-PT"/>
              </w:rPr>
              <w:t>）</w:t>
            </w:r>
          </w:p>
        </w:tc>
        <w:tc>
          <w:tcPr>
            <w:tcW w:w="1701" w:type="dxa"/>
            <w:shd w:val="clear" w:color="auto" w:fill="EAF1DD" w:themeFill="accent3" w:themeFillTint="33"/>
          </w:tcPr>
          <w:p w14:paraId="1A059EDF" w14:textId="77777777" w:rsidR="00F272D4" w:rsidRPr="00DE54EF" w:rsidRDefault="00F272D4" w:rsidP="00F272D4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22195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-on; 0-off</w:t>
            </w:r>
          </w:p>
        </w:tc>
        <w:tc>
          <w:tcPr>
            <w:tcW w:w="850" w:type="dxa"/>
            <w:shd w:val="clear" w:color="auto" w:fill="EAF1DD" w:themeFill="accent3" w:themeFillTint="33"/>
          </w:tcPr>
          <w:p w14:paraId="64AC8768" w14:textId="77777777" w:rsidR="00F272D4" w:rsidRPr="00DE54EF" w:rsidRDefault="00F272D4" w:rsidP="00F272D4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22195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BOOL</w:t>
            </w:r>
          </w:p>
        </w:tc>
        <w:tc>
          <w:tcPr>
            <w:tcW w:w="851" w:type="dxa"/>
            <w:shd w:val="clear" w:color="auto" w:fill="EAF1DD" w:themeFill="accent3" w:themeFillTint="33"/>
          </w:tcPr>
          <w:p w14:paraId="49D39C0A" w14:textId="77777777" w:rsidR="00F272D4" w:rsidRPr="00DE54EF" w:rsidRDefault="00F272D4" w:rsidP="00F272D4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22195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-</w:t>
            </w:r>
          </w:p>
        </w:tc>
        <w:tc>
          <w:tcPr>
            <w:tcW w:w="992" w:type="dxa"/>
            <w:shd w:val="clear" w:color="auto" w:fill="EAF1DD" w:themeFill="accent3" w:themeFillTint="33"/>
          </w:tcPr>
          <w:p w14:paraId="5615FDC1" w14:textId="77777777" w:rsidR="00F272D4" w:rsidRPr="00DE54EF" w:rsidRDefault="00F272D4" w:rsidP="00F272D4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22195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立即生效</w:t>
            </w:r>
          </w:p>
        </w:tc>
        <w:tc>
          <w:tcPr>
            <w:tcW w:w="709" w:type="dxa"/>
            <w:shd w:val="clear" w:color="auto" w:fill="EAF1DD" w:themeFill="accent3" w:themeFillTint="33"/>
          </w:tcPr>
          <w:p w14:paraId="24B4B1F4" w14:textId="77777777" w:rsidR="00F272D4" w:rsidRPr="00DE54EF" w:rsidRDefault="00F272D4" w:rsidP="00F272D4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22195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用户</w:t>
            </w:r>
          </w:p>
        </w:tc>
      </w:tr>
    </w:tbl>
    <w:p w14:paraId="13E89A15" w14:textId="77777777" w:rsidR="00E66FAB" w:rsidRDefault="00E66FAB">
      <w:pPr>
        <w:widowControl/>
        <w:jc w:val="left"/>
        <w:rPr>
          <w:rFonts w:asciiTheme="minorEastAsia" w:hAnsiTheme="minorEastAsia"/>
          <w:color w:val="FF0000"/>
          <w:sz w:val="18"/>
          <w:szCs w:val="18"/>
        </w:rPr>
      </w:pPr>
    </w:p>
    <w:p w14:paraId="5D6BCE7A" w14:textId="77777777" w:rsidR="004E1C72" w:rsidRPr="004E1C72" w:rsidRDefault="004E1C72" w:rsidP="005115DC">
      <w:pPr>
        <w:spacing w:line="360" w:lineRule="auto"/>
        <w:rPr>
          <w:rFonts w:asciiTheme="minorEastAsia" w:hAnsiTheme="minorEastAsia"/>
          <w:color w:val="FF0000"/>
          <w:sz w:val="18"/>
          <w:szCs w:val="18"/>
        </w:rPr>
      </w:pPr>
    </w:p>
    <w:p w14:paraId="0BDCF6AA" w14:textId="77777777" w:rsidR="005115DC" w:rsidRDefault="005115DC" w:rsidP="005115DC">
      <w:pPr>
        <w:pStyle w:val="3"/>
      </w:pPr>
      <w:r>
        <w:rPr>
          <w:rFonts w:asciiTheme="minorEastAsia" w:hAnsiTheme="minorEastAsia" w:hint="eastAsia"/>
          <w:szCs w:val="21"/>
        </w:rPr>
        <w:t>(</w:t>
      </w:r>
      <w:r>
        <w:rPr>
          <w:rFonts w:cs="Consolas"/>
          <w:color w:val="000000"/>
          <w:kern w:val="0"/>
          <w:sz w:val="20"/>
        </w:rPr>
        <w:t>0x</w:t>
      </w:r>
      <w:r>
        <w:rPr>
          <w:rFonts w:cs="Consolas" w:hint="eastAsia"/>
          <w:color w:val="000000"/>
          <w:kern w:val="0"/>
          <w:sz w:val="20"/>
        </w:rPr>
        <w:t>A0</w:t>
      </w:r>
      <w:r>
        <w:rPr>
          <w:rFonts w:asciiTheme="minorEastAsia" w:hAnsiTheme="minorEastAsia" w:hint="eastAsia"/>
          <w:szCs w:val="21"/>
        </w:rPr>
        <w:t>)</w:t>
      </w:r>
      <w:r w:rsidR="004E1C72">
        <w:rPr>
          <w:rFonts w:hint="eastAsia"/>
        </w:rPr>
        <w:t>系统</w:t>
      </w:r>
      <w:r>
        <w:rPr>
          <w:rFonts w:hint="eastAsia"/>
        </w:rPr>
        <w:t>显示定时刷新</w:t>
      </w:r>
      <w:r w:rsidR="004E1C72">
        <w:rPr>
          <w:rFonts w:hint="eastAsia"/>
        </w:rPr>
        <w:t>（逆变器部分）</w:t>
      </w:r>
    </w:p>
    <w:p w14:paraId="36EF9127" w14:textId="77777777" w:rsidR="005115DC" w:rsidRDefault="005115DC" w:rsidP="005115DC">
      <w:pPr>
        <w:rPr>
          <w:rFonts w:ascii="Consolas" w:hAnsi="Consolas" w:cs="Consolas"/>
          <w:color w:val="000000"/>
          <w:kern w:val="0"/>
          <w:sz w:val="20"/>
          <w:szCs w:val="20"/>
        </w:rPr>
      </w:pPr>
      <w:r>
        <w:rPr>
          <w:rFonts w:ascii="宋体" w:hAnsi="宋体" w:hint="eastAsia"/>
          <w:color w:val="FF0000"/>
          <w:sz w:val="18"/>
          <w:szCs w:val="18"/>
          <w:lang w:val="pt-PT"/>
        </w:rPr>
        <w:tab/>
        <w:t>CMD_SUB==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TP_READ_</w:t>
      </w:r>
      <w:r>
        <w:rPr>
          <w:rFonts w:ascii="Consolas" w:hAnsi="Consolas" w:cs="Consolas" w:hint="eastAsia"/>
          <w:i/>
          <w:iCs/>
          <w:color w:val="0000C0"/>
          <w:kern w:val="0"/>
          <w:sz w:val="20"/>
          <w:szCs w:val="20"/>
        </w:rPr>
        <w:t>DISP</w:t>
      </w:r>
      <w:r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_DATA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0x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A0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,</w:t>
      </w:r>
    </w:p>
    <w:p w14:paraId="1FA06441" w14:textId="77777777" w:rsidR="005115DC" w:rsidRDefault="005115DC" w:rsidP="005115D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  <w:shd w:val="pct10" w:color="auto" w:fill="FFFFFF"/>
          <w:lang w:val="pt-PT"/>
        </w:rPr>
      </w:pPr>
      <w:r>
        <w:rPr>
          <w:rFonts w:ascii="Courier New" w:hAnsi="Courier New" w:cs="Courier New" w:hint="eastAsia"/>
          <w:kern w:val="0"/>
          <w:sz w:val="18"/>
          <w:szCs w:val="18"/>
        </w:rPr>
        <w:t>发送帧格式：</w:t>
      </w:r>
    </w:p>
    <w:tbl>
      <w:tblPr>
        <w:tblW w:w="9544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661"/>
        <w:gridCol w:w="661"/>
        <w:gridCol w:w="661"/>
        <w:gridCol w:w="661"/>
        <w:gridCol w:w="662"/>
        <w:gridCol w:w="851"/>
        <w:gridCol w:w="3685"/>
        <w:gridCol w:w="851"/>
      </w:tblGrid>
      <w:tr w:rsidR="005115DC" w14:paraId="1ED37F17" w14:textId="77777777" w:rsidTr="004662DA">
        <w:tc>
          <w:tcPr>
            <w:tcW w:w="85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6732D858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序号</w:t>
            </w:r>
          </w:p>
        </w:tc>
        <w:tc>
          <w:tcPr>
            <w:tcW w:w="66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24A293CB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66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0C0C94D6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66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59B69129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3</w:t>
            </w:r>
          </w:p>
        </w:tc>
        <w:tc>
          <w:tcPr>
            <w:tcW w:w="66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4BEBAD4F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662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2B647A41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5</w:t>
            </w:r>
          </w:p>
        </w:tc>
        <w:tc>
          <w:tcPr>
            <w:tcW w:w="85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48B2DF30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6</w:t>
            </w:r>
          </w:p>
        </w:tc>
        <w:tc>
          <w:tcPr>
            <w:tcW w:w="3685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11290A89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7</w:t>
            </w:r>
          </w:p>
        </w:tc>
        <w:tc>
          <w:tcPr>
            <w:tcW w:w="85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6E85D1EE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8</w:t>
            </w:r>
          </w:p>
        </w:tc>
      </w:tr>
      <w:tr w:rsidR="00643CC2" w14:paraId="1AE562D4" w14:textId="77777777" w:rsidTr="004662DA">
        <w:tc>
          <w:tcPr>
            <w:tcW w:w="851" w:type="dxa"/>
            <w:tcBorders>
              <w:top w:val="single" w:sz="6" w:space="0" w:color="auto"/>
            </w:tcBorders>
          </w:tcPr>
          <w:p w14:paraId="32BF50ED" w14:textId="77777777" w:rsidR="00643CC2" w:rsidRDefault="00643CC2" w:rsidP="00643CC2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字节数</w:t>
            </w:r>
          </w:p>
        </w:tc>
        <w:tc>
          <w:tcPr>
            <w:tcW w:w="661" w:type="dxa"/>
            <w:tcBorders>
              <w:top w:val="single" w:sz="6" w:space="0" w:color="auto"/>
            </w:tcBorders>
            <w:shd w:val="clear" w:color="auto" w:fill="FABF8F"/>
          </w:tcPr>
          <w:p w14:paraId="70905715" w14:textId="77777777" w:rsidR="00643CC2" w:rsidRDefault="00643CC2" w:rsidP="00643CC2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661" w:type="dxa"/>
            <w:tcBorders>
              <w:top w:val="single" w:sz="6" w:space="0" w:color="auto"/>
            </w:tcBorders>
            <w:shd w:val="clear" w:color="auto" w:fill="FABF8F"/>
          </w:tcPr>
          <w:p w14:paraId="6C69A94D" w14:textId="77777777" w:rsidR="00643CC2" w:rsidRDefault="00643CC2" w:rsidP="00643CC2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6" w:space="0" w:color="auto"/>
            </w:tcBorders>
            <w:shd w:val="clear" w:color="auto" w:fill="FABF8F"/>
          </w:tcPr>
          <w:p w14:paraId="2C90E5BC" w14:textId="77777777" w:rsidR="00643CC2" w:rsidRDefault="00643CC2" w:rsidP="00643CC2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6" w:space="0" w:color="auto"/>
            </w:tcBorders>
            <w:shd w:val="clear" w:color="auto" w:fill="FFFF00"/>
          </w:tcPr>
          <w:p w14:paraId="4DCA3364" w14:textId="77777777" w:rsidR="00643CC2" w:rsidRDefault="00643CC2" w:rsidP="00643CC2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/>
                <w:sz w:val="18"/>
                <w:szCs w:val="18"/>
                <w:lang w:val="pt-PT"/>
              </w:rPr>
              <w:t>1</w:t>
            </w:r>
          </w:p>
        </w:tc>
        <w:tc>
          <w:tcPr>
            <w:tcW w:w="662" w:type="dxa"/>
            <w:tcBorders>
              <w:top w:val="single" w:sz="6" w:space="0" w:color="auto"/>
              <w:bottom w:val="single" w:sz="6" w:space="0" w:color="auto"/>
            </w:tcBorders>
            <w:shd w:val="clear" w:color="auto" w:fill="F2DBDB" w:themeFill="accent2" w:themeFillTint="33"/>
          </w:tcPr>
          <w:p w14:paraId="612251DA" w14:textId="77777777" w:rsidR="00643CC2" w:rsidRDefault="00643CC2" w:rsidP="00643CC2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/>
                <w:sz w:val="18"/>
                <w:szCs w:val="18"/>
                <w:lang w:val="pt-PT"/>
              </w:rPr>
              <w:t>1</w:t>
            </w:r>
          </w:p>
        </w:tc>
        <w:tc>
          <w:tcPr>
            <w:tcW w:w="851" w:type="dxa"/>
            <w:tcBorders>
              <w:top w:val="single" w:sz="6" w:space="0" w:color="auto"/>
              <w:bottom w:val="single" w:sz="6" w:space="0" w:color="auto"/>
            </w:tcBorders>
            <w:shd w:val="clear" w:color="auto" w:fill="A6A6A6"/>
          </w:tcPr>
          <w:p w14:paraId="7CAAFFD1" w14:textId="77777777" w:rsidR="00643CC2" w:rsidRDefault="00643CC2" w:rsidP="00643CC2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3685" w:type="dxa"/>
            <w:tcBorders>
              <w:top w:val="single" w:sz="6" w:space="0" w:color="auto"/>
              <w:bottom w:val="single" w:sz="6" w:space="0" w:color="auto"/>
            </w:tcBorders>
            <w:shd w:val="clear" w:color="auto" w:fill="B6DDE8"/>
          </w:tcPr>
          <w:p w14:paraId="4724FD25" w14:textId="77777777" w:rsidR="00643CC2" w:rsidRDefault="00643CC2" w:rsidP="00643CC2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4</w:t>
            </w:r>
          </w:p>
        </w:tc>
        <w:tc>
          <w:tcPr>
            <w:tcW w:w="851" w:type="dxa"/>
            <w:tcBorders>
              <w:top w:val="single" w:sz="6" w:space="0" w:color="auto"/>
            </w:tcBorders>
          </w:tcPr>
          <w:p w14:paraId="711056F8" w14:textId="77777777" w:rsidR="00643CC2" w:rsidRDefault="00643CC2" w:rsidP="00643CC2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2</w:t>
            </w:r>
          </w:p>
        </w:tc>
      </w:tr>
      <w:tr w:rsidR="00643CC2" w14:paraId="06543140" w14:textId="77777777" w:rsidTr="004662DA">
        <w:tc>
          <w:tcPr>
            <w:tcW w:w="851" w:type="dxa"/>
          </w:tcPr>
          <w:p w14:paraId="6D0D26DF" w14:textId="77777777" w:rsidR="00643CC2" w:rsidRDefault="00643CC2" w:rsidP="00643CC2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格式</w:t>
            </w:r>
          </w:p>
        </w:tc>
        <w:tc>
          <w:tcPr>
            <w:tcW w:w="661" w:type="dxa"/>
            <w:shd w:val="clear" w:color="auto" w:fill="FABF8F"/>
          </w:tcPr>
          <w:p w14:paraId="2C991A45" w14:textId="77777777" w:rsidR="00643CC2" w:rsidRDefault="00643CC2" w:rsidP="00643CC2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SOI</w:t>
            </w:r>
          </w:p>
        </w:tc>
        <w:tc>
          <w:tcPr>
            <w:tcW w:w="661" w:type="dxa"/>
            <w:shd w:val="clear" w:color="auto" w:fill="FABF8F"/>
          </w:tcPr>
          <w:p w14:paraId="08919A38" w14:textId="77777777" w:rsidR="00643CC2" w:rsidRDefault="00643CC2" w:rsidP="00643CC2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ADDR1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6" w:space="0" w:color="auto"/>
            </w:tcBorders>
            <w:shd w:val="clear" w:color="auto" w:fill="FABF8F"/>
          </w:tcPr>
          <w:p w14:paraId="54D5FEF4" w14:textId="77777777" w:rsidR="00643CC2" w:rsidRDefault="00643CC2" w:rsidP="00643CC2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ADDR2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6" w:space="0" w:color="auto"/>
            </w:tcBorders>
            <w:shd w:val="clear" w:color="auto" w:fill="FFFF00"/>
          </w:tcPr>
          <w:p w14:paraId="30A2C1B7" w14:textId="77777777" w:rsidR="00643CC2" w:rsidRDefault="00643CC2" w:rsidP="00643CC2">
            <w:pPr>
              <w:pStyle w:val="aff3"/>
              <w:jc w:val="center"/>
              <w:rPr>
                <w:rFonts w:ascii="宋体" w:hAnsi="宋体"/>
                <w:b/>
                <w:color w:val="FF0000"/>
                <w:sz w:val="18"/>
                <w:szCs w:val="18"/>
                <w:lang w:val="pt-PT"/>
              </w:rPr>
            </w:pPr>
            <w:r>
              <w:rPr>
                <w:rFonts w:ascii="宋体" w:hAnsi="宋体"/>
                <w:b/>
                <w:color w:val="FF0000"/>
                <w:sz w:val="18"/>
                <w:szCs w:val="18"/>
                <w:lang w:val="pt-PT"/>
              </w:rPr>
              <w:t>CMD</w:t>
            </w:r>
          </w:p>
        </w:tc>
        <w:tc>
          <w:tcPr>
            <w:tcW w:w="662" w:type="dxa"/>
            <w:tcBorders>
              <w:top w:val="single" w:sz="6" w:space="0" w:color="auto"/>
              <w:bottom w:val="single" w:sz="6" w:space="0" w:color="auto"/>
            </w:tcBorders>
            <w:shd w:val="clear" w:color="auto" w:fill="F2DBDB" w:themeFill="accent2" w:themeFillTint="33"/>
          </w:tcPr>
          <w:p w14:paraId="6EEE529C" w14:textId="77777777" w:rsidR="00643CC2" w:rsidRDefault="00643CC2" w:rsidP="00643CC2">
            <w:pPr>
              <w:pStyle w:val="aff3"/>
              <w:jc w:val="center"/>
              <w:rPr>
                <w:rFonts w:ascii="宋体" w:hAnsi="宋体"/>
                <w:color w:val="FF0000"/>
                <w:sz w:val="18"/>
                <w:szCs w:val="18"/>
              </w:rPr>
            </w:pPr>
            <w:r>
              <w:rPr>
                <w:rFonts w:ascii="宋体" w:hAnsi="宋体"/>
                <w:color w:val="FF0000"/>
                <w:sz w:val="18"/>
                <w:szCs w:val="18"/>
              </w:rPr>
              <w:t>CMD_SUB</w:t>
            </w:r>
          </w:p>
        </w:tc>
        <w:tc>
          <w:tcPr>
            <w:tcW w:w="851" w:type="dxa"/>
            <w:tcBorders>
              <w:top w:val="single" w:sz="6" w:space="0" w:color="auto"/>
              <w:bottom w:val="single" w:sz="6" w:space="0" w:color="auto"/>
            </w:tcBorders>
            <w:shd w:val="clear" w:color="auto" w:fill="A6A6A6"/>
          </w:tcPr>
          <w:p w14:paraId="47E40F4D" w14:textId="77777777" w:rsidR="00643CC2" w:rsidRDefault="00643CC2" w:rsidP="00643CC2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LENGTH</w:t>
            </w:r>
          </w:p>
        </w:tc>
        <w:tc>
          <w:tcPr>
            <w:tcW w:w="3685" w:type="dxa"/>
            <w:tcBorders>
              <w:top w:val="single" w:sz="6" w:space="0" w:color="auto"/>
              <w:bottom w:val="single" w:sz="6" w:space="0" w:color="auto"/>
            </w:tcBorders>
            <w:shd w:val="clear" w:color="auto" w:fill="B6DDE8"/>
          </w:tcPr>
          <w:p w14:paraId="132BD4B7" w14:textId="77777777" w:rsidR="00643CC2" w:rsidRDefault="00643CC2" w:rsidP="00643CC2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/>
                <w:sz w:val="18"/>
                <w:szCs w:val="18"/>
              </w:rPr>
              <w:t>INFO</w:t>
            </w:r>
            <w:r>
              <w:rPr>
                <w:rFonts w:ascii="宋体" w:hAnsi="宋体" w:hint="eastAsia"/>
                <w:sz w:val="18"/>
                <w:szCs w:val="18"/>
              </w:rPr>
              <w:t>[0]~</w:t>
            </w:r>
            <w:r>
              <w:rPr>
                <w:rFonts w:ascii="宋体" w:hAnsi="宋体"/>
                <w:sz w:val="18"/>
                <w:szCs w:val="18"/>
              </w:rPr>
              <w:t xml:space="preserve"> INFO</w:t>
            </w:r>
            <w:r>
              <w:rPr>
                <w:rFonts w:ascii="宋体" w:hAnsi="宋体" w:hint="eastAsia"/>
                <w:sz w:val="18"/>
                <w:szCs w:val="18"/>
              </w:rPr>
              <w:t>[</w:t>
            </w:r>
            <w:r>
              <w:rPr>
                <w:rFonts w:ascii="宋体" w:hAnsi="宋体"/>
                <w:sz w:val="18"/>
                <w:szCs w:val="18"/>
              </w:rPr>
              <w:t>3</w:t>
            </w:r>
            <w:r>
              <w:rPr>
                <w:rFonts w:ascii="宋体" w:hAnsi="宋体" w:hint="eastAsia"/>
                <w:sz w:val="18"/>
                <w:szCs w:val="18"/>
              </w:rPr>
              <w:t>]</w:t>
            </w:r>
          </w:p>
        </w:tc>
        <w:tc>
          <w:tcPr>
            <w:tcW w:w="851" w:type="dxa"/>
          </w:tcPr>
          <w:p w14:paraId="138C3EDC" w14:textId="77777777" w:rsidR="00643CC2" w:rsidRDefault="00643CC2" w:rsidP="00643CC2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RC16</w:t>
            </w:r>
          </w:p>
        </w:tc>
      </w:tr>
      <w:tr w:rsidR="001E5C9E" w14:paraId="49AE7E2C" w14:textId="77777777" w:rsidTr="004662DA">
        <w:tc>
          <w:tcPr>
            <w:tcW w:w="851" w:type="dxa"/>
          </w:tcPr>
          <w:p w14:paraId="66F227FC" w14:textId="77777777" w:rsidR="001E5C9E" w:rsidRDefault="001E5C9E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61" w:type="dxa"/>
            <w:shd w:val="clear" w:color="auto" w:fill="FABF8F"/>
          </w:tcPr>
          <w:p w14:paraId="72F4D02D" w14:textId="77777777" w:rsidR="001E5C9E" w:rsidRDefault="001E5C9E" w:rsidP="001E5C9E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/>
                <w:sz w:val="18"/>
                <w:szCs w:val="18"/>
                <w:lang w:val="pt-PT"/>
              </w:rPr>
              <w:t>7</w:t>
            </w:r>
            <w:r>
              <w:rPr>
                <w:rFonts w:ascii="宋体" w:hAnsi="宋体" w:hint="eastAsia"/>
                <w:sz w:val="18"/>
                <w:szCs w:val="18"/>
                <w:lang w:val="pt-PT"/>
              </w:rPr>
              <w:t>E</w:t>
            </w:r>
          </w:p>
        </w:tc>
        <w:tc>
          <w:tcPr>
            <w:tcW w:w="661" w:type="dxa"/>
            <w:shd w:val="clear" w:color="auto" w:fill="FABF8F"/>
          </w:tcPr>
          <w:p w14:paraId="34E34230" w14:textId="77777777" w:rsidR="001E5C9E" w:rsidRDefault="001E5C9E" w:rsidP="001E5C9E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FF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12" w:space="0" w:color="auto"/>
            </w:tcBorders>
            <w:shd w:val="clear" w:color="auto" w:fill="FABF8F"/>
          </w:tcPr>
          <w:p w14:paraId="0D6EFE63" w14:textId="77777777" w:rsidR="001E5C9E" w:rsidRDefault="001E5C9E" w:rsidP="001E5C9E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 w:rsidRPr="008771FF">
              <w:rPr>
                <w:rFonts w:ascii="宋体" w:hAnsi="宋体" w:hint="eastAsia"/>
                <w:sz w:val="18"/>
                <w:szCs w:val="18"/>
                <w:highlight w:val="yellow"/>
                <w:lang w:val="pt-PT"/>
              </w:rPr>
              <w:t>Addr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12" w:space="0" w:color="auto"/>
            </w:tcBorders>
            <w:shd w:val="clear" w:color="auto" w:fill="FFFF00"/>
          </w:tcPr>
          <w:p w14:paraId="7621D25C" w14:textId="77777777" w:rsidR="001E5C9E" w:rsidRDefault="001E5C9E" w:rsidP="001E5C9E">
            <w:pPr>
              <w:pStyle w:val="aff3"/>
              <w:jc w:val="center"/>
              <w:rPr>
                <w:rFonts w:ascii="宋体" w:hAnsi="宋体"/>
                <w:b/>
                <w:color w:val="FF0000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b/>
                <w:color w:val="FF0000"/>
                <w:sz w:val="18"/>
                <w:szCs w:val="18"/>
                <w:lang w:val="pt-PT"/>
              </w:rPr>
              <w:t>03</w:t>
            </w:r>
          </w:p>
        </w:tc>
        <w:tc>
          <w:tcPr>
            <w:tcW w:w="662" w:type="dxa"/>
            <w:tcBorders>
              <w:top w:val="single" w:sz="6" w:space="0" w:color="auto"/>
              <w:bottom w:val="single" w:sz="12" w:space="0" w:color="auto"/>
            </w:tcBorders>
            <w:shd w:val="clear" w:color="auto" w:fill="F2DBDB" w:themeFill="accent2" w:themeFillTint="33"/>
          </w:tcPr>
          <w:p w14:paraId="0A900EAF" w14:textId="77777777" w:rsidR="001E5C9E" w:rsidRDefault="001E5C9E" w:rsidP="001E5C9E">
            <w:pPr>
              <w:pStyle w:val="aff3"/>
              <w:jc w:val="center"/>
              <w:rPr>
                <w:rFonts w:ascii="宋体" w:hAnsi="宋体"/>
                <w:color w:val="FF0000"/>
                <w:sz w:val="18"/>
                <w:szCs w:val="18"/>
              </w:rPr>
            </w:pPr>
            <w:r>
              <w:rPr>
                <w:rFonts w:ascii="宋体" w:hAnsi="宋体" w:hint="eastAsia"/>
                <w:color w:val="FF0000"/>
                <w:sz w:val="18"/>
                <w:szCs w:val="18"/>
              </w:rPr>
              <w:t>A0</w:t>
            </w:r>
          </w:p>
        </w:tc>
        <w:tc>
          <w:tcPr>
            <w:tcW w:w="851" w:type="dxa"/>
            <w:tcBorders>
              <w:top w:val="single" w:sz="6" w:space="0" w:color="auto"/>
              <w:bottom w:val="single" w:sz="12" w:space="0" w:color="auto"/>
            </w:tcBorders>
            <w:shd w:val="clear" w:color="auto" w:fill="A6A6A6"/>
          </w:tcPr>
          <w:p w14:paraId="538FFB68" w14:textId="77777777" w:rsidR="001E5C9E" w:rsidRDefault="001E5C9E" w:rsidP="001E5C9E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C</w:t>
            </w:r>
          </w:p>
        </w:tc>
        <w:tc>
          <w:tcPr>
            <w:tcW w:w="3685" w:type="dxa"/>
            <w:tcBorders>
              <w:top w:val="single" w:sz="6" w:space="0" w:color="auto"/>
              <w:bottom w:val="single" w:sz="12" w:space="0" w:color="auto"/>
            </w:tcBorders>
            <w:shd w:val="clear" w:color="auto" w:fill="B6DDE8"/>
          </w:tcPr>
          <w:p w14:paraId="55ACA896" w14:textId="77777777" w:rsidR="001E5C9E" w:rsidRDefault="001E5C9E" w:rsidP="001E5C9E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Courier New" w:eastAsiaTheme="minorEastAsia" w:hAnsi="Courier New" w:cs="Courier New" w:hint="eastAsia"/>
                <w:i/>
                <w:iCs/>
                <w:color w:val="0000C0"/>
                <w:sz w:val="18"/>
                <w:szCs w:val="18"/>
              </w:rPr>
              <w:t>Uint16 MSB</w:t>
            </w:r>
          </w:p>
        </w:tc>
        <w:tc>
          <w:tcPr>
            <w:tcW w:w="851" w:type="dxa"/>
          </w:tcPr>
          <w:p w14:paraId="5BCC5A3B" w14:textId="77777777" w:rsidR="001E5C9E" w:rsidRDefault="001E5C9E" w:rsidP="001E5C9E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**</w:t>
            </w:r>
          </w:p>
        </w:tc>
      </w:tr>
    </w:tbl>
    <w:p w14:paraId="462B37AC" w14:textId="77777777" w:rsidR="001E5C9E" w:rsidRPr="008B765F" w:rsidRDefault="001E5C9E" w:rsidP="001E5C9E">
      <w:pPr>
        <w:autoSpaceDE w:val="0"/>
        <w:autoSpaceDN w:val="0"/>
        <w:adjustRightInd w:val="0"/>
        <w:jc w:val="left"/>
        <w:rPr>
          <w:rFonts w:ascii="Courier New" w:hAnsi="Courier New" w:cs="Courier New"/>
          <w:iCs/>
          <w:kern w:val="0"/>
          <w:sz w:val="18"/>
          <w:szCs w:val="18"/>
        </w:rPr>
      </w:pPr>
      <w:r w:rsidRPr="008B765F">
        <w:rPr>
          <w:rFonts w:ascii="Courier New" w:hAnsi="Courier New" w:cs="Courier New" w:hint="eastAsia"/>
          <w:iCs/>
          <w:kern w:val="0"/>
          <w:sz w:val="18"/>
          <w:szCs w:val="18"/>
        </w:rPr>
        <w:t>注：其中，</w:t>
      </w:r>
      <w:proofErr w:type="spellStart"/>
      <w:r w:rsidRPr="008B765F">
        <w:rPr>
          <w:rFonts w:ascii="Courier New" w:hAnsi="Courier New" w:cs="Courier New" w:hint="eastAsia"/>
          <w:iCs/>
          <w:kern w:val="0"/>
          <w:sz w:val="18"/>
          <w:szCs w:val="18"/>
          <w:highlight w:val="yellow"/>
        </w:rPr>
        <w:t>Addr</w:t>
      </w:r>
      <w:proofErr w:type="spellEnd"/>
      <w:r w:rsidRPr="008B765F">
        <w:rPr>
          <w:rFonts w:ascii="Courier New" w:hAnsi="Courier New" w:cs="Courier New" w:hint="eastAsia"/>
          <w:iCs/>
          <w:kern w:val="0"/>
          <w:sz w:val="18"/>
          <w:szCs w:val="18"/>
        </w:rPr>
        <w:t>表示从机地址</w:t>
      </w:r>
    </w:p>
    <w:p w14:paraId="0303AB96" w14:textId="77777777" w:rsidR="006C6BA8" w:rsidRDefault="006C6BA8" w:rsidP="005115D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</w:p>
    <w:p w14:paraId="3EDA54C3" w14:textId="77777777" w:rsidR="005115DC" w:rsidRDefault="005115DC" w:rsidP="005115D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  <w:shd w:val="pct10" w:color="auto" w:fill="FFFFFF"/>
          <w:lang w:val="pt-PT"/>
        </w:rPr>
      </w:pPr>
      <w:r>
        <w:rPr>
          <w:rFonts w:ascii="Courier New" w:hAnsi="Courier New" w:cs="Courier New" w:hint="eastAsia"/>
          <w:kern w:val="0"/>
          <w:sz w:val="18"/>
          <w:szCs w:val="18"/>
        </w:rPr>
        <w:t>返回帧格式：</w:t>
      </w:r>
    </w:p>
    <w:tbl>
      <w:tblPr>
        <w:tblW w:w="9544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661"/>
        <w:gridCol w:w="661"/>
        <w:gridCol w:w="661"/>
        <w:gridCol w:w="661"/>
        <w:gridCol w:w="662"/>
        <w:gridCol w:w="851"/>
        <w:gridCol w:w="3685"/>
        <w:gridCol w:w="851"/>
      </w:tblGrid>
      <w:tr w:rsidR="005115DC" w14:paraId="75D4C16E" w14:textId="77777777" w:rsidTr="004662DA">
        <w:tc>
          <w:tcPr>
            <w:tcW w:w="85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58F28A51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序号</w:t>
            </w:r>
          </w:p>
        </w:tc>
        <w:tc>
          <w:tcPr>
            <w:tcW w:w="66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6BB12F39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66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076D89D5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66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104D680E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3</w:t>
            </w:r>
          </w:p>
        </w:tc>
        <w:tc>
          <w:tcPr>
            <w:tcW w:w="66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049D92FE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662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2C1CCCB4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5</w:t>
            </w:r>
          </w:p>
        </w:tc>
        <w:tc>
          <w:tcPr>
            <w:tcW w:w="85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67E5D23B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6</w:t>
            </w:r>
          </w:p>
        </w:tc>
        <w:tc>
          <w:tcPr>
            <w:tcW w:w="3685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76BF0E27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7</w:t>
            </w:r>
          </w:p>
        </w:tc>
        <w:tc>
          <w:tcPr>
            <w:tcW w:w="85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1A8EDD84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8</w:t>
            </w:r>
          </w:p>
        </w:tc>
      </w:tr>
      <w:tr w:rsidR="005115DC" w14:paraId="466FD63A" w14:textId="77777777" w:rsidTr="004662DA">
        <w:tc>
          <w:tcPr>
            <w:tcW w:w="851" w:type="dxa"/>
            <w:tcBorders>
              <w:top w:val="single" w:sz="6" w:space="0" w:color="auto"/>
            </w:tcBorders>
          </w:tcPr>
          <w:p w14:paraId="7E0D86CD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字节数</w:t>
            </w:r>
          </w:p>
        </w:tc>
        <w:tc>
          <w:tcPr>
            <w:tcW w:w="661" w:type="dxa"/>
            <w:tcBorders>
              <w:top w:val="single" w:sz="6" w:space="0" w:color="auto"/>
            </w:tcBorders>
            <w:shd w:val="clear" w:color="auto" w:fill="FABF8F"/>
          </w:tcPr>
          <w:p w14:paraId="67F971C3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661" w:type="dxa"/>
            <w:tcBorders>
              <w:top w:val="single" w:sz="6" w:space="0" w:color="auto"/>
            </w:tcBorders>
            <w:shd w:val="clear" w:color="auto" w:fill="FABF8F"/>
          </w:tcPr>
          <w:p w14:paraId="678E3974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6" w:space="0" w:color="auto"/>
            </w:tcBorders>
            <w:shd w:val="clear" w:color="auto" w:fill="FABF8F"/>
          </w:tcPr>
          <w:p w14:paraId="563EFB65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6" w:space="0" w:color="auto"/>
            </w:tcBorders>
            <w:shd w:val="clear" w:color="auto" w:fill="FFFF00"/>
          </w:tcPr>
          <w:p w14:paraId="493F2CE1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/>
                <w:sz w:val="18"/>
                <w:szCs w:val="18"/>
                <w:lang w:val="pt-PT"/>
              </w:rPr>
              <w:t>1</w:t>
            </w:r>
          </w:p>
        </w:tc>
        <w:tc>
          <w:tcPr>
            <w:tcW w:w="662" w:type="dxa"/>
            <w:tcBorders>
              <w:top w:val="single" w:sz="6" w:space="0" w:color="auto"/>
              <w:bottom w:val="single" w:sz="6" w:space="0" w:color="auto"/>
            </w:tcBorders>
            <w:shd w:val="clear" w:color="auto" w:fill="F2DBDB" w:themeFill="accent2" w:themeFillTint="33"/>
          </w:tcPr>
          <w:p w14:paraId="17A98FC1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/>
                <w:sz w:val="18"/>
                <w:szCs w:val="18"/>
                <w:lang w:val="pt-PT"/>
              </w:rPr>
              <w:t>1</w:t>
            </w:r>
          </w:p>
        </w:tc>
        <w:tc>
          <w:tcPr>
            <w:tcW w:w="851" w:type="dxa"/>
            <w:tcBorders>
              <w:top w:val="single" w:sz="6" w:space="0" w:color="auto"/>
              <w:bottom w:val="single" w:sz="6" w:space="0" w:color="auto"/>
            </w:tcBorders>
            <w:shd w:val="clear" w:color="auto" w:fill="A6A6A6"/>
          </w:tcPr>
          <w:p w14:paraId="5EFC94AF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3685" w:type="dxa"/>
            <w:tcBorders>
              <w:top w:val="single" w:sz="6" w:space="0" w:color="auto"/>
              <w:bottom w:val="single" w:sz="6" w:space="0" w:color="auto"/>
            </w:tcBorders>
            <w:shd w:val="clear" w:color="auto" w:fill="B6DDE8"/>
          </w:tcPr>
          <w:p w14:paraId="1AE0F8E9" w14:textId="77777777" w:rsidR="005115DC" w:rsidRDefault="001E5C9E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2 * N</w:t>
            </w:r>
          </w:p>
        </w:tc>
        <w:tc>
          <w:tcPr>
            <w:tcW w:w="851" w:type="dxa"/>
            <w:tcBorders>
              <w:top w:val="single" w:sz="6" w:space="0" w:color="auto"/>
            </w:tcBorders>
          </w:tcPr>
          <w:p w14:paraId="43B9B55F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2</w:t>
            </w:r>
          </w:p>
        </w:tc>
      </w:tr>
      <w:tr w:rsidR="005115DC" w14:paraId="515AD5BC" w14:textId="77777777" w:rsidTr="004662DA">
        <w:tc>
          <w:tcPr>
            <w:tcW w:w="851" w:type="dxa"/>
          </w:tcPr>
          <w:p w14:paraId="4B7A4B4F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格式</w:t>
            </w:r>
          </w:p>
        </w:tc>
        <w:tc>
          <w:tcPr>
            <w:tcW w:w="661" w:type="dxa"/>
            <w:shd w:val="clear" w:color="auto" w:fill="FABF8F"/>
          </w:tcPr>
          <w:p w14:paraId="2DA7E02E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SOI</w:t>
            </w:r>
          </w:p>
        </w:tc>
        <w:tc>
          <w:tcPr>
            <w:tcW w:w="661" w:type="dxa"/>
            <w:shd w:val="clear" w:color="auto" w:fill="FABF8F"/>
          </w:tcPr>
          <w:p w14:paraId="1C500D52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ADDR1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6" w:space="0" w:color="auto"/>
            </w:tcBorders>
            <w:shd w:val="clear" w:color="auto" w:fill="FABF8F"/>
          </w:tcPr>
          <w:p w14:paraId="461BB6A4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ADDR2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6" w:space="0" w:color="auto"/>
            </w:tcBorders>
            <w:shd w:val="clear" w:color="auto" w:fill="FFFF00"/>
          </w:tcPr>
          <w:p w14:paraId="303A7FBB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b/>
                <w:color w:val="FF0000"/>
                <w:sz w:val="18"/>
                <w:szCs w:val="18"/>
                <w:lang w:val="pt-PT"/>
              </w:rPr>
            </w:pPr>
            <w:r>
              <w:rPr>
                <w:rFonts w:ascii="宋体" w:hAnsi="宋体"/>
                <w:b/>
                <w:color w:val="FF0000"/>
                <w:sz w:val="18"/>
                <w:szCs w:val="18"/>
                <w:lang w:val="pt-PT"/>
              </w:rPr>
              <w:t>CMD</w:t>
            </w:r>
          </w:p>
        </w:tc>
        <w:tc>
          <w:tcPr>
            <w:tcW w:w="662" w:type="dxa"/>
            <w:tcBorders>
              <w:top w:val="single" w:sz="6" w:space="0" w:color="auto"/>
              <w:bottom w:val="single" w:sz="6" w:space="0" w:color="auto"/>
            </w:tcBorders>
            <w:shd w:val="clear" w:color="auto" w:fill="F2DBDB" w:themeFill="accent2" w:themeFillTint="33"/>
          </w:tcPr>
          <w:p w14:paraId="4F42EDB8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color w:val="FF0000"/>
                <w:sz w:val="18"/>
                <w:szCs w:val="18"/>
              </w:rPr>
            </w:pPr>
            <w:r>
              <w:rPr>
                <w:rFonts w:ascii="宋体" w:hAnsi="宋体"/>
                <w:color w:val="FF0000"/>
                <w:sz w:val="18"/>
                <w:szCs w:val="18"/>
              </w:rPr>
              <w:t>CMD_SUB</w:t>
            </w:r>
          </w:p>
        </w:tc>
        <w:tc>
          <w:tcPr>
            <w:tcW w:w="851" w:type="dxa"/>
            <w:tcBorders>
              <w:top w:val="single" w:sz="6" w:space="0" w:color="auto"/>
              <w:bottom w:val="single" w:sz="6" w:space="0" w:color="auto"/>
            </w:tcBorders>
            <w:shd w:val="clear" w:color="auto" w:fill="A6A6A6"/>
          </w:tcPr>
          <w:p w14:paraId="55A67BF1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LENGTH</w:t>
            </w:r>
          </w:p>
        </w:tc>
        <w:tc>
          <w:tcPr>
            <w:tcW w:w="3685" w:type="dxa"/>
            <w:tcBorders>
              <w:top w:val="single" w:sz="6" w:space="0" w:color="auto"/>
              <w:bottom w:val="single" w:sz="6" w:space="0" w:color="auto"/>
            </w:tcBorders>
            <w:shd w:val="clear" w:color="auto" w:fill="B6DDE8"/>
          </w:tcPr>
          <w:p w14:paraId="6EEDAD0E" w14:textId="77777777" w:rsidR="005115DC" w:rsidRDefault="001E5C9E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/>
                <w:sz w:val="18"/>
                <w:szCs w:val="18"/>
              </w:rPr>
              <w:t>INFO</w:t>
            </w:r>
            <w:r>
              <w:rPr>
                <w:rFonts w:ascii="宋体" w:hAnsi="宋体" w:hint="eastAsia"/>
                <w:sz w:val="18"/>
                <w:szCs w:val="18"/>
              </w:rPr>
              <w:t>[0]~</w:t>
            </w:r>
            <w:r>
              <w:rPr>
                <w:rFonts w:ascii="宋体" w:hAnsi="宋体"/>
                <w:sz w:val="18"/>
                <w:szCs w:val="18"/>
              </w:rPr>
              <w:t xml:space="preserve"> INFO</w:t>
            </w:r>
            <w:r>
              <w:rPr>
                <w:rFonts w:ascii="宋体" w:hAnsi="宋体" w:hint="eastAsia"/>
                <w:sz w:val="18"/>
                <w:szCs w:val="18"/>
              </w:rPr>
              <w:t>[2*N-1]</w:t>
            </w:r>
          </w:p>
        </w:tc>
        <w:tc>
          <w:tcPr>
            <w:tcW w:w="851" w:type="dxa"/>
          </w:tcPr>
          <w:p w14:paraId="2F14F07E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RC16</w:t>
            </w:r>
          </w:p>
        </w:tc>
      </w:tr>
      <w:tr w:rsidR="001E5C9E" w14:paraId="723A6F96" w14:textId="77777777" w:rsidTr="004662DA">
        <w:tc>
          <w:tcPr>
            <w:tcW w:w="851" w:type="dxa"/>
          </w:tcPr>
          <w:p w14:paraId="24C65D79" w14:textId="77777777" w:rsidR="001E5C9E" w:rsidRDefault="001E5C9E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61" w:type="dxa"/>
            <w:shd w:val="clear" w:color="auto" w:fill="FABF8F"/>
          </w:tcPr>
          <w:p w14:paraId="68FCAC11" w14:textId="77777777" w:rsidR="001E5C9E" w:rsidRDefault="001E5C9E" w:rsidP="001E5C9E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7e</w:t>
            </w:r>
          </w:p>
        </w:tc>
        <w:tc>
          <w:tcPr>
            <w:tcW w:w="661" w:type="dxa"/>
            <w:shd w:val="clear" w:color="auto" w:fill="FABF8F"/>
          </w:tcPr>
          <w:p w14:paraId="40620276" w14:textId="77777777" w:rsidR="001E5C9E" w:rsidRDefault="001E5C9E" w:rsidP="001E5C9E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 w:rsidRPr="008771FF">
              <w:rPr>
                <w:rFonts w:ascii="宋体" w:hAnsi="宋体" w:hint="eastAsia"/>
                <w:sz w:val="18"/>
                <w:szCs w:val="18"/>
                <w:highlight w:val="yellow"/>
                <w:lang w:val="pt-PT"/>
              </w:rPr>
              <w:t>Addr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12" w:space="0" w:color="auto"/>
            </w:tcBorders>
            <w:shd w:val="clear" w:color="auto" w:fill="FABF8F"/>
          </w:tcPr>
          <w:p w14:paraId="0B052D21" w14:textId="77777777" w:rsidR="001E5C9E" w:rsidRDefault="001E5C9E" w:rsidP="001E5C9E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FF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12" w:space="0" w:color="auto"/>
            </w:tcBorders>
            <w:shd w:val="clear" w:color="auto" w:fill="FFFF00"/>
          </w:tcPr>
          <w:p w14:paraId="60A110AC" w14:textId="77777777" w:rsidR="001E5C9E" w:rsidRDefault="001E5C9E" w:rsidP="001E5C9E">
            <w:pPr>
              <w:pStyle w:val="aff3"/>
              <w:jc w:val="center"/>
              <w:rPr>
                <w:rFonts w:ascii="宋体" w:hAnsi="宋体"/>
                <w:b/>
                <w:color w:val="FF0000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b/>
                <w:color w:val="FF0000"/>
                <w:sz w:val="18"/>
                <w:szCs w:val="18"/>
                <w:lang w:val="pt-PT"/>
              </w:rPr>
              <w:t>03</w:t>
            </w:r>
          </w:p>
        </w:tc>
        <w:tc>
          <w:tcPr>
            <w:tcW w:w="662" w:type="dxa"/>
            <w:tcBorders>
              <w:top w:val="single" w:sz="6" w:space="0" w:color="auto"/>
              <w:bottom w:val="single" w:sz="12" w:space="0" w:color="auto"/>
            </w:tcBorders>
            <w:shd w:val="clear" w:color="auto" w:fill="F2DBDB" w:themeFill="accent2" w:themeFillTint="33"/>
          </w:tcPr>
          <w:p w14:paraId="1E096D7B" w14:textId="77777777" w:rsidR="001E5C9E" w:rsidRDefault="001E5C9E" w:rsidP="001E5C9E">
            <w:pPr>
              <w:pStyle w:val="aff3"/>
              <w:jc w:val="center"/>
              <w:rPr>
                <w:rFonts w:ascii="宋体" w:hAnsi="宋体"/>
                <w:color w:val="FF0000"/>
                <w:sz w:val="18"/>
                <w:szCs w:val="18"/>
              </w:rPr>
            </w:pPr>
            <w:r>
              <w:rPr>
                <w:rFonts w:ascii="宋体" w:hAnsi="宋体" w:hint="eastAsia"/>
                <w:color w:val="FF0000"/>
                <w:sz w:val="18"/>
                <w:szCs w:val="18"/>
              </w:rPr>
              <w:t>A0</w:t>
            </w:r>
          </w:p>
        </w:tc>
        <w:tc>
          <w:tcPr>
            <w:tcW w:w="851" w:type="dxa"/>
            <w:tcBorders>
              <w:top w:val="single" w:sz="6" w:space="0" w:color="auto"/>
              <w:bottom w:val="single" w:sz="12" w:space="0" w:color="auto"/>
            </w:tcBorders>
            <w:shd w:val="clear" w:color="auto" w:fill="A6A6A6"/>
          </w:tcPr>
          <w:p w14:paraId="6AB9B6BC" w14:textId="77777777" w:rsidR="001E5C9E" w:rsidRDefault="001E5C9E" w:rsidP="001E5C9E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**</w:t>
            </w:r>
          </w:p>
        </w:tc>
        <w:tc>
          <w:tcPr>
            <w:tcW w:w="3685" w:type="dxa"/>
            <w:tcBorders>
              <w:top w:val="single" w:sz="6" w:space="0" w:color="auto"/>
              <w:bottom w:val="single" w:sz="12" w:space="0" w:color="auto"/>
            </w:tcBorders>
            <w:shd w:val="clear" w:color="auto" w:fill="B6DDE8"/>
          </w:tcPr>
          <w:p w14:paraId="71A44D32" w14:textId="77777777" w:rsidR="001E5C9E" w:rsidRDefault="001E5C9E" w:rsidP="001E5C9E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</w:p>
        </w:tc>
        <w:tc>
          <w:tcPr>
            <w:tcW w:w="851" w:type="dxa"/>
          </w:tcPr>
          <w:p w14:paraId="47325D84" w14:textId="77777777" w:rsidR="001E5C9E" w:rsidRDefault="001E5C9E" w:rsidP="001E5C9E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**</w:t>
            </w:r>
          </w:p>
        </w:tc>
      </w:tr>
    </w:tbl>
    <w:p w14:paraId="46D7B724" w14:textId="77777777" w:rsidR="00347114" w:rsidRDefault="00347114" w:rsidP="005115DC">
      <w:pPr>
        <w:rPr>
          <w:rFonts w:ascii="Consolas" w:hAnsi="Consolas" w:cs="Consolas"/>
          <w:kern w:val="0"/>
          <w:sz w:val="20"/>
          <w:szCs w:val="20"/>
        </w:rPr>
      </w:pPr>
    </w:p>
    <w:p w14:paraId="5C99BE69" w14:textId="77777777" w:rsidR="00347114" w:rsidRDefault="00347114" w:rsidP="005115DC">
      <w:pPr>
        <w:rPr>
          <w:rFonts w:ascii="Consolas" w:hAnsi="Consolas" w:cs="Consolas"/>
          <w:kern w:val="0"/>
          <w:sz w:val="20"/>
          <w:szCs w:val="20"/>
        </w:rPr>
      </w:pPr>
    </w:p>
    <w:p w14:paraId="112AB649" w14:textId="77777777" w:rsidR="005115DC" w:rsidRDefault="005115DC" w:rsidP="005115DC">
      <w:pPr>
        <w:rPr>
          <w:rFonts w:ascii="Consolas" w:hAnsi="Consolas" w:cs="Consolas"/>
          <w:color w:val="000000"/>
          <w:kern w:val="0"/>
          <w:sz w:val="20"/>
          <w:szCs w:val="20"/>
        </w:rPr>
      </w:pP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显示系统中逆变器主机信息</w:t>
      </w:r>
      <w:r w:rsidR="00E76144">
        <w:rPr>
          <w:rFonts w:ascii="Consolas" w:hAnsi="Consolas" w:cs="Consolas" w:hint="eastAsia"/>
          <w:color w:val="000000"/>
          <w:kern w:val="0"/>
          <w:sz w:val="20"/>
          <w:szCs w:val="20"/>
        </w:rPr>
        <w:t>(</w:t>
      </w:r>
      <w:r w:rsidR="00E76144">
        <w:rPr>
          <w:rFonts w:ascii="Consolas" w:hAnsi="Consolas" w:cs="Consolas" w:hint="eastAsia"/>
          <w:color w:val="000000"/>
          <w:kern w:val="0"/>
          <w:sz w:val="20"/>
          <w:szCs w:val="20"/>
        </w:rPr>
        <w:t>序号起始地址为：</w:t>
      </w:r>
      <w:r w:rsidR="00E76144">
        <w:rPr>
          <w:rFonts w:ascii="Consolas" w:hAnsi="Consolas" w:cs="Consolas" w:hint="eastAsia"/>
          <w:color w:val="000000"/>
          <w:kern w:val="0"/>
          <w:sz w:val="20"/>
          <w:szCs w:val="20"/>
        </w:rPr>
        <w:t>0x0</w:t>
      </w:r>
      <w:r w:rsidR="00643CC2">
        <w:rPr>
          <w:rFonts w:ascii="Consolas" w:hAnsi="Consolas" w:cs="Consolas" w:hint="eastAsia"/>
          <w:color w:val="000000"/>
          <w:kern w:val="0"/>
          <w:sz w:val="20"/>
          <w:szCs w:val="20"/>
        </w:rPr>
        <w:t>0</w:t>
      </w:r>
      <w:r w:rsidR="00E76144">
        <w:rPr>
          <w:rFonts w:ascii="Consolas" w:hAnsi="Consolas" w:cs="Consolas" w:hint="eastAsia"/>
          <w:color w:val="000000"/>
          <w:kern w:val="0"/>
          <w:sz w:val="20"/>
          <w:szCs w:val="20"/>
        </w:rPr>
        <w:t>00</w:t>
      </w:r>
      <w:r w:rsidR="00E76144">
        <w:rPr>
          <w:rFonts w:ascii="Consolas" w:hAnsi="Consolas" w:cs="Consolas"/>
          <w:color w:val="000000"/>
          <w:kern w:val="0"/>
          <w:sz w:val="20"/>
          <w:szCs w:val="20"/>
        </w:rPr>
        <w:t>)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</w:p>
    <w:tbl>
      <w:tblPr>
        <w:tblStyle w:val="af9"/>
        <w:tblW w:w="9782" w:type="dxa"/>
        <w:tblInd w:w="-176" w:type="dxa"/>
        <w:tblLayout w:type="fixed"/>
        <w:tblLook w:val="04A0" w:firstRow="1" w:lastRow="0" w:firstColumn="1" w:lastColumn="0" w:noHBand="0" w:noVBand="1"/>
      </w:tblPr>
      <w:tblGrid>
        <w:gridCol w:w="2411"/>
        <w:gridCol w:w="3118"/>
        <w:gridCol w:w="1038"/>
        <w:gridCol w:w="3215"/>
      </w:tblGrid>
      <w:tr w:rsidR="005115DC" w:rsidRPr="00672DB0" w14:paraId="51D92976" w14:textId="77777777" w:rsidTr="005068A5">
        <w:tc>
          <w:tcPr>
            <w:tcW w:w="2411" w:type="dxa"/>
          </w:tcPr>
          <w:p w14:paraId="2E9FD6D4" w14:textId="77777777" w:rsidR="005115DC" w:rsidRPr="00672DB0" w:rsidRDefault="005115DC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序号</w:t>
            </w:r>
          </w:p>
        </w:tc>
        <w:tc>
          <w:tcPr>
            <w:tcW w:w="3118" w:type="dxa"/>
          </w:tcPr>
          <w:p w14:paraId="4501415B" w14:textId="77777777" w:rsidR="005115DC" w:rsidRPr="00672DB0" w:rsidRDefault="005115DC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显示内容</w:t>
            </w:r>
          </w:p>
        </w:tc>
        <w:tc>
          <w:tcPr>
            <w:tcW w:w="1038" w:type="dxa"/>
          </w:tcPr>
          <w:p w14:paraId="5C351EB1" w14:textId="77777777" w:rsidR="005115DC" w:rsidRPr="00672DB0" w:rsidRDefault="005115DC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数据类型</w:t>
            </w:r>
          </w:p>
        </w:tc>
        <w:tc>
          <w:tcPr>
            <w:tcW w:w="3215" w:type="dxa"/>
          </w:tcPr>
          <w:p w14:paraId="7CE755F2" w14:textId="77777777" w:rsidR="005115DC" w:rsidRPr="00672DB0" w:rsidRDefault="005115DC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单位</w:t>
            </w:r>
          </w:p>
        </w:tc>
      </w:tr>
      <w:tr w:rsidR="005115DC" w:rsidRPr="00672DB0" w14:paraId="60D559B8" w14:textId="77777777" w:rsidTr="005068A5">
        <w:tc>
          <w:tcPr>
            <w:tcW w:w="2411" w:type="dxa"/>
          </w:tcPr>
          <w:p w14:paraId="13187A26" w14:textId="77777777" w:rsidR="005115DC" w:rsidRPr="00672DB0" w:rsidRDefault="005115DC" w:rsidP="004662DA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672DB0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0]~ INFO[1]</w:t>
            </w:r>
          </w:p>
        </w:tc>
        <w:tc>
          <w:tcPr>
            <w:tcW w:w="3118" w:type="dxa"/>
          </w:tcPr>
          <w:p w14:paraId="2D12B4F6" w14:textId="77777777" w:rsidR="005115DC" w:rsidRPr="00672DB0" w:rsidRDefault="005115DC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系统级能量流状态字</w:t>
            </w:r>
          </w:p>
        </w:tc>
        <w:tc>
          <w:tcPr>
            <w:tcW w:w="1038" w:type="dxa"/>
          </w:tcPr>
          <w:p w14:paraId="41B4FAD6" w14:textId="77777777" w:rsidR="005115DC" w:rsidRPr="00672DB0" w:rsidRDefault="005115DC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3215" w:type="dxa"/>
          </w:tcPr>
          <w:p w14:paraId="5707C9CB" w14:textId="77777777" w:rsidR="005115DC" w:rsidRPr="00D24F39" w:rsidRDefault="00172AC0" w:rsidP="00172AC0">
            <w:pPr>
              <w:spacing w:line="360" w:lineRule="auto"/>
              <w:rPr>
                <w:rFonts w:asciiTheme="minorEastAsia" w:hAnsiTheme="minorEastAsia"/>
                <w:b/>
                <w:sz w:val="18"/>
                <w:szCs w:val="18"/>
                <w:lang w:val="pt-PT"/>
              </w:rPr>
            </w:pPr>
            <w:r w:rsidRPr="00D24F39">
              <w:rPr>
                <w:rFonts w:hint="eastAsia"/>
                <w:sz w:val="18"/>
                <w:szCs w:val="18"/>
              </w:rPr>
              <w:t>详见：</w:t>
            </w:r>
            <w:r w:rsidR="00592CCF">
              <w:fldChar w:fldCharType="begin"/>
            </w:r>
            <w:r w:rsidR="00592CCF">
              <w:instrText xml:space="preserve"> REF _Ref30149112 \w \h  \* MERGEFORMAT </w:instrText>
            </w:r>
            <w:r w:rsidR="00592CCF">
              <w:fldChar w:fldCharType="separate"/>
            </w:r>
            <w:r w:rsidRPr="00D24F39">
              <w:rPr>
                <w:color w:val="0070C0"/>
                <w:sz w:val="18"/>
                <w:szCs w:val="18"/>
                <w:u w:val="single"/>
              </w:rPr>
              <w:t>2.3.1</w:t>
            </w:r>
            <w:r w:rsidR="00592CCF">
              <w:fldChar w:fldCharType="end"/>
            </w:r>
            <w:r w:rsidR="00592CCF">
              <w:fldChar w:fldCharType="begin"/>
            </w:r>
            <w:r w:rsidR="00592CCF">
              <w:instrText xml:space="preserve"> REF _Ref30149112 \h  \* MERGEFORMAT </w:instrText>
            </w:r>
            <w:r w:rsidR="00592CCF">
              <w:fldChar w:fldCharType="separate"/>
            </w:r>
            <w:r w:rsidRPr="00D24F39">
              <w:rPr>
                <w:rFonts w:hint="eastAsia"/>
                <w:color w:val="0070C0"/>
                <w:sz w:val="18"/>
                <w:szCs w:val="18"/>
                <w:u w:val="single"/>
              </w:rPr>
              <w:t>系统级能量流状态字</w:t>
            </w:r>
            <w:r w:rsidR="00592CCF">
              <w:fldChar w:fldCharType="end"/>
            </w:r>
          </w:p>
        </w:tc>
      </w:tr>
      <w:tr w:rsidR="005115DC" w:rsidRPr="00672DB0" w14:paraId="45246A0F" w14:textId="77777777" w:rsidTr="005068A5">
        <w:tc>
          <w:tcPr>
            <w:tcW w:w="2411" w:type="dxa"/>
          </w:tcPr>
          <w:p w14:paraId="73DFD40A" w14:textId="77777777" w:rsidR="005115DC" w:rsidRPr="00672DB0" w:rsidRDefault="005115DC" w:rsidP="004662DA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672DB0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2]~ INFO[3]</w:t>
            </w:r>
          </w:p>
        </w:tc>
        <w:tc>
          <w:tcPr>
            <w:tcW w:w="3118" w:type="dxa"/>
          </w:tcPr>
          <w:p w14:paraId="6CD6688F" w14:textId="77777777" w:rsidR="005115DC" w:rsidRPr="00672DB0" w:rsidRDefault="005115DC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Solar Mode</w:t>
            </w:r>
          </w:p>
          <w:p w14:paraId="7876298F" w14:textId="77777777" w:rsidR="005115DC" w:rsidRPr="00672DB0" w:rsidRDefault="005115DC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（系统光伏配置）</w:t>
            </w:r>
          </w:p>
        </w:tc>
        <w:tc>
          <w:tcPr>
            <w:tcW w:w="1038" w:type="dxa"/>
          </w:tcPr>
          <w:p w14:paraId="68255DA4" w14:textId="77777777" w:rsidR="005115DC" w:rsidRPr="00672DB0" w:rsidRDefault="005115DC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3215" w:type="dxa"/>
          </w:tcPr>
          <w:p w14:paraId="7C863ECE" w14:textId="77777777" w:rsidR="005115DC" w:rsidRPr="00110344" w:rsidRDefault="00000000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hyperlink w:anchor="_(0x33)系统逆变器主机读参数变量表格数据" w:history="1">
              <w:r w:rsidR="00110344" w:rsidRPr="00110344">
                <w:rPr>
                  <w:rStyle w:val="af7"/>
                  <w:rFonts w:asciiTheme="minorEastAsia" w:hAnsiTheme="minorEastAsia" w:hint="eastAsia"/>
                  <w:sz w:val="18"/>
                  <w:szCs w:val="18"/>
                  <w:lang w:val="pt-PT"/>
                </w:rPr>
                <w:t>定义参考参数表</w:t>
              </w:r>
            </w:hyperlink>
          </w:p>
        </w:tc>
      </w:tr>
      <w:tr w:rsidR="005115DC" w:rsidRPr="005068A5" w14:paraId="2A2C4047" w14:textId="77777777" w:rsidTr="005068A5">
        <w:tc>
          <w:tcPr>
            <w:tcW w:w="2411" w:type="dxa"/>
          </w:tcPr>
          <w:p w14:paraId="210599CB" w14:textId="77777777" w:rsidR="005115DC" w:rsidRPr="002A362E" w:rsidRDefault="005115DC" w:rsidP="004662DA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2A362E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4]~ INFO[5]</w:t>
            </w:r>
          </w:p>
        </w:tc>
        <w:tc>
          <w:tcPr>
            <w:tcW w:w="3118" w:type="dxa"/>
          </w:tcPr>
          <w:p w14:paraId="6EE9BA23" w14:textId="77777777" w:rsidR="002A362E" w:rsidRDefault="002A362E" w:rsidP="002A362E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Device_I</w:t>
            </w:r>
            <w:r w:rsidRPr="002A362E">
              <w:rPr>
                <w:rFonts w:asciiTheme="minorEastAsia" w:hAnsiTheme="minorEastAsia"/>
                <w:sz w:val="18"/>
                <w:szCs w:val="18"/>
                <w:lang w:val="pt-PT"/>
              </w:rPr>
              <w:t>dentifier</w:t>
            </w:r>
          </w:p>
          <w:p w14:paraId="1796D62A" w14:textId="77777777" w:rsidR="005115DC" w:rsidRPr="002A362E" w:rsidRDefault="002A362E" w:rsidP="002A362E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（</w:t>
            </w:r>
            <w:r w:rsidR="00D50CBB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整机设备型号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识别码</w:t>
            </w:r>
            <w:r w:rsidR="00110344" w:rsidRPr="002A362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）</w:t>
            </w:r>
          </w:p>
        </w:tc>
        <w:tc>
          <w:tcPr>
            <w:tcW w:w="1038" w:type="dxa"/>
          </w:tcPr>
          <w:p w14:paraId="10A2D011" w14:textId="77777777" w:rsidR="005115DC" w:rsidRPr="002A362E" w:rsidRDefault="002A362E" w:rsidP="004662DA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2A362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</w:t>
            </w:r>
            <w:r w:rsidR="005115DC" w:rsidRPr="002A362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INT16</w:t>
            </w:r>
          </w:p>
        </w:tc>
        <w:tc>
          <w:tcPr>
            <w:tcW w:w="3215" w:type="dxa"/>
          </w:tcPr>
          <w:p w14:paraId="5114E89A" w14:textId="77777777" w:rsidR="005115DC" w:rsidRPr="002A362E" w:rsidRDefault="002A362E" w:rsidP="004662DA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2A362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-</w:t>
            </w:r>
          </w:p>
        </w:tc>
      </w:tr>
      <w:tr w:rsidR="005115DC" w:rsidRPr="00672DB0" w14:paraId="14306898" w14:textId="77777777" w:rsidTr="005068A5">
        <w:tc>
          <w:tcPr>
            <w:tcW w:w="2411" w:type="dxa"/>
          </w:tcPr>
          <w:p w14:paraId="7EAA9F95" w14:textId="77777777" w:rsidR="005115DC" w:rsidRPr="00672DB0" w:rsidRDefault="005115DC" w:rsidP="004662DA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672DB0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6]~ INFO[7]</w:t>
            </w:r>
          </w:p>
        </w:tc>
        <w:tc>
          <w:tcPr>
            <w:tcW w:w="3118" w:type="dxa"/>
          </w:tcPr>
          <w:p w14:paraId="72B91561" w14:textId="77777777" w:rsidR="005115DC" w:rsidRPr="00672DB0" w:rsidRDefault="00E5285B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/>
                <w:sz w:val="18"/>
                <w:szCs w:val="18"/>
                <w:lang w:val="pt-PT"/>
              </w:rPr>
              <w:t>BGK</w:t>
            </w:r>
            <w:r w:rsidR="007A0D12">
              <w:rPr>
                <w:rFonts w:asciiTheme="minorEastAsia" w:hAnsiTheme="minorEastAsia"/>
                <w:sz w:val="18"/>
                <w:szCs w:val="18"/>
                <w:lang w:val="pt-PT"/>
              </w:rPr>
              <w:t>S</w:t>
            </w:r>
            <w:r w:rsidR="007A0D12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ystem</w:t>
            </w:r>
          </w:p>
          <w:p w14:paraId="41762CFD" w14:textId="77777777" w:rsidR="005115DC" w:rsidRPr="00672DB0" w:rsidRDefault="005115DC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lastRenderedPageBreak/>
              <w:t>（系统电池管理配置）</w:t>
            </w:r>
          </w:p>
        </w:tc>
        <w:tc>
          <w:tcPr>
            <w:tcW w:w="1038" w:type="dxa"/>
          </w:tcPr>
          <w:p w14:paraId="6DA8BE66" w14:textId="77777777" w:rsidR="005115DC" w:rsidRPr="00672DB0" w:rsidRDefault="005115DC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lastRenderedPageBreak/>
              <w:t>UINT16</w:t>
            </w:r>
          </w:p>
        </w:tc>
        <w:tc>
          <w:tcPr>
            <w:tcW w:w="3215" w:type="dxa"/>
          </w:tcPr>
          <w:p w14:paraId="7D9D3CBF" w14:textId="77777777" w:rsidR="005115DC" w:rsidRPr="00672DB0" w:rsidRDefault="00000000" w:rsidP="004662DA">
            <w:pPr>
              <w:spacing w:line="360" w:lineRule="auto"/>
              <w:rPr>
                <w:rFonts w:asciiTheme="minorEastAsia" w:hAnsiTheme="minorEastAsia"/>
                <w:b/>
                <w:sz w:val="18"/>
                <w:szCs w:val="18"/>
                <w:lang w:val="pt-PT"/>
              </w:rPr>
            </w:pPr>
            <w:hyperlink w:anchor="_(0x33)系统逆变器主机读参数变量表格数据" w:history="1">
              <w:r w:rsidR="00947E49" w:rsidRPr="00110344">
                <w:rPr>
                  <w:rStyle w:val="af7"/>
                  <w:rFonts w:asciiTheme="minorEastAsia" w:hAnsiTheme="minorEastAsia" w:hint="eastAsia"/>
                  <w:sz w:val="18"/>
                  <w:szCs w:val="18"/>
                  <w:lang w:val="pt-PT"/>
                </w:rPr>
                <w:t>定义参考参数表</w:t>
              </w:r>
            </w:hyperlink>
          </w:p>
        </w:tc>
      </w:tr>
      <w:tr w:rsidR="005115DC" w:rsidRPr="00672DB0" w14:paraId="4B7DB6C7" w14:textId="77777777" w:rsidTr="005068A5">
        <w:tc>
          <w:tcPr>
            <w:tcW w:w="2411" w:type="dxa"/>
          </w:tcPr>
          <w:p w14:paraId="202956C7" w14:textId="77777777" w:rsidR="005115DC" w:rsidRPr="00672DB0" w:rsidRDefault="005115DC" w:rsidP="004662DA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672DB0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8]~ INFO[9]</w:t>
            </w:r>
          </w:p>
        </w:tc>
        <w:tc>
          <w:tcPr>
            <w:tcW w:w="3118" w:type="dxa"/>
          </w:tcPr>
          <w:p w14:paraId="6CF2D5AD" w14:textId="77777777" w:rsidR="005115DC" w:rsidRPr="00672DB0" w:rsidRDefault="005115DC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P-acin</w:t>
            </w:r>
          </w:p>
        </w:tc>
        <w:tc>
          <w:tcPr>
            <w:tcW w:w="1038" w:type="dxa"/>
          </w:tcPr>
          <w:p w14:paraId="3AFC2F54" w14:textId="77777777" w:rsidR="005115DC" w:rsidRPr="00672DB0" w:rsidRDefault="005115DC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INT16</w:t>
            </w:r>
          </w:p>
        </w:tc>
        <w:tc>
          <w:tcPr>
            <w:tcW w:w="3215" w:type="dxa"/>
          </w:tcPr>
          <w:p w14:paraId="77B08F7D" w14:textId="77777777" w:rsidR="005115DC" w:rsidRPr="00672DB0" w:rsidRDefault="005115DC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w</w:t>
            </w:r>
          </w:p>
        </w:tc>
      </w:tr>
      <w:tr w:rsidR="005115DC" w:rsidRPr="00672DB0" w14:paraId="6C326527" w14:textId="77777777" w:rsidTr="005068A5">
        <w:tc>
          <w:tcPr>
            <w:tcW w:w="2411" w:type="dxa"/>
          </w:tcPr>
          <w:p w14:paraId="30D9E09D" w14:textId="77777777" w:rsidR="005115DC" w:rsidRPr="00672DB0" w:rsidRDefault="005115DC" w:rsidP="004662DA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672DB0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10]~ INFO[11]</w:t>
            </w:r>
          </w:p>
        </w:tc>
        <w:tc>
          <w:tcPr>
            <w:tcW w:w="3118" w:type="dxa"/>
          </w:tcPr>
          <w:p w14:paraId="318AA53A" w14:textId="77777777" w:rsidR="005115DC" w:rsidRPr="00672DB0" w:rsidRDefault="005115DC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P-inverter</w:t>
            </w:r>
          </w:p>
        </w:tc>
        <w:tc>
          <w:tcPr>
            <w:tcW w:w="1038" w:type="dxa"/>
          </w:tcPr>
          <w:p w14:paraId="2EF172C5" w14:textId="77777777" w:rsidR="005115DC" w:rsidRPr="00672DB0" w:rsidRDefault="005115DC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INT16</w:t>
            </w:r>
          </w:p>
        </w:tc>
        <w:tc>
          <w:tcPr>
            <w:tcW w:w="3215" w:type="dxa"/>
          </w:tcPr>
          <w:p w14:paraId="7FCCBB17" w14:textId="77777777" w:rsidR="005115DC" w:rsidRPr="00672DB0" w:rsidRDefault="005115DC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w</w:t>
            </w:r>
          </w:p>
        </w:tc>
      </w:tr>
      <w:tr w:rsidR="005115DC" w:rsidRPr="00672DB0" w14:paraId="42F0FD8C" w14:textId="77777777" w:rsidTr="005068A5">
        <w:tc>
          <w:tcPr>
            <w:tcW w:w="2411" w:type="dxa"/>
          </w:tcPr>
          <w:p w14:paraId="645F767D" w14:textId="77777777" w:rsidR="005115DC" w:rsidRPr="00672DB0" w:rsidRDefault="005115DC" w:rsidP="004662DA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672DB0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12]~ INFO[13]</w:t>
            </w:r>
          </w:p>
        </w:tc>
        <w:tc>
          <w:tcPr>
            <w:tcW w:w="3118" w:type="dxa"/>
          </w:tcPr>
          <w:p w14:paraId="3D5173D9" w14:textId="77777777" w:rsidR="005115DC" w:rsidRPr="00672DB0" w:rsidRDefault="005115DC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P-acout</w:t>
            </w:r>
          </w:p>
        </w:tc>
        <w:tc>
          <w:tcPr>
            <w:tcW w:w="1038" w:type="dxa"/>
          </w:tcPr>
          <w:p w14:paraId="78D62EE2" w14:textId="77777777" w:rsidR="005115DC" w:rsidRPr="00672DB0" w:rsidRDefault="005115DC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INT16</w:t>
            </w:r>
          </w:p>
        </w:tc>
        <w:tc>
          <w:tcPr>
            <w:tcW w:w="3215" w:type="dxa"/>
          </w:tcPr>
          <w:p w14:paraId="4BD19940" w14:textId="77777777" w:rsidR="005115DC" w:rsidRPr="00672DB0" w:rsidRDefault="005115DC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w</w:t>
            </w:r>
          </w:p>
        </w:tc>
      </w:tr>
      <w:tr w:rsidR="005115DC" w:rsidRPr="00672DB0" w14:paraId="140FB0F7" w14:textId="77777777" w:rsidTr="005068A5">
        <w:tc>
          <w:tcPr>
            <w:tcW w:w="2411" w:type="dxa"/>
          </w:tcPr>
          <w:p w14:paraId="323BC0C6" w14:textId="77777777" w:rsidR="005115DC" w:rsidRPr="00672DB0" w:rsidRDefault="005115DC" w:rsidP="004662DA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672DB0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14]~ INFO[15]</w:t>
            </w:r>
          </w:p>
        </w:tc>
        <w:tc>
          <w:tcPr>
            <w:tcW w:w="3118" w:type="dxa"/>
          </w:tcPr>
          <w:p w14:paraId="395F2866" w14:textId="77777777" w:rsidR="005115DC" w:rsidRPr="00672DB0" w:rsidRDefault="005115DC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 xml:space="preserve">S-acout </w:t>
            </w:r>
          </w:p>
        </w:tc>
        <w:tc>
          <w:tcPr>
            <w:tcW w:w="1038" w:type="dxa"/>
          </w:tcPr>
          <w:p w14:paraId="129D9AF0" w14:textId="77777777" w:rsidR="005115DC" w:rsidRPr="00672DB0" w:rsidRDefault="005115DC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3215" w:type="dxa"/>
          </w:tcPr>
          <w:p w14:paraId="434DA069" w14:textId="77777777" w:rsidR="005115DC" w:rsidRPr="00672DB0" w:rsidRDefault="005115DC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VA</w:t>
            </w:r>
          </w:p>
        </w:tc>
      </w:tr>
      <w:tr w:rsidR="005115DC" w:rsidRPr="00672DB0" w14:paraId="3410FC92" w14:textId="77777777" w:rsidTr="005068A5">
        <w:tc>
          <w:tcPr>
            <w:tcW w:w="2411" w:type="dxa"/>
          </w:tcPr>
          <w:p w14:paraId="3904BEE2" w14:textId="77777777" w:rsidR="005115DC" w:rsidRPr="00672DB0" w:rsidRDefault="005115DC" w:rsidP="004662DA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672DB0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16]~ INFO[17]</w:t>
            </w:r>
          </w:p>
        </w:tc>
        <w:tc>
          <w:tcPr>
            <w:tcW w:w="3118" w:type="dxa"/>
          </w:tcPr>
          <w:p w14:paraId="061BC510" w14:textId="77777777" w:rsidR="005115DC" w:rsidRPr="00672DB0" w:rsidRDefault="005115DC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-acin</w:t>
            </w:r>
          </w:p>
        </w:tc>
        <w:tc>
          <w:tcPr>
            <w:tcW w:w="1038" w:type="dxa"/>
          </w:tcPr>
          <w:p w14:paraId="7263ABEF" w14:textId="77777777" w:rsidR="005115DC" w:rsidRPr="00672DB0" w:rsidRDefault="005115DC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3215" w:type="dxa"/>
          </w:tcPr>
          <w:p w14:paraId="74C7E7B5" w14:textId="77777777" w:rsidR="005115DC" w:rsidRPr="00672DB0" w:rsidRDefault="005115DC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.1V</w:t>
            </w:r>
          </w:p>
        </w:tc>
      </w:tr>
      <w:tr w:rsidR="005115DC" w:rsidRPr="00672DB0" w14:paraId="76A3AF27" w14:textId="77777777" w:rsidTr="005068A5">
        <w:tc>
          <w:tcPr>
            <w:tcW w:w="2411" w:type="dxa"/>
          </w:tcPr>
          <w:p w14:paraId="0AB64396" w14:textId="77777777" w:rsidR="005115DC" w:rsidRPr="00672DB0" w:rsidRDefault="005115DC" w:rsidP="004662DA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672DB0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18]~ INFO[19]</w:t>
            </w:r>
          </w:p>
        </w:tc>
        <w:tc>
          <w:tcPr>
            <w:tcW w:w="3118" w:type="dxa"/>
          </w:tcPr>
          <w:p w14:paraId="0D4B7D1B" w14:textId="77777777" w:rsidR="005115DC" w:rsidRPr="00672DB0" w:rsidRDefault="005115DC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-inverter</w:t>
            </w:r>
          </w:p>
        </w:tc>
        <w:tc>
          <w:tcPr>
            <w:tcW w:w="1038" w:type="dxa"/>
          </w:tcPr>
          <w:p w14:paraId="240B1D59" w14:textId="77777777" w:rsidR="005115DC" w:rsidRPr="00672DB0" w:rsidRDefault="005115DC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3215" w:type="dxa"/>
          </w:tcPr>
          <w:p w14:paraId="59719D12" w14:textId="77777777" w:rsidR="005115DC" w:rsidRPr="00672DB0" w:rsidRDefault="005115DC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.1V</w:t>
            </w:r>
          </w:p>
        </w:tc>
      </w:tr>
      <w:tr w:rsidR="005115DC" w:rsidRPr="00672DB0" w14:paraId="4F28D03D" w14:textId="77777777" w:rsidTr="005068A5">
        <w:tc>
          <w:tcPr>
            <w:tcW w:w="2411" w:type="dxa"/>
          </w:tcPr>
          <w:p w14:paraId="00834F6D" w14:textId="77777777" w:rsidR="005115DC" w:rsidRPr="00672DB0" w:rsidRDefault="005115DC" w:rsidP="004662DA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672DB0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20]~ INFO[21]</w:t>
            </w:r>
          </w:p>
        </w:tc>
        <w:tc>
          <w:tcPr>
            <w:tcW w:w="3118" w:type="dxa"/>
          </w:tcPr>
          <w:p w14:paraId="488ABD92" w14:textId="77777777" w:rsidR="005115DC" w:rsidRPr="00672DB0" w:rsidRDefault="005115DC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-acout</w:t>
            </w:r>
          </w:p>
        </w:tc>
        <w:tc>
          <w:tcPr>
            <w:tcW w:w="1038" w:type="dxa"/>
          </w:tcPr>
          <w:p w14:paraId="0D9773FE" w14:textId="77777777" w:rsidR="005115DC" w:rsidRPr="00672DB0" w:rsidRDefault="005115DC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3215" w:type="dxa"/>
          </w:tcPr>
          <w:p w14:paraId="06499013" w14:textId="77777777" w:rsidR="005115DC" w:rsidRPr="00672DB0" w:rsidRDefault="005115DC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.1V</w:t>
            </w:r>
          </w:p>
        </w:tc>
      </w:tr>
      <w:tr w:rsidR="003805D7" w:rsidRPr="00672DB0" w14:paraId="308549DB" w14:textId="77777777" w:rsidTr="005068A5">
        <w:tc>
          <w:tcPr>
            <w:tcW w:w="2411" w:type="dxa"/>
          </w:tcPr>
          <w:p w14:paraId="6BC99BDC" w14:textId="77777777" w:rsidR="003805D7" w:rsidRPr="00672DB0" w:rsidRDefault="003805D7" w:rsidP="004662DA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672DB0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22]~ INFO[23]</w:t>
            </w:r>
          </w:p>
        </w:tc>
        <w:tc>
          <w:tcPr>
            <w:tcW w:w="3118" w:type="dxa"/>
          </w:tcPr>
          <w:p w14:paraId="306D2FBF" w14:textId="77777777" w:rsidR="003805D7" w:rsidRPr="00672DB0" w:rsidRDefault="003805D7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I-acin</w:t>
            </w:r>
          </w:p>
        </w:tc>
        <w:tc>
          <w:tcPr>
            <w:tcW w:w="1038" w:type="dxa"/>
          </w:tcPr>
          <w:p w14:paraId="67CD90B8" w14:textId="77777777" w:rsidR="003805D7" w:rsidRPr="00672DB0" w:rsidRDefault="003805D7" w:rsidP="001E5C9E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INT16</w:t>
            </w:r>
          </w:p>
        </w:tc>
        <w:tc>
          <w:tcPr>
            <w:tcW w:w="3215" w:type="dxa"/>
          </w:tcPr>
          <w:p w14:paraId="5435D6FB" w14:textId="77777777" w:rsidR="003805D7" w:rsidRPr="00672DB0" w:rsidRDefault="003805D7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.01A</w:t>
            </w:r>
          </w:p>
        </w:tc>
      </w:tr>
      <w:tr w:rsidR="003805D7" w:rsidRPr="00672DB0" w14:paraId="4ABF1BA0" w14:textId="77777777" w:rsidTr="005068A5">
        <w:tc>
          <w:tcPr>
            <w:tcW w:w="2411" w:type="dxa"/>
          </w:tcPr>
          <w:p w14:paraId="046F14E7" w14:textId="77777777" w:rsidR="003805D7" w:rsidRPr="00672DB0" w:rsidRDefault="003805D7" w:rsidP="004662DA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672DB0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24]~ INFO[25]</w:t>
            </w:r>
          </w:p>
        </w:tc>
        <w:tc>
          <w:tcPr>
            <w:tcW w:w="3118" w:type="dxa"/>
          </w:tcPr>
          <w:p w14:paraId="34819A31" w14:textId="77777777" w:rsidR="003805D7" w:rsidRPr="00672DB0" w:rsidRDefault="003805D7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I-inverter</w:t>
            </w:r>
          </w:p>
        </w:tc>
        <w:tc>
          <w:tcPr>
            <w:tcW w:w="1038" w:type="dxa"/>
          </w:tcPr>
          <w:p w14:paraId="6B050D16" w14:textId="77777777" w:rsidR="003805D7" w:rsidRPr="00672DB0" w:rsidRDefault="003805D7" w:rsidP="001E5C9E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INT16</w:t>
            </w:r>
          </w:p>
        </w:tc>
        <w:tc>
          <w:tcPr>
            <w:tcW w:w="3215" w:type="dxa"/>
          </w:tcPr>
          <w:p w14:paraId="3BD3E32D" w14:textId="77777777" w:rsidR="003805D7" w:rsidRPr="00672DB0" w:rsidRDefault="003805D7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.01A</w:t>
            </w:r>
          </w:p>
        </w:tc>
      </w:tr>
      <w:tr w:rsidR="003805D7" w:rsidRPr="00672DB0" w14:paraId="5453A6FC" w14:textId="77777777" w:rsidTr="005068A5">
        <w:tc>
          <w:tcPr>
            <w:tcW w:w="2411" w:type="dxa"/>
          </w:tcPr>
          <w:p w14:paraId="2093A0A5" w14:textId="77777777" w:rsidR="003805D7" w:rsidRPr="00672DB0" w:rsidRDefault="003805D7" w:rsidP="004662DA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672DB0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26]~ INFO[27]</w:t>
            </w:r>
          </w:p>
        </w:tc>
        <w:tc>
          <w:tcPr>
            <w:tcW w:w="3118" w:type="dxa"/>
          </w:tcPr>
          <w:p w14:paraId="5A869369" w14:textId="77777777" w:rsidR="003805D7" w:rsidRPr="00672DB0" w:rsidRDefault="003805D7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I-acout</w:t>
            </w:r>
          </w:p>
        </w:tc>
        <w:tc>
          <w:tcPr>
            <w:tcW w:w="1038" w:type="dxa"/>
          </w:tcPr>
          <w:p w14:paraId="77D20932" w14:textId="77777777" w:rsidR="003805D7" w:rsidRPr="00672DB0" w:rsidRDefault="003805D7" w:rsidP="001E5C9E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INT16</w:t>
            </w:r>
          </w:p>
        </w:tc>
        <w:tc>
          <w:tcPr>
            <w:tcW w:w="3215" w:type="dxa"/>
          </w:tcPr>
          <w:p w14:paraId="4FB7AC23" w14:textId="77777777" w:rsidR="003805D7" w:rsidRPr="00672DB0" w:rsidRDefault="003805D7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.01A</w:t>
            </w:r>
          </w:p>
        </w:tc>
      </w:tr>
      <w:tr w:rsidR="003805D7" w:rsidRPr="00672DB0" w14:paraId="35B35A23" w14:textId="77777777" w:rsidTr="005068A5">
        <w:tc>
          <w:tcPr>
            <w:tcW w:w="2411" w:type="dxa"/>
          </w:tcPr>
          <w:p w14:paraId="2839FD72" w14:textId="77777777" w:rsidR="003805D7" w:rsidRPr="00672DB0" w:rsidRDefault="003805D7" w:rsidP="004662DA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672DB0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28]~ INFO[29]</w:t>
            </w:r>
          </w:p>
        </w:tc>
        <w:tc>
          <w:tcPr>
            <w:tcW w:w="3118" w:type="dxa"/>
          </w:tcPr>
          <w:p w14:paraId="53BCC778" w14:textId="77777777" w:rsidR="003805D7" w:rsidRDefault="003805D7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-DcBus_Ave</w:t>
            </w:r>
          </w:p>
          <w:p w14:paraId="0C3D2442" w14:textId="77777777" w:rsidR="003805D7" w:rsidRPr="00672DB0" w:rsidRDefault="003805D7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D6549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(低通滤波值，显示用)</w:t>
            </w:r>
          </w:p>
        </w:tc>
        <w:tc>
          <w:tcPr>
            <w:tcW w:w="1038" w:type="dxa"/>
          </w:tcPr>
          <w:p w14:paraId="20A4AD67" w14:textId="77777777" w:rsidR="003805D7" w:rsidRPr="00672DB0" w:rsidRDefault="003805D7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3215" w:type="dxa"/>
          </w:tcPr>
          <w:p w14:paraId="689D0F73" w14:textId="77777777" w:rsidR="003805D7" w:rsidRDefault="003805D7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.001V</w:t>
            </w:r>
          </w:p>
          <w:p w14:paraId="6C66901B" w14:textId="77777777" w:rsidR="003805D7" w:rsidRPr="00672DB0" w:rsidRDefault="003805D7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FE0B97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（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逆变器端电池母线采样）</w:t>
            </w:r>
          </w:p>
        </w:tc>
      </w:tr>
      <w:tr w:rsidR="003805D7" w:rsidRPr="00672DB0" w14:paraId="18921337" w14:textId="77777777" w:rsidTr="005068A5">
        <w:tc>
          <w:tcPr>
            <w:tcW w:w="2411" w:type="dxa"/>
          </w:tcPr>
          <w:p w14:paraId="3C95D425" w14:textId="77777777" w:rsidR="003805D7" w:rsidRPr="00672DB0" w:rsidRDefault="003805D7" w:rsidP="004662DA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672DB0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30]~ INFO[31]</w:t>
            </w:r>
          </w:p>
        </w:tc>
        <w:tc>
          <w:tcPr>
            <w:tcW w:w="3118" w:type="dxa"/>
          </w:tcPr>
          <w:p w14:paraId="5AF86AB4" w14:textId="77777777" w:rsidR="00C81ADD" w:rsidRDefault="00C81ADD" w:rsidP="00947E49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D6549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I-DcBus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Out</w:t>
            </w:r>
            <w:r w:rsidRPr="00CD6549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 xml:space="preserve">_Calc_Ave </w:t>
            </w:r>
          </w:p>
          <w:p w14:paraId="07225E60" w14:textId="77777777" w:rsidR="003805D7" w:rsidRPr="00672DB0" w:rsidRDefault="003805D7" w:rsidP="00947E49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D6549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(低通滤波值，显示用)</w:t>
            </w:r>
          </w:p>
        </w:tc>
        <w:tc>
          <w:tcPr>
            <w:tcW w:w="1038" w:type="dxa"/>
          </w:tcPr>
          <w:p w14:paraId="4C8B3A54" w14:textId="77777777" w:rsidR="003805D7" w:rsidRPr="00672DB0" w:rsidRDefault="003805D7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INT16</w:t>
            </w:r>
          </w:p>
        </w:tc>
        <w:tc>
          <w:tcPr>
            <w:tcW w:w="3215" w:type="dxa"/>
          </w:tcPr>
          <w:p w14:paraId="14497DDD" w14:textId="77777777" w:rsidR="003805D7" w:rsidRDefault="003805D7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.</w:t>
            </w: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A</w:t>
            </w:r>
          </w:p>
          <w:p w14:paraId="626E367D" w14:textId="77777777" w:rsidR="003805D7" w:rsidRDefault="007821E2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充</w:t>
            </w:r>
            <w:r w:rsidR="003805D7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电为正，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放</w:t>
            </w:r>
            <w:r w:rsidR="003805D7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电为负</w:t>
            </w:r>
          </w:p>
          <w:p w14:paraId="392D43E2" w14:textId="77777777" w:rsidR="003805D7" w:rsidRPr="00672DB0" w:rsidRDefault="003805D7" w:rsidP="00947E49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FE0B97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（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逆变器端BatBank</w:t>
            </w:r>
            <w:r w:rsidRPr="00FE0B97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总电流）</w:t>
            </w:r>
          </w:p>
        </w:tc>
      </w:tr>
      <w:tr w:rsidR="003805D7" w:rsidRPr="00607CDE" w14:paraId="571FABC9" w14:textId="77777777" w:rsidTr="005068A5">
        <w:tc>
          <w:tcPr>
            <w:tcW w:w="2411" w:type="dxa"/>
          </w:tcPr>
          <w:p w14:paraId="36F7DDDA" w14:textId="77777777" w:rsidR="003805D7" w:rsidRPr="00604D20" w:rsidRDefault="003805D7" w:rsidP="004662DA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604D20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32]~ INFO[33]</w:t>
            </w:r>
          </w:p>
        </w:tc>
        <w:tc>
          <w:tcPr>
            <w:tcW w:w="3118" w:type="dxa"/>
          </w:tcPr>
          <w:p w14:paraId="5E06C8DD" w14:textId="77777777" w:rsidR="003805D7" w:rsidRPr="00604D20" w:rsidRDefault="003805D7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04D20">
              <w:rPr>
                <w:rFonts w:asciiTheme="minorEastAsia" w:hAnsiTheme="minorEastAsia"/>
                <w:sz w:val="18"/>
                <w:szCs w:val="18"/>
                <w:lang w:val="pt-PT"/>
              </w:rPr>
              <w:t>T-Transform</w:t>
            </w:r>
          </w:p>
        </w:tc>
        <w:tc>
          <w:tcPr>
            <w:tcW w:w="1038" w:type="dxa"/>
          </w:tcPr>
          <w:p w14:paraId="4554A9DD" w14:textId="77777777" w:rsidR="003805D7" w:rsidRPr="00604D20" w:rsidRDefault="003805D7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04D2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INT16</w:t>
            </w:r>
          </w:p>
        </w:tc>
        <w:tc>
          <w:tcPr>
            <w:tcW w:w="3215" w:type="dxa"/>
          </w:tcPr>
          <w:p w14:paraId="5C056C7C" w14:textId="77777777" w:rsidR="003805D7" w:rsidRPr="00604D20" w:rsidRDefault="003805D7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04D2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℃</w:t>
            </w:r>
          </w:p>
        </w:tc>
      </w:tr>
      <w:tr w:rsidR="003805D7" w:rsidRPr="00607CDE" w14:paraId="638769EC" w14:textId="77777777" w:rsidTr="005068A5">
        <w:tc>
          <w:tcPr>
            <w:tcW w:w="2411" w:type="dxa"/>
          </w:tcPr>
          <w:p w14:paraId="750E1695" w14:textId="77777777" w:rsidR="003805D7" w:rsidRPr="00604D20" w:rsidRDefault="003805D7" w:rsidP="004662DA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604D20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34]~ INFO[35]</w:t>
            </w:r>
          </w:p>
        </w:tc>
        <w:tc>
          <w:tcPr>
            <w:tcW w:w="3118" w:type="dxa"/>
          </w:tcPr>
          <w:p w14:paraId="388546CB" w14:textId="77777777" w:rsidR="003805D7" w:rsidRPr="00604D20" w:rsidRDefault="003805D7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04D20">
              <w:rPr>
                <w:rFonts w:asciiTheme="minorEastAsia" w:hAnsiTheme="minorEastAsia"/>
                <w:sz w:val="18"/>
                <w:szCs w:val="18"/>
                <w:lang w:val="pt-PT"/>
              </w:rPr>
              <w:t>T-Heatsink</w:t>
            </w:r>
            <w:r w:rsidRPr="00604D2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1038" w:type="dxa"/>
          </w:tcPr>
          <w:p w14:paraId="6BF9AC8A" w14:textId="77777777" w:rsidR="003805D7" w:rsidRPr="00604D20" w:rsidRDefault="003805D7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04D2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INT16</w:t>
            </w:r>
          </w:p>
        </w:tc>
        <w:tc>
          <w:tcPr>
            <w:tcW w:w="3215" w:type="dxa"/>
          </w:tcPr>
          <w:p w14:paraId="645D1F52" w14:textId="77777777" w:rsidR="003805D7" w:rsidRPr="00604D20" w:rsidRDefault="003805D7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04D2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℃</w:t>
            </w:r>
          </w:p>
        </w:tc>
      </w:tr>
      <w:tr w:rsidR="003805D7" w:rsidRPr="00607CDE" w14:paraId="0515B3F1" w14:textId="77777777" w:rsidTr="005068A5">
        <w:tc>
          <w:tcPr>
            <w:tcW w:w="2411" w:type="dxa"/>
          </w:tcPr>
          <w:p w14:paraId="5CF77A78" w14:textId="77777777" w:rsidR="003805D7" w:rsidRPr="00604D20" w:rsidRDefault="003805D7" w:rsidP="004662DA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604D20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36]~ INFO[37]</w:t>
            </w:r>
          </w:p>
        </w:tc>
        <w:tc>
          <w:tcPr>
            <w:tcW w:w="3118" w:type="dxa"/>
          </w:tcPr>
          <w:p w14:paraId="1D22317A" w14:textId="77777777" w:rsidR="003805D7" w:rsidRPr="00604D20" w:rsidRDefault="003805D7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04D20">
              <w:rPr>
                <w:rFonts w:asciiTheme="minorEastAsia" w:hAnsiTheme="minorEastAsia"/>
                <w:sz w:val="18"/>
                <w:szCs w:val="18"/>
                <w:lang w:val="pt-PT"/>
              </w:rPr>
              <w:t>T-Heatsink</w:t>
            </w:r>
            <w:r w:rsidRPr="00604D2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2</w:t>
            </w:r>
          </w:p>
        </w:tc>
        <w:tc>
          <w:tcPr>
            <w:tcW w:w="1038" w:type="dxa"/>
          </w:tcPr>
          <w:p w14:paraId="43D0CDAB" w14:textId="77777777" w:rsidR="003805D7" w:rsidRPr="00604D20" w:rsidRDefault="003805D7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04D2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INT16</w:t>
            </w:r>
          </w:p>
        </w:tc>
        <w:tc>
          <w:tcPr>
            <w:tcW w:w="3215" w:type="dxa"/>
          </w:tcPr>
          <w:p w14:paraId="3C6EE360" w14:textId="77777777" w:rsidR="003805D7" w:rsidRPr="00604D20" w:rsidRDefault="003805D7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04D2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℃</w:t>
            </w:r>
          </w:p>
        </w:tc>
      </w:tr>
      <w:tr w:rsidR="003805D7" w:rsidRPr="00607CDE" w14:paraId="79028224" w14:textId="77777777" w:rsidTr="005068A5">
        <w:tc>
          <w:tcPr>
            <w:tcW w:w="2411" w:type="dxa"/>
          </w:tcPr>
          <w:p w14:paraId="2CA4E4C4" w14:textId="77777777" w:rsidR="003805D7" w:rsidRPr="00604D20" w:rsidRDefault="003805D7" w:rsidP="004662DA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604D20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38]~ INFO[39]</w:t>
            </w:r>
          </w:p>
        </w:tc>
        <w:tc>
          <w:tcPr>
            <w:tcW w:w="3118" w:type="dxa"/>
          </w:tcPr>
          <w:p w14:paraId="4CE9003B" w14:textId="77777777" w:rsidR="003805D7" w:rsidRPr="00604D20" w:rsidRDefault="003805D7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04D2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T-CtrlBoard</w:t>
            </w:r>
          </w:p>
        </w:tc>
        <w:tc>
          <w:tcPr>
            <w:tcW w:w="1038" w:type="dxa"/>
          </w:tcPr>
          <w:p w14:paraId="21BAA6C9" w14:textId="77777777" w:rsidR="003805D7" w:rsidRPr="00604D20" w:rsidRDefault="003805D7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04D2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INT16</w:t>
            </w:r>
          </w:p>
        </w:tc>
        <w:tc>
          <w:tcPr>
            <w:tcW w:w="3215" w:type="dxa"/>
          </w:tcPr>
          <w:p w14:paraId="109D2E36" w14:textId="77777777" w:rsidR="003805D7" w:rsidRPr="00604D20" w:rsidRDefault="003805D7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04D2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℃</w:t>
            </w:r>
          </w:p>
        </w:tc>
      </w:tr>
      <w:tr w:rsidR="003805D7" w:rsidRPr="00607CDE" w14:paraId="75A941CE" w14:textId="77777777" w:rsidTr="005068A5">
        <w:tc>
          <w:tcPr>
            <w:tcW w:w="2411" w:type="dxa"/>
          </w:tcPr>
          <w:p w14:paraId="70478594" w14:textId="77777777" w:rsidR="003805D7" w:rsidRPr="00604D20" w:rsidRDefault="003805D7" w:rsidP="004662DA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604D20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40]~ INFO[41]</w:t>
            </w:r>
          </w:p>
        </w:tc>
        <w:tc>
          <w:tcPr>
            <w:tcW w:w="3118" w:type="dxa"/>
          </w:tcPr>
          <w:p w14:paraId="02DC6B31" w14:textId="77777777" w:rsidR="003805D7" w:rsidRPr="00604D20" w:rsidRDefault="003805D7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04D2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逆变器显示运行状态</w:t>
            </w:r>
          </w:p>
        </w:tc>
        <w:tc>
          <w:tcPr>
            <w:tcW w:w="1038" w:type="dxa"/>
          </w:tcPr>
          <w:p w14:paraId="5D08E3FB" w14:textId="77777777" w:rsidR="003805D7" w:rsidRPr="00604D20" w:rsidRDefault="003805D7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04D2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3215" w:type="dxa"/>
          </w:tcPr>
          <w:p w14:paraId="391F0255" w14:textId="77777777" w:rsidR="003805D7" w:rsidRPr="00604D20" w:rsidRDefault="003805D7" w:rsidP="00D24F39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D24F39">
              <w:rPr>
                <w:rFonts w:hint="eastAsia"/>
                <w:sz w:val="18"/>
                <w:szCs w:val="18"/>
              </w:rPr>
              <w:t>详见：</w:t>
            </w:r>
            <w:r w:rsidR="00592CCF">
              <w:fldChar w:fldCharType="begin"/>
            </w:r>
            <w:r w:rsidR="00592CCF">
              <w:instrText xml:space="preserve"> REF _Ref30149313 \r \h  \* MERGEFORMAT </w:instrText>
            </w:r>
            <w:r w:rsidR="00592CCF">
              <w:fldChar w:fldCharType="separate"/>
            </w:r>
            <w:r>
              <w:rPr>
                <w:color w:val="0070C0"/>
                <w:sz w:val="18"/>
                <w:szCs w:val="18"/>
                <w:u w:val="single"/>
              </w:rPr>
              <w:t>2.3.4</w:t>
            </w:r>
            <w:r w:rsidR="00592CCF">
              <w:fldChar w:fldCharType="end"/>
            </w:r>
            <w:r w:rsidR="00592CCF">
              <w:fldChar w:fldCharType="begin"/>
            </w:r>
            <w:r w:rsidR="00592CCF">
              <w:instrText xml:space="preserve"> REF _Ref30149313 \h  \* MERGEFORMAT </w:instrText>
            </w:r>
            <w:r w:rsidR="00592CCF">
              <w:fldChar w:fldCharType="separate"/>
            </w:r>
            <w:r w:rsidRPr="00D24F39">
              <w:rPr>
                <w:rFonts w:hint="eastAsia"/>
                <w:color w:val="0070C0"/>
                <w:sz w:val="18"/>
                <w:szCs w:val="18"/>
                <w:u w:val="single"/>
              </w:rPr>
              <w:t>逆变器显示运行状态说明</w:t>
            </w:r>
            <w:r w:rsidR="00592CCF">
              <w:fldChar w:fldCharType="end"/>
            </w:r>
          </w:p>
        </w:tc>
      </w:tr>
      <w:tr w:rsidR="003805D7" w:rsidRPr="00672DB0" w14:paraId="6187870F" w14:textId="77777777" w:rsidTr="005068A5">
        <w:tc>
          <w:tcPr>
            <w:tcW w:w="2411" w:type="dxa"/>
          </w:tcPr>
          <w:p w14:paraId="794E6E40" w14:textId="77777777" w:rsidR="003805D7" w:rsidRPr="00672DB0" w:rsidRDefault="003805D7" w:rsidP="004662DA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672DB0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42]~ INFO[43]</w:t>
            </w:r>
          </w:p>
        </w:tc>
        <w:tc>
          <w:tcPr>
            <w:tcW w:w="3118" w:type="dxa"/>
          </w:tcPr>
          <w:p w14:paraId="50E8752D" w14:textId="77777777" w:rsidR="003805D7" w:rsidRPr="00672DB0" w:rsidRDefault="003805D7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逆变器系统条件字</w:t>
            </w:r>
          </w:p>
        </w:tc>
        <w:tc>
          <w:tcPr>
            <w:tcW w:w="1038" w:type="dxa"/>
          </w:tcPr>
          <w:p w14:paraId="00E416CB" w14:textId="77777777" w:rsidR="003805D7" w:rsidRPr="00FE0B97" w:rsidRDefault="003805D7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FE0B97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3215" w:type="dxa"/>
          </w:tcPr>
          <w:p w14:paraId="494B1C3F" w14:textId="77777777" w:rsidR="003805D7" w:rsidRPr="00FE0B97" w:rsidRDefault="003805D7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D24F39">
              <w:rPr>
                <w:rFonts w:hint="eastAsia"/>
                <w:sz w:val="18"/>
                <w:szCs w:val="18"/>
              </w:rPr>
              <w:t>详见：</w:t>
            </w:r>
            <w:r w:rsidR="00592CCF">
              <w:fldChar w:fldCharType="begin"/>
            </w:r>
            <w:r w:rsidR="00592CCF">
              <w:instrText xml:space="preserve"> REF _Ref30149313 \r \h  \* MERGEFORMAT </w:instrText>
            </w:r>
            <w:r w:rsidR="00592CCF">
              <w:fldChar w:fldCharType="separate"/>
            </w:r>
            <w:r>
              <w:rPr>
                <w:color w:val="0070C0"/>
                <w:sz w:val="18"/>
                <w:szCs w:val="18"/>
                <w:u w:val="single"/>
              </w:rPr>
              <w:t>2.3.4</w:t>
            </w:r>
            <w:r w:rsidR="00592CCF">
              <w:fldChar w:fldCharType="end"/>
            </w:r>
            <w:r w:rsidR="00592CCF">
              <w:fldChar w:fldCharType="begin"/>
            </w:r>
            <w:r w:rsidR="00592CCF">
              <w:instrText xml:space="preserve"> REF _Ref30149313 \h  \* MERGEFORMAT </w:instrText>
            </w:r>
            <w:r w:rsidR="00592CCF">
              <w:fldChar w:fldCharType="separate"/>
            </w:r>
            <w:r w:rsidRPr="00D24F39">
              <w:rPr>
                <w:rFonts w:hint="eastAsia"/>
                <w:color w:val="0070C0"/>
                <w:sz w:val="18"/>
                <w:szCs w:val="18"/>
                <w:u w:val="single"/>
              </w:rPr>
              <w:t>逆变器显示运行状态说明</w:t>
            </w:r>
            <w:r w:rsidR="00592CCF">
              <w:fldChar w:fldCharType="end"/>
            </w:r>
          </w:p>
        </w:tc>
      </w:tr>
      <w:tr w:rsidR="003805D7" w:rsidRPr="00672DB0" w14:paraId="3DF05EC5" w14:textId="77777777" w:rsidTr="005068A5">
        <w:tc>
          <w:tcPr>
            <w:tcW w:w="2411" w:type="dxa"/>
          </w:tcPr>
          <w:p w14:paraId="27553E84" w14:textId="77777777" w:rsidR="003805D7" w:rsidRPr="00672DB0" w:rsidRDefault="003805D7" w:rsidP="004662DA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672DB0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44]~ INFO[45]</w:t>
            </w:r>
          </w:p>
        </w:tc>
        <w:tc>
          <w:tcPr>
            <w:tcW w:w="3118" w:type="dxa"/>
          </w:tcPr>
          <w:p w14:paraId="0C4C0F4B" w14:textId="77777777" w:rsidR="003805D7" w:rsidRDefault="003805D7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逆变器故障字</w:t>
            </w:r>
          </w:p>
          <w:p w14:paraId="5CF372B5" w14:textId="77777777" w:rsidR="003805D7" w:rsidRPr="00672DB0" w:rsidRDefault="003805D7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D24F39">
              <w:rPr>
                <w:rFonts w:asciiTheme="minorEastAsia" w:hAnsiTheme="minorEastAsia" w:cs="Consolas"/>
                <w:color w:val="005032"/>
                <w:kern w:val="0"/>
                <w:sz w:val="18"/>
                <w:szCs w:val="18"/>
              </w:rPr>
              <w:t>SYS_FAULT_BITS</w:t>
            </w:r>
          </w:p>
        </w:tc>
        <w:tc>
          <w:tcPr>
            <w:tcW w:w="1038" w:type="dxa"/>
          </w:tcPr>
          <w:p w14:paraId="02846805" w14:textId="77777777" w:rsidR="003805D7" w:rsidRPr="00672DB0" w:rsidRDefault="003805D7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3215" w:type="dxa"/>
          </w:tcPr>
          <w:p w14:paraId="2C972843" w14:textId="77777777" w:rsidR="003805D7" w:rsidRPr="00672DB0" w:rsidRDefault="003805D7" w:rsidP="00D24F39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D24F39">
              <w:rPr>
                <w:rFonts w:hint="eastAsia"/>
                <w:sz w:val="18"/>
                <w:szCs w:val="18"/>
              </w:rPr>
              <w:t>详见：</w:t>
            </w:r>
            <w:r w:rsidR="00592CCF">
              <w:fldChar w:fldCharType="begin"/>
            </w:r>
            <w:r w:rsidR="00592CCF">
              <w:instrText xml:space="preserve"> REF _Ref30149403 \r \h  \* MERGEFORMAT </w:instrText>
            </w:r>
            <w:r w:rsidR="00592CCF">
              <w:fldChar w:fldCharType="separate"/>
            </w:r>
            <w:r>
              <w:rPr>
                <w:color w:val="0070C0"/>
                <w:sz w:val="18"/>
                <w:szCs w:val="18"/>
                <w:u w:val="single"/>
              </w:rPr>
              <w:t>2.3.2</w:t>
            </w:r>
            <w:r w:rsidR="00592CCF">
              <w:fldChar w:fldCharType="end"/>
            </w:r>
            <w:r w:rsidR="00592CCF">
              <w:fldChar w:fldCharType="begin"/>
            </w:r>
            <w:r w:rsidR="00592CCF">
              <w:instrText xml:space="preserve"> REF _Ref30149403 \h  \* MERGEFORMAT </w:instrText>
            </w:r>
            <w:r w:rsidR="00592CCF">
              <w:fldChar w:fldCharType="separate"/>
            </w:r>
            <w:r w:rsidRPr="00D24F39">
              <w:rPr>
                <w:rFonts w:hint="eastAsia"/>
                <w:color w:val="0070C0"/>
                <w:sz w:val="18"/>
                <w:szCs w:val="18"/>
                <w:u w:val="single"/>
              </w:rPr>
              <w:t>逆变器故障告警代码</w:t>
            </w:r>
            <w:r w:rsidR="00592CCF">
              <w:fldChar w:fldCharType="end"/>
            </w:r>
          </w:p>
        </w:tc>
      </w:tr>
      <w:tr w:rsidR="003805D7" w:rsidRPr="00672DB0" w14:paraId="2F38D95E" w14:textId="77777777" w:rsidTr="005068A5">
        <w:tc>
          <w:tcPr>
            <w:tcW w:w="2411" w:type="dxa"/>
          </w:tcPr>
          <w:p w14:paraId="49708089" w14:textId="77777777" w:rsidR="003805D7" w:rsidRPr="00672DB0" w:rsidRDefault="003805D7" w:rsidP="004662DA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672DB0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46]~ INFO[47]</w:t>
            </w:r>
          </w:p>
        </w:tc>
        <w:tc>
          <w:tcPr>
            <w:tcW w:w="3118" w:type="dxa"/>
          </w:tcPr>
          <w:p w14:paraId="7BFFE0DB" w14:textId="77777777" w:rsidR="003805D7" w:rsidRDefault="003805D7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逆变器告警字</w:t>
            </w:r>
          </w:p>
          <w:p w14:paraId="226230A4" w14:textId="77777777" w:rsidR="003805D7" w:rsidRPr="00672DB0" w:rsidRDefault="003805D7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D24F39">
              <w:rPr>
                <w:rFonts w:asciiTheme="minorEastAsia" w:hAnsiTheme="minorEastAsia" w:cs="Consolas"/>
                <w:color w:val="005032"/>
                <w:kern w:val="0"/>
                <w:sz w:val="18"/>
                <w:szCs w:val="18"/>
                <w:lang w:val="pt-PT"/>
              </w:rPr>
              <w:t>SYS_WARNING_BITS</w:t>
            </w:r>
          </w:p>
        </w:tc>
        <w:tc>
          <w:tcPr>
            <w:tcW w:w="1038" w:type="dxa"/>
          </w:tcPr>
          <w:p w14:paraId="2BF0B974" w14:textId="77777777" w:rsidR="003805D7" w:rsidRPr="00672DB0" w:rsidRDefault="003805D7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3215" w:type="dxa"/>
          </w:tcPr>
          <w:p w14:paraId="4D07619E" w14:textId="77777777" w:rsidR="003805D7" w:rsidRPr="00672DB0" w:rsidRDefault="003805D7" w:rsidP="00D24F39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D24F39">
              <w:rPr>
                <w:rFonts w:hint="eastAsia"/>
                <w:sz w:val="18"/>
                <w:szCs w:val="18"/>
              </w:rPr>
              <w:t>详见：</w:t>
            </w:r>
            <w:r w:rsidR="00592CCF">
              <w:fldChar w:fldCharType="begin"/>
            </w:r>
            <w:r w:rsidR="00592CCF">
              <w:instrText xml:space="preserve"> REF _Ref30149403 \r \h  \* MERGEFORMAT </w:instrText>
            </w:r>
            <w:r w:rsidR="00592CCF">
              <w:fldChar w:fldCharType="separate"/>
            </w:r>
            <w:r>
              <w:rPr>
                <w:color w:val="0070C0"/>
                <w:sz w:val="18"/>
                <w:szCs w:val="18"/>
                <w:u w:val="single"/>
              </w:rPr>
              <w:t>2.3.2</w:t>
            </w:r>
            <w:r w:rsidR="00592CCF">
              <w:fldChar w:fldCharType="end"/>
            </w:r>
            <w:r w:rsidR="00592CCF">
              <w:fldChar w:fldCharType="begin"/>
            </w:r>
            <w:r w:rsidR="00592CCF">
              <w:instrText xml:space="preserve"> REF _Ref30149403 \h  \* MERGEFORMAT </w:instrText>
            </w:r>
            <w:r w:rsidR="00592CCF">
              <w:fldChar w:fldCharType="separate"/>
            </w:r>
            <w:r w:rsidRPr="00D24F39">
              <w:rPr>
                <w:rFonts w:hint="eastAsia"/>
                <w:color w:val="0070C0"/>
                <w:sz w:val="18"/>
                <w:szCs w:val="18"/>
                <w:u w:val="single"/>
              </w:rPr>
              <w:t>逆变器故障告警代码</w:t>
            </w:r>
            <w:r w:rsidR="00592CCF">
              <w:fldChar w:fldCharType="end"/>
            </w:r>
          </w:p>
        </w:tc>
      </w:tr>
      <w:tr w:rsidR="003805D7" w:rsidRPr="00672DB0" w14:paraId="0C5C6DC3" w14:textId="77777777" w:rsidTr="005068A5">
        <w:tc>
          <w:tcPr>
            <w:tcW w:w="2411" w:type="dxa"/>
          </w:tcPr>
          <w:p w14:paraId="32F7C55D" w14:textId="77777777" w:rsidR="003805D7" w:rsidRPr="00672DB0" w:rsidRDefault="003805D7" w:rsidP="004662DA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672DB0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48]~ INFO[49]</w:t>
            </w:r>
          </w:p>
        </w:tc>
        <w:tc>
          <w:tcPr>
            <w:tcW w:w="3118" w:type="dxa"/>
          </w:tcPr>
          <w:p w14:paraId="665B4EEF" w14:textId="77777777" w:rsidR="003805D7" w:rsidRDefault="003805D7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逆变器交流输入异常字</w:t>
            </w:r>
          </w:p>
          <w:p w14:paraId="57F011F8" w14:textId="77777777" w:rsidR="003805D7" w:rsidRPr="00672DB0" w:rsidRDefault="003805D7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F541CF">
              <w:rPr>
                <w:rFonts w:asciiTheme="minorEastAsia" w:hAnsiTheme="minorEastAsia" w:cs="Consolas" w:hint="eastAsia"/>
                <w:color w:val="005032"/>
                <w:kern w:val="0"/>
                <w:sz w:val="18"/>
                <w:szCs w:val="18"/>
              </w:rPr>
              <w:t>AC_IN</w:t>
            </w:r>
            <w:r w:rsidRPr="00F541CF">
              <w:rPr>
                <w:rFonts w:asciiTheme="minorEastAsia" w:hAnsiTheme="minorEastAsia" w:cs="Consolas"/>
                <w:color w:val="005032"/>
                <w:kern w:val="0"/>
                <w:sz w:val="18"/>
                <w:szCs w:val="18"/>
              </w:rPr>
              <w:t>_ERR_BITS</w:t>
            </w:r>
          </w:p>
        </w:tc>
        <w:tc>
          <w:tcPr>
            <w:tcW w:w="1038" w:type="dxa"/>
          </w:tcPr>
          <w:p w14:paraId="2FEE4D8F" w14:textId="77777777" w:rsidR="003805D7" w:rsidRPr="00672DB0" w:rsidRDefault="003805D7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3215" w:type="dxa"/>
          </w:tcPr>
          <w:p w14:paraId="64222117" w14:textId="77777777" w:rsidR="003805D7" w:rsidRPr="00672DB0" w:rsidRDefault="003805D7" w:rsidP="00D24F39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D24F39">
              <w:rPr>
                <w:rFonts w:hint="eastAsia"/>
                <w:sz w:val="18"/>
                <w:szCs w:val="18"/>
              </w:rPr>
              <w:t>详见：</w:t>
            </w:r>
            <w:r w:rsidR="00592CCF">
              <w:fldChar w:fldCharType="begin"/>
            </w:r>
            <w:r w:rsidR="00592CCF">
              <w:instrText xml:space="preserve"> REF _Ref30149403 \r \h  \* MERGEFORMAT </w:instrText>
            </w:r>
            <w:r w:rsidR="00592CCF">
              <w:fldChar w:fldCharType="separate"/>
            </w:r>
            <w:r>
              <w:rPr>
                <w:color w:val="0070C0"/>
                <w:sz w:val="18"/>
                <w:szCs w:val="18"/>
                <w:u w:val="single"/>
              </w:rPr>
              <w:t>2.3.2</w:t>
            </w:r>
            <w:r w:rsidR="00592CCF">
              <w:fldChar w:fldCharType="end"/>
            </w:r>
            <w:r w:rsidR="00592CCF">
              <w:fldChar w:fldCharType="begin"/>
            </w:r>
            <w:r w:rsidR="00592CCF">
              <w:instrText xml:space="preserve"> REF _Ref30149403 \h  \* MERGEFORMAT </w:instrText>
            </w:r>
            <w:r w:rsidR="00592CCF">
              <w:fldChar w:fldCharType="separate"/>
            </w:r>
            <w:r w:rsidRPr="00D24F39">
              <w:rPr>
                <w:rFonts w:hint="eastAsia"/>
                <w:color w:val="0070C0"/>
                <w:sz w:val="18"/>
                <w:szCs w:val="18"/>
                <w:u w:val="single"/>
              </w:rPr>
              <w:t>逆变器故障告警代码</w:t>
            </w:r>
            <w:r w:rsidR="00592CCF">
              <w:fldChar w:fldCharType="end"/>
            </w:r>
          </w:p>
        </w:tc>
      </w:tr>
      <w:tr w:rsidR="003805D7" w:rsidRPr="00672DB0" w14:paraId="08FFFEBA" w14:textId="77777777" w:rsidTr="005068A5">
        <w:tc>
          <w:tcPr>
            <w:tcW w:w="2411" w:type="dxa"/>
          </w:tcPr>
          <w:p w14:paraId="50EB95B9" w14:textId="77777777" w:rsidR="003805D7" w:rsidRPr="00672DB0" w:rsidRDefault="003805D7" w:rsidP="004662DA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672DB0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50]~ INFO[51]</w:t>
            </w:r>
          </w:p>
        </w:tc>
        <w:tc>
          <w:tcPr>
            <w:tcW w:w="3118" w:type="dxa"/>
          </w:tcPr>
          <w:p w14:paraId="78DBC9C6" w14:textId="77777777" w:rsidR="003805D7" w:rsidRPr="00672DB0" w:rsidRDefault="003805D7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逆变器并机状态字</w:t>
            </w:r>
          </w:p>
        </w:tc>
        <w:tc>
          <w:tcPr>
            <w:tcW w:w="1038" w:type="dxa"/>
          </w:tcPr>
          <w:p w14:paraId="22D89C87" w14:textId="77777777" w:rsidR="003805D7" w:rsidRPr="00FE0B97" w:rsidRDefault="003805D7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FE0B97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3215" w:type="dxa"/>
          </w:tcPr>
          <w:p w14:paraId="6AF9BA96" w14:textId="77777777" w:rsidR="003805D7" w:rsidRDefault="003805D7" w:rsidP="0088197C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并机</w:t>
            </w:r>
            <w:r w:rsidRPr="00FE0B97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主机标志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(bit1)</w:t>
            </w:r>
            <w:r w:rsidRPr="00FE0B97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，</w:t>
            </w:r>
          </w:p>
          <w:p w14:paraId="0977FAA4" w14:textId="77777777" w:rsidR="003805D7" w:rsidRDefault="003805D7" w:rsidP="0088197C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FE0B97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lastRenderedPageBreak/>
              <w:t>独立电池组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(bit14)</w:t>
            </w:r>
            <w:r w:rsidRPr="00FE0B97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，</w:t>
            </w:r>
          </w:p>
          <w:p w14:paraId="5AD719A7" w14:textId="77777777" w:rsidR="003805D7" w:rsidRPr="00FE0B97" w:rsidRDefault="003805D7" w:rsidP="0088197C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FE0B97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冗余模式状态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(bit15)</w:t>
            </w:r>
          </w:p>
        </w:tc>
      </w:tr>
      <w:tr w:rsidR="003805D7" w:rsidRPr="005068A5" w14:paraId="4BCE0BF1" w14:textId="77777777" w:rsidTr="005068A5">
        <w:tc>
          <w:tcPr>
            <w:tcW w:w="2411" w:type="dxa"/>
          </w:tcPr>
          <w:p w14:paraId="5FDBDDFD" w14:textId="77777777" w:rsidR="003805D7" w:rsidRPr="005068A5" w:rsidRDefault="003805D7" w:rsidP="004662DA">
            <w:pPr>
              <w:spacing w:line="360" w:lineRule="auto"/>
              <w:rPr>
                <w:rFonts w:ascii="Courier New" w:hAnsi="Courier New" w:cs="Courier New"/>
                <w:i/>
                <w:iCs/>
                <w:color w:val="BFBFBF" w:themeColor="background1" w:themeShade="BF"/>
                <w:kern w:val="0"/>
                <w:sz w:val="18"/>
                <w:szCs w:val="18"/>
              </w:rPr>
            </w:pPr>
            <w:r w:rsidRPr="005068A5">
              <w:rPr>
                <w:rFonts w:ascii="Courier New" w:hAnsi="Courier New" w:cs="Courier New" w:hint="eastAsia"/>
                <w:i/>
                <w:iCs/>
                <w:color w:val="BFBFBF" w:themeColor="background1" w:themeShade="BF"/>
                <w:kern w:val="0"/>
                <w:sz w:val="18"/>
                <w:szCs w:val="18"/>
              </w:rPr>
              <w:lastRenderedPageBreak/>
              <w:t>INFO[52]~ INFO[53]</w:t>
            </w:r>
          </w:p>
        </w:tc>
        <w:tc>
          <w:tcPr>
            <w:tcW w:w="3118" w:type="dxa"/>
          </w:tcPr>
          <w:p w14:paraId="10E02A80" w14:textId="77777777" w:rsidR="003805D7" w:rsidRPr="005068A5" w:rsidRDefault="003805D7" w:rsidP="004662DA">
            <w:pPr>
              <w:spacing w:line="360" w:lineRule="auto"/>
              <w:rPr>
                <w:rFonts w:asciiTheme="minorEastAsia" w:hAnsiTheme="minorEastAsia"/>
                <w:color w:val="BFBFBF" w:themeColor="background1" w:themeShade="BF"/>
                <w:sz w:val="18"/>
                <w:szCs w:val="18"/>
                <w:lang w:val="pt-PT"/>
              </w:rPr>
            </w:pPr>
            <w:r w:rsidRPr="005068A5">
              <w:rPr>
                <w:rFonts w:asciiTheme="minorEastAsia" w:hAnsiTheme="minorEastAsia" w:hint="eastAsia"/>
                <w:color w:val="BFBFBF" w:themeColor="background1" w:themeShade="BF"/>
                <w:sz w:val="18"/>
                <w:szCs w:val="18"/>
                <w:lang w:val="pt-PT"/>
              </w:rPr>
              <w:t>逆变器电池状态字</w:t>
            </w:r>
          </w:p>
        </w:tc>
        <w:tc>
          <w:tcPr>
            <w:tcW w:w="1038" w:type="dxa"/>
          </w:tcPr>
          <w:p w14:paraId="02CB2015" w14:textId="77777777" w:rsidR="003805D7" w:rsidRPr="005068A5" w:rsidRDefault="003805D7" w:rsidP="004662DA">
            <w:pPr>
              <w:spacing w:line="360" w:lineRule="auto"/>
              <w:rPr>
                <w:rFonts w:asciiTheme="minorEastAsia" w:hAnsiTheme="minorEastAsia"/>
                <w:color w:val="BFBFBF" w:themeColor="background1" w:themeShade="BF"/>
                <w:sz w:val="18"/>
                <w:szCs w:val="18"/>
                <w:lang w:val="pt-PT"/>
              </w:rPr>
            </w:pPr>
            <w:r w:rsidRPr="005068A5">
              <w:rPr>
                <w:rFonts w:asciiTheme="minorEastAsia" w:hAnsiTheme="minorEastAsia" w:hint="eastAsia"/>
                <w:color w:val="BFBFBF" w:themeColor="background1" w:themeShade="BF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3215" w:type="dxa"/>
          </w:tcPr>
          <w:p w14:paraId="459A8638" w14:textId="77777777" w:rsidR="003805D7" w:rsidRPr="005068A5" w:rsidRDefault="003805D7" w:rsidP="004662DA">
            <w:pPr>
              <w:spacing w:line="360" w:lineRule="auto"/>
              <w:rPr>
                <w:rFonts w:asciiTheme="minorEastAsia" w:hAnsiTheme="minorEastAsia"/>
                <w:color w:val="BFBFBF" w:themeColor="background1" w:themeShade="BF"/>
                <w:sz w:val="18"/>
                <w:szCs w:val="18"/>
                <w:lang w:val="pt-PT"/>
              </w:rPr>
            </w:pPr>
            <w:r w:rsidRPr="005068A5">
              <w:rPr>
                <w:rFonts w:asciiTheme="minorEastAsia" w:hAnsiTheme="minorEastAsia" w:hint="eastAsia"/>
                <w:color w:val="BFBFBF" w:themeColor="background1" w:themeShade="BF"/>
                <w:sz w:val="18"/>
                <w:szCs w:val="18"/>
                <w:lang w:val="pt-PT"/>
              </w:rPr>
              <w:t>并机模式下显示</w:t>
            </w:r>
          </w:p>
          <w:p w14:paraId="541BDBDA" w14:textId="77777777" w:rsidR="003805D7" w:rsidRPr="005068A5" w:rsidRDefault="003805D7" w:rsidP="004662DA">
            <w:pPr>
              <w:spacing w:line="360" w:lineRule="auto"/>
              <w:rPr>
                <w:rFonts w:asciiTheme="minorEastAsia" w:hAnsiTheme="minorEastAsia"/>
                <w:color w:val="BFBFBF" w:themeColor="background1" w:themeShade="BF"/>
                <w:sz w:val="18"/>
                <w:szCs w:val="18"/>
              </w:rPr>
            </w:pPr>
            <w:r w:rsidRPr="005068A5">
              <w:rPr>
                <w:rFonts w:asciiTheme="minorEastAsia" w:hAnsiTheme="minorEastAsia" w:hint="eastAsia"/>
                <w:color w:val="BFBFBF" w:themeColor="background1" w:themeShade="BF"/>
                <w:sz w:val="18"/>
                <w:szCs w:val="18"/>
                <w:lang w:val="pt-PT"/>
              </w:rPr>
              <w:t>Battery Bank状态</w:t>
            </w:r>
          </w:p>
        </w:tc>
      </w:tr>
      <w:tr w:rsidR="003805D7" w:rsidRPr="00796B50" w14:paraId="74EF6530" w14:textId="77777777" w:rsidTr="005068A5">
        <w:tc>
          <w:tcPr>
            <w:tcW w:w="2411" w:type="dxa"/>
          </w:tcPr>
          <w:p w14:paraId="3AACFCE9" w14:textId="77777777" w:rsidR="003805D7" w:rsidRPr="00937625" w:rsidRDefault="003805D7" w:rsidP="004662DA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937625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54]~ INFO[55]</w:t>
            </w:r>
          </w:p>
        </w:tc>
        <w:tc>
          <w:tcPr>
            <w:tcW w:w="3118" w:type="dxa"/>
          </w:tcPr>
          <w:p w14:paraId="196F40C0" w14:textId="77777777" w:rsidR="003805D7" w:rsidRPr="00937625" w:rsidRDefault="003805D7" w:rsidP="00AD35F6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proofErr w:type="spellStart"/>
            <w:r w:rsidRPr="00937625">
              <w:rPr>
                <w:rFonts w:asciiTheme="minorEastAsia" w:hAnsiTheme="minorEastAsia" w:hint="eastAsia"/>
                <w:sz w:val="18"/>
                <w:szCs w:val="18"/>
              </w:rPr>
              <w:t>SOH_Percent</w:t>
            </w:r>
            <w:proofErr w:type="spellEnd"/>
            <w:r w:rsidRPr="00937625">
              <w:rPr>
                <w:rFonts w:asciiTheme="minorEastAsia" w:hAnsiTheme="minorEastAsia" w:hint="eastAsia"/>
                <w:sz w:val="18"/>
                <w:szCs w:val="18"/>
              </w:rPr>
              <w:t>（高8位）</w:t>
            </w:r>
          </w:p>
          <w:p w14:paraId="5C13D1E0" w14:textId="77777777" w:rsidR="003805D7" w:rsidRPr="00937625" w:rsidRDefault="003805D7" w:rsidP="00AD35F6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proofErr w:type="spellStart"/>
            <w:r w:rsidRPr="00937625">
              <w:rPr>
                <w:rFonts w:asciiTheme="minorEastAsia" w:hAnsiTheme="minorEastAsia" w:hint="eastAsia"/>
                <w:sz w:val="18"/>
                <w:szCs w:val="18"/>
              </w:rPr>
              <w:t>SOC_Percent</w:t>
            </w:r>
            <w:proofErr w:type="spellEnd"/>
            <w:r w:rsidRPr="00937625">
              <w:rPr>
                <w:rFonts w:asciiTheme="minorEastAsia" w:hAnsiTheme="minorEastAsia" w:hint="eastAsia"/>
                <w:sz w:val="18"/>
                <w:szCs w:val="18"/>
              </w:rPr>
              <w:t>（低8位）</w:t>
            </w:r>
          </w:p>
        </w:tc>
        <w:tc>
          <w:tcPr>
            <w:tcW w:w="1038" w:type="dxa"/>
          </w:tcPr>
          <w:p w14:paraId="7F676D31" w14:textId="77777777" w:rsidR="003805D7" w:rsidRPr="00937625" w:rsidRDefault="003805D7" w:rsidP="00AD35F6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937625">
              <w:rPr>
                <w:rFonts w:asciiTheme="minorEastAsia" w:hAnsiTheme="minorEastAsia" w:hint="eastAsia"/>
                <w:sz w:val="18"/>
                <w:szCs w:val="18"/>
              </w:rPr>
              <w:t>UINT16</w:t>
            </w:r>
          </w:p>
        </w:tc>
        <w:tc>
          <w:tcPr>
            <w:tcW w:w="3215" w:type="dxa"/>
          </w:tcPr>
          <w:p w14:paraId="3DD4E371" w14:textId="77777777" w:rsidR="003805D7" w:rsidRPr="00937625" w:rsidRDefault="003805D7" w:rsidP="00AD35F6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937625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%（BMS</w:t>
            </w:r>
            <w:r w:rsidRPr="00937625">
              <w:rPr>
                <w:rFonts w:asciiTheme="minorEastAsia" w:hAnsiTheme="minorEastAsia" w:hint="eastAsia"/>
                <w:sz w:val="18"/>
                <w:szCs w:val="18"/>
              </w:rPr>
              <w:t>模式下有效</w:t>
            </w:r>
            <w:r w:rsidRPr="00937625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）</w:t>
            </w:r>
          </w:p>
          <w:p w14:paraId="2B263C98" w14:textId="77777777" w:rsidR="003805D7" w:rsidRPr="00CD6549" w:rsidRDefault="003805D7" w:rsidP="00AD35F6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937625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%</w:t>
            </w:r>
          </w:p>
        </w:tc>
      </w:tr>
      <w:tr w:rsidR="003805D7" w:rsidRPr="00672DB0" w14:paraId="47B9E5DC" w14:textId="77777777" w:rsidTr="005068A5">
        <w:tc>
          <w:tcPr>
            <w:tcW w:w="2411" w:type="dxa"/>
          </w:tcPr>
          <w:p w14:paraId="1F09D7B4" w14:textId="77777777" w:rsidR="003805D7" w:rsidRPr="00672DB0" w:rsidRDefault="003805D7" w:rsidP="004662DA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672DB0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56]~ INFO[57]</w:t>
            </w:r>
          </w:p>
        </w:tc>
        <w:tc>
          <w:tcPr>
            <w:tcW w:w="3118" w:type="dxa"/>
          </w:tcPr>
          <w:p w14:paraId="57A4D235" w14:textId="77777777" w:rsidR="003805D7" w:rsidRDefault="003805D7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逆变器程序版本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（Power Ctrl）</w:t>
            </w:r>
          </w:p>
          <w:p w14:paraId="69210F79" w14:textId="77777777" w:rsidR="003805D7" w:rsidRPr="00672DB0" w:rsidRDefault="003805D7" w:rsidP="00D43A5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Firmware_Version</w:t>
            </w:r>
          </w:p>
        </w:tc>
        <w:tc>
          <w:tcPr>
            <w:tcW w:w="1038" w:type="dxa"/>
          </w:tcPr>
          <w:p w14:paraId="345B7517" w14:textId="77777777" w:rsidR="003805D7" w:rsidRPr="00672DB0" w:rsidRDefault="003805D7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3215" w:type="dxa"/>
          </w:tcPr>
          <w:p w14:paraId="33A7CEEB" w14:textId="77777777" w:rsidR="003805D7" w:rsidRPr="00672DB0" w:rsidRDefault="003805D7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8421BCD码</w:t>
            </w:r>
          </w:p>
        </w:tc>
      </w:tr>
      <w:tr w:rsidR="003805D7" w:rsidRPr="00672DB0" w14:paraId="0FC5F5AF" w14:textId="77777777" w:rsidTr="005068A5">
        <w:tc>
          <w:tcPr>
            <w:tcW w:w="2411" w:type="dxa"/>
          </w:tcPr>
          <w:p w14:paraId="41B4169E" w14:textId="77777777" w:rsidR="003805D7" w:rsidRPr="00672DB0" w:rsidRDefault="003805D7" w:rsidP="004662DA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672DB0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58]~ INFO[59]</w:t>
            </w:r>
          </w:p>
        </w:tc>
        <w:tc>
          <w:tcPr>
            <w:tcW w:w="3118" w:type="dxa"/>
          </w:tcPr>
          <w:p w14:paraId="34D4823E" w14:textId="77777777" w:rsidR="003805D7" w:rsidRPr="00672DB0" w:rsidRDefault="003805D7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Freq_AcIn</w:t>
            </w:r>
          </w:p>
        </w:tc>
        <w:tc>
          <w:tcPr>
            <w:tcW w:w="1038" w:type="dxa"/>
          </w:tcPr>
          <w:p w14:paraId="57954C01" w14:textId="77777777" w:rsidR="003805D7" w:rsidRPr="00672DB0" w:rsidRDefault="003805D7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3215" w:type="dxa"/>
          </w:tcPr>
          <w:p w14:paraId="1591A725" w14:textId="77777777" w:rsidR="003805D7" w:rsidRPr="00672DB0" w:rsidRDefault="003805D7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.01HZ</w:t>
            </w:r>
          </w:p>
        </w:tc>
      </w:tr>
      <w:tr w:rsidR="003805D7" w:rsidRPr="00672DB0" w14:paraId="5ECF1FDF" w14:textId="77777777" w:rsidTr="005068A5">
        <w:tc>
          <w:tcPr>
            <w:tcW w:w="2411" w:type="dxa"/>
          </w:tcPr>
          <w:p w14:paraId="386EF9BD" w14:textId="77777777" w:rsidR="003805D7" w:rsidRPr="00672DB0" w:rsidRDefault="003805D7" w:rsidP="004662DA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672DB0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60]~ INFO[61]</w:t>
            </w:r>
          </w:p>
        </w:tc>
        <w:tc>
          <w:tcPr>
            <w:tcW w:w="3118" w:type="dxa"/>
          </w:tcPr>
          <w:p w14:paraId="146FA639" w14:textId="77777777" w:rsidR="003805D7" w:rsidRPr="00672DB0" w:rsidRDefault="003805D7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Freq_AcOut</w:t>
            </w:r>
          </w:p>
        </w:tc>
        <w:tc>
          <w:tcPr>
            <w:tcW w:w="1038" w:type="dxa"/>
          </w:tcPr>
          <w:p w14:paraId="1A489507" w14:textId="77777777" w:rsidR="003805D7" w:rsidRPr="00672DB0" w:rsidRDefault="003805D7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3215" w:type="dxa"/>
          </w:tcPr>
          <w:p w14:paraId="6D89E97C" w14:textId="77777777" w:rsidR="003805D7" w:rsidRPr="00672DB0" w:rsidRDefault="003805D7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.01HZ</w:t>
            </w:r>
          </w:p>
        </w:tc>
      </w:tr>
      <w:tr w:rsidR="009B7D2B" w:rsidRPr="009B7D2B" w14:paraId="1C81C509" w14:textId="77777777" w:rsidTr="005068A5">
        <w:tc>
          <w:tcPr>
            <w:tcW w:w="2411" w:type="dxa"/>
          </w:tcPr>
          <w:p w14:paraId="4B06A885" w14:textId="77777777" w:rsidR="009B7D2B" w:rsidRPr="009B7D2B" w:rsidRDefault="009B7D2B" w:rsidP="004662DA">
            <w:pPr>
              <w:spacing w:line="360" w:lineRule="auto"/>
              <w:rPr>
                <w:rFonts w:ascii="Courier New" w:hAnsi="Courier New" w:cs="Courier New"/>
                <w:i/>
                <w:iCs/>
                <w:color w:val="D9D9D9" w:themeColor="background1" w:themeShade="D9"/>
                <w:kern w:val="0"/>
                <w:sz w:val="18"/>
                <w:szCs w:val="18"/>
              </w:rPr>
            </w:pPr>
            <w:r w:rsidRPr="009B7D2B">
              <w:rPr>
                <w:rFonts w:ascii="Courier New" w:hAnsi="Courier New" w:cs="Courier New" w:hint="eastAsia"/>
                <w:i/>
                <w:iCs/>
                <w:color w:val="D9D9D9" w:themeColor="background1" w:themeShade="D9"/>
                <w:kern w:val="0"/>
                <w:sz w:val="18"/>
                <w:szCs w:val="18"/>
              </w:rPr>
              <w:t>INFO[62]~ INFO[63]</w:t>
            </w:r>
          </w:p>
        </w:tc>
        <w:tc>
          <w:tcPr>
            <w:tcW w:w="3118" w:type="dxa"/>
          </w:tcPr>
          <w:p w14:paraId="597BCF7B" w14:textId="77777777" w:rsidR="009B7D2B" w:rsidRPr="009B7D2B" w:rsidRDefault="009B7D2B" w:rsidP="00481247">
            <w:pPr>
              <w:spacing w:line="360" w:lineRule="auto"/>
              <w:rPr>
                <w:rFonts w:asciiTheme="minorEastAsia" w:hAnsiTheme="minorEastAsia"/>
                <w:color w:val="D9D9D9" w:themeColor="background1" w:themeShade="D9"/>
                <w:sz w:val="18"/>
                <w:szCs w:val="18"/>
                <w:lang w:val="pt-PT"/>
              </w:rPr>
            </w:pPr>
            <w:proofErr w:type="spellStart"/>
            <w:r w:rsidRPr="009B7D2B">
              <w:rPr>
                <w:rFonts w:asciiTheme="minorEastAsia" w:hAnsiTheme="minorEastAsia" w:hint="eastAsia"/>
                <w:color w:val="D9D9D9" w:themeColor="background1" w:themeShade="D9"/>
                <w:sz w:val="18"/>
                <w:szCs w:val="18"/>
              </w:rPr>
              <w:t>AC_Output_For_Inverter</w:t>
            </w:r>
            <w:proofErr w:type="spellEnd"/>
            <w:r w:rsidRPr="009B7D2B">
              <w:rPr>
                <w:rFonts w:asciiTheme="minorEastAsia" w:hAnsiTheme="minorEastAsia" w:hint="eastAsia"/>
                <w:color w:val="D9D9D9" w:themeColor="background1" w:themeShade="D9"/>
                <w:sz w:val="18"/>
                <w:szCs w:val="18"/>
              </w:rPr>
              <w:t>_</w:t>
            </w:r>
            <w:r w:rsidRPr="009B7D2B">
              <w:rPr>
                <w:rFonts w:asciiTheme="minorEastAsia" w:hAnsiTheme="minorEastAsia" w:hint="eastAsia"/>
                <w:color w:val="D9D9D9" w:themeColor="background1" w:themeShade="D9"/>
                <w:sz w:val="18"/>
                <w:szCs w:val="18"/>
                <w:lang w:val="pt-PT"/>
              </w:rPr>
              <w:t xml:space="preserve"> Load_Percent</w:t>
            </w:r>
          </w:p>
          <w:p w14:paraId="7DD3815D" w14:textId="77777777" w:rsidR="009B7D2B" w:rsidRPr="009B7D2B" w:rsidRDefault="009B7D2B" w:rsidP="00481247">
            <w:pPr>
              <w:spacing w:line="360" w:lineRule="auto"/>
              <w:rPr>
                <w:rFonts w:asciiTheme="minorEastAsia" w:hAnsiTheme="minorEastAsia"/>
                <w:color w:val="D9D9D9" w:themeColor="background1" w:themeShade="D9"/>
                <w:sz w:val="18"/>
                <w:szCs w:val="18"/>
                <w:lang w:val="pt-PT"/>
              </w:rPr>
            </w:pPr>
            <w:r w:rsidRPr="009B7D2B">
              <w:rPr>
                <w:rFonts w:asciiTheme="minorEastAsia" w:hAnsiTheme="minorEastAsia" w:hint="eastAsia"/>
                <w:color w:val="D9D9D9" w:themeColor="background1" w:themeShade="D9"/>
                <w:sz w:val="18"/>
                <w:szCs w:val="18"/>
                <w:lang w:val="pt-PT"/>
              </w:rPr>
              <w:t>交流输出对应逆变器负载率</w:t>
            </w:r>
          </w:p>
        </w:tc>
        <w:tc>
          <w:tcPr>
            <w:tcW w:w="1038" w:type="dxa"/>
          </w:tcPr>
          <w:p w14:paraId="3616CB44" w14:textId="77777777" w:rsidR="009B7D2B" w:rsidRPr="009B7D2B" w:rsidRDefault="009B7D2B" w:rsidP="004662DA">
            <w:pPr>
              <w:spacing w:line="360" w:lineRule="auto"/>
              <w:rPr>
                <w:rFonts w:asciiTheme="minorEastAsia" w:hAnsiTheme="minorEastAsia"/>
                <w:color w:val="D9D9D9" w:themeColor="background1" w:themeShade="D9"/>
                <w:sz w:val="18"/>
                <w:szCs w:val="18"/>
                <w:lang w:val="pt-PT"/>
              </w:rPr>
            </w:pPr>
            <w:r w:rsidRPr="009B7D2B">
              <w:rPr>
                <w:rFonts w:asciiTheme="minorEastAsia" w:hAnsiTheme="minorEastAsia" w:hint="eastAsia"/>
                <w:color w:val="D9D9D9" w:themeColor="background1" w:themeShade="D9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3215" w:type="dxa"/>
          </w:tcPr>
          <w:p w14:paraId="2380BA8F" w14:textId="77777777" w:rsidR="009B7D2B" w:rsidRPr="009B7D2B" w:rsidRDefault="009B7D2B" w:rsidP="004662DA">
            <w:pPr>
              <w:spacing w:line="360" w:lineRule="auto"/>
              <w:rPr>
                <w:rFonts w:asciiTheme="minorEastAsia" w:hAnsiTheme="minorEastAsia"/>
                <w:color w:val="D9D9D9" w:themeColor="background1" w:themeShade="D9"/>
                <w:sz w:val="18"/>
                <w:szCs w:val="18"/>
                <w:lang w:val="pt-PT"/>
              </w:rPr>
            </w:pPr>
            <w:r w:rsidRPr="009B7D2B">
              <w:rPr>
                <w:rFonts w:asciiTheme="minorEastAsia" w:hAnsiTheme="minorEastAsia" w:hint="eastAsia"/>
                <w:color w:val="D9D9D9" w:themeColor="background1" w:themeShade="D9"/>
                <w:sz w:val="18"/>
                <w:szCs w:val="18"/>
                <w:lang w:val="pt-PT"/>
              </w:rPr>
              <w:t>1%</w:t>
            </w:r>
          </w:p>
        </w:tc>
      </w:tr>
      <w:tr w:rsidR="009B7D2B" w:rsidRPr="009B7D2B" w14:paraId="65F3822F" w14:textId="77777777" w:rsidTr="005068A5">
        <w:tc>
          <w:tcPr>
            <w:tcW w:w="2411" w:type="dxa"/>
          </w:tcPr>
          <w:p w14:paraId="3970AFE1" w14:textId="77777777" w:rsidR="009B7D2B" w:rsidRPr="009B7D2B" w:rsidRDefault="009B7D2B" w:rsidP="004662DA">
            <w:pPr>
              <w:spacing w:line="360" w:lineRule="auto"/>
              <w:rPr>
                <w:rFonts w:ascii="Courier New" w:hAnsi="Courier New" w:cs="Courier New"/>
                <w:i/>
                <w:iCs/>
                <w:color w:val="D9D9D9" w:themeColor="background1" w:themeShade="D9"/>
                <w:kern w:val="0"/>
                <w:sz w:val="18"/>
                <w:szCs w:val="18"/>
              </w:rPr>
            </w:pPr>
            <w:r w:rsidRPr="009B7D2B">
              <w:rPr>
                <w:rFonts w:ascii="Courier New" w:hAnsi="Courier New" w:cs="Courier New" w:hint="eastAsia"/>
                <w:i/>
                <w:iCs/>
                <w:color w:val="D9D9D9" w:themeColor="background1" w:themeShade="D9"/>
                <w:kern w:val="0"/>
                <w:sz w:val="18"/>
                <w:szCs w:val="18"/>
              </w:rPr>
              <w:t>INFO[64]~ INFO[65]</w:t>
            </w:r>
          </w:p>
        </w:tc>
        <w:tc>
          <w:tcPr>
            <w:tcW w:w="3118" w:type="dxa"/>
          </w:tcPr>
          <w:p w14:paraId="33181AC3" w14:textId="77777777" w:rsidR="009B7D2B" w:rsidRPr="009B7D2B" w:rsidRDefault="009B7D2B" w:rsidP="00481247">
            <w:pPr>
              <w:spacing w:line="360" w:lineRule="auto"/>
              <w:rPr>
                <w:rFonts w:asciiTheme="minorEastAsia" w:hAnsiTheme="minorEastAsia"/>
                <w:color w:val="D9D9D9" w:themeColor="background1" w:themeShade="D9"/>
                <w:sz w:val="18"/>
                <w:szCs w:val="18"/>
                <w:lang w:val="pt-PT"/>
              </w:rPr>
            </w:pPr>
            <w:r w:rsidRPr="009B7D2B">
              <w:rPr>
                <w:rFonts w:asciiTheme="minorEastAsia" w:hAnsiTheme="minorEastAsia" w:hint="eastAsia"/>
                <w:color w:val="D9D9D9" w:themeColor="background1" w:themeShade="D9"/>
                <w:sz w:val="18"/>
                <w:szCs w:val="18"/>
                <w:lang w:val="pt-PT"/>
              </w:rPr>
              <w:t>AC_Output_Cur_Load_Percent</w:t>
            </w:r>
          </w:p>
          <w:p w14:paraId="3EC78461" w14:textId="77777777" w:rsidR="009B7D2B" w:rsidRPr="009B7D2B" w:rsidRDefault="009B7D2B" w:rsidP="00481247">
            <w:pPr>
              <w:spacing w:line="360" w:lineRule="auto"/>
              <w:rPr>
                <w:rFonts w:asciiTheme="minorEastAsia" w:hAnsiTheme="minorEastAsia"/>
                <w:color w:val="D9D9D9" w:themeColor="background1" w:themeShade="D9"/>
                <w:sz w:val="18"/>
                <w:szCs w:val="18"/>
                <w:lang w:val="pt-PT"/>
              </w:rPr>
            </w:pPr>
            <w:r w:rsidRPr="009B7D2B">
              <w:rPr>
                <w:rFonts w:asciiTheme="minorEastAsia" w:hAnsiTheme="minorEastAsia" w:hint="eastAsia"/>
                <w:color w:val="D9D9D9" w:themeColor="background1" w:themeShade="D9"/>
                <w:sz w:val="18"/>
                <w:szCs w:val="18"/>
                <w:lang w:val="pt-PT"/>
              </w:rPr>
              <w:t>交流输出电流负载率</w:t>
            </w:r>
          </w:p>
        </w:tc>
        <w:tc>
          <w:tcPr>
            <w:tcW w:w="1038" w:type="dxa"/>
          </w:tcPr>
          <w:p w14:paraId="072E5967" w14:textId="77777777" w:rsidR="009B7D2B" w:rsidRPr="009B7D2B" w:rsidRDefault="009B7D2B" w:rsidP="004662DA">
            <w:pPr>
              <w:spacing w:line="360" w:lineRule="auto"/>
              <w:rPr>
                <w:rFonts w:asciiTheme="minorEastAsia" w:hAnsiTheme="minorEastAsia"/>
                <w:color w:val="D9D9D9" w:themeColor="background1" w:themeShade="D9"/>
                <w:sz w:val="18"/>
                <w:szCs w:val="18"/>
                <w:lang w:val="pt-PT"/>
              </w:rPr>
            </w:pPr>
            <w:r w:rsidRPr="009B7D2B">
              <w:rPr>
                <w:rFonts w:asciiTheme="minorEastAsia" w:hAnsiTheme="minorEastAsia" w:hint="eastAsia"/>
                <w:color w:val="D9D9D9" w:themeColor="background1" w:themeShade="D9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3215" w:type="dxa"/>
          </w:tcPr>
          <w:p w14:paraId="182887EE" w14:textId="77777777" w:rsidR="009B7D2B" w:rsidRPr="009B7D2B" w:rsidRDefault="009B7D2B" w:rsidP="002142A3">
            <w:pPr>
              <w:spacing w:line="360" w:lineRule="auto"/>
              <w:rPr>
                <w:rFonts w:asciiTheme="minorEastAsia" w:hAnsiTheme="minorEastAsia"/>
                <w:color w:val="D9D9D9" w:themeColor="background1" w:themeShade="D9"/>
                <w:sz w:val="18"/>
                <w:szCs w:val="18"/>
                <w:lang w:val="pt-PT"/>
              </w:rPr>
            </w:pPr>
            <w:r w:rsidRPr="009B7D2B">
              <w:rPr>
                <w:rFonts w:asciiTheme="minorEastAsia" w:hAnsiTheme="minorEastAsia" w:hint="eastAsia"/>
                <w:color w:val="D9D9D9" w:themeColor="background1" w:themeShade="D9"/>
                <w:sz w:val="18"/>
                <w:szCs w:val="18"/>
                <w:lang w:val="pt-PT"/>
              </w:rPr>
              <w:t>1%</w:t>
            </w:r>
          </w:p>
        </w:tc>
      </w:tr>
      <w:tr w:rsidR="009B7D2B" w:rsidRPr="00672DB0" w14:paraId="30DC3BBD" w14:textId="77777777" w:rsidTr="005068A5">
        <w:tc>
          <w:tcPr>
            <w:tcW w:w="2411" w:type="dxa"/>
          </w:tcPr>
          <w:p w14:paraId="49D64547" w14:textId="77777777" w:rsidR="009B7D2B" w:rsidRPr="00672DB0" w:rsidRDefault="009B7D2B" w:rsidP="004662DA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672DB0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66]~ INFO[67]</w:t>
            </w:r>
          </w:p>
        </w:tc>
        <w:tc>
          <w:tcPr>
            <w:tcW w:w="3118" w:type="dxa"/>
          </w:tcPr>
          <w:p w14:paraId="3C2C8677" w14:textId="77777777" w:rsidR="009B7D2B" w:rsidRDefault="009B7D2B" w:rsidP="00481247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D6549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INV_Load_Percent</w:t>
            </w:r>
          </w:p>
          <w:p w14:paraId="132F5C9F" w14:textId="77777777" w:rsidR="009B7D2B" w:rsidRPr="00CD6549" w:rsidRDefault="009B7D2B" w:rsidP="00481247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逆变器（逆变桥）充放电负载率</w:t>
            </w:r>
          </w:p>
        </w:tc>
        <w:tc>
          <w:tcPr>
            <w:tcW w:w="1038" w:type="dxa"/>
          </w:tcPr>
          <w:p w14:paraId="1B010DFD" w14:textId="77777777" w:rsidR="009B7D2B" w:rsidRPr="00672DB0" w:rsidRDefault="009B7D2B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3215" w:type="dxa"/>
          </w:tcPr>
          <w:p w14:paraId="12826EAA" w14:textId="77777777" w:rsidR="009B7D2B" w:rsidRPr="00672DB0" w:rsidRDefault="009B7D2B" w:rsidP="002142A3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%</w:t>
            </w:r>
          </w:p>
        </w:tc>
      </w:tr>
      <w:tr w:rsidR="009B7D2B" w:rsidRPr="005068A5" w14:paraId="6C7019F5" w14:textId="77777777" w:rsidTr="005068A5">
        <w:tc>
          <w:tcPr>
            <w:tcW w:w="2411" w:type="dxa"/>
          </w:tcPr>
          <w:p w14:paraId="0BEC7C2F" w14:textId="77777777" w:rsidR="009B7D2B" w:rsidRPr="006A72D3" w:rsidRDefault="009B7D2B" w:rsidP="004662DA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6A72D3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68]~ INFO[69]</w:t>
            </w:r>
          </w:p>
        </w:tc>
        <w:tc>
          <w:tcPr>
            <w:tcW w:w="3118" w:type="dxa"/>
          </w:tcPr>
          <w:p w14:paraId="0A64C53C" w14:textId="77777777" w:rsidR="009B7D2B" w:rsidRPr="006A72D3" w:rsidRDefault="009B7D2B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A72D3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AGS状态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字</w:t>
            </w:r>
          </w:p>
        </w:tc>
        <w:tc>
          <w:tcPr>
            <w:tcW w:w="1038" w:type="dxa"/>
          </w:tcPr>
          <w:p w14:paraId="56EF3E13" w14:textId="77777777" w:rsidR="009B7D2B" w:rsidRPr="006A72D3" w:rsidRDefault="009B7D2B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A72D3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3215" w:type="dxa"/>
          </w:tcPr>
          <w:p w14:paraId="332D5058" w14:textId="77777777" w:rsidR="009B7D2B" w:rsidRPr="002142A3" w:rsidRDefault="009B7D2B" w:rsidP="002142A3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2142A3">
              <w:rPr>
                <w:rFonts w:hint="eastAsia"/>
                <w:sz w:val="18"/>
                <w:szCs w:val="18"/>
              </w:rPr>
              <w:t>详见：</w:t>
            </w:r>
            <w:r>
              <w:fldChar w:fldCharType="begin"/>
            </w:r>
            <w:r>
              <w:instrText xml:space="preserve"> HYPERLINK \l "_AGS</w:instrText>
            </w:r>
            <w:r>
              <w:instrText>状态字说明</w:instrText>
            </w:r>
            <w:r>
              <w:instrText xml:space="preserve">" </w:instrText>
            </w:r>
            <w:r>
              <w:fldChar w:fldCharType="separate"/>
            </w:r>
            <w:r w:rsidRPr="002142A3">
              <w:rPr>
                <w:rFonts w:hint="eastAsia"/>
                <w:color w:val="0070C0"/>
                <w:sz w:val="18"/>
                <w:szCs w:val="18"/>
                <w:u w:val="single"/>
              </w:rPr>
              <w:t>2</w:t>
            </w:r>
            <w:r w:rsidRPr="002142A3">
              <w:rPr>
                <w:color w:val="0070C0"/>
                <w:sz w:val="18"/>
                <w:szCs w:val="18"/>
                <w:u w:val="single"/>
              </w:rPr>
              <w:t>.3.5 AGS</w:t>
            </w:r>
            <w:r w:rsidRPr="002142A3">
              <w:rPr>
                <w:color w:val="0070C0"/>
                <w:sz w:val="18"/>
                <w:szCs w:val="18"/>
                <w:u w:val="single"/>
              </w:rPr>
              <w:t>状态字</w:t>
            </w:r>
            <w:r w:rsidRPr="002142A3">
              <w:rPr>
                <w:rFonts w:hint="eastAsia"/>
                <w:color w:val="0070C0"/>
                <w:sz w:val="18"/>
                <w:szCs w:val="18"/>
                <w:u w:val="single"/>
              </w:rPr>
              <w:t>说明</w:t>
            </w:r>
            <w:r>
              <w:rPr>
                <w:color w:val="0070C0"/>
                <w:sz w:val="18"/>
                <w:szCs w:val="18"/>
                <w:u w:val="single"/>
              </w:rPr>
              <w:fldChar w:fldCharType="end"/>
            </w:r>
          </w:p>
        </w:tc>
      </w:tr>
      <w:tr w:rsidR="009B7D2B" w:rsidRPr="00672DB0" w14:paraId="2A723DC5" w14:textId="77777777" w:rsidTr="005068A5">
        <w:tc>
          <w:tcPr>
            <w:tcW w:w="2411" w:type="dxa"/>
          </w:tcPr>
          <w:p w14:paraId="23A0AB9D" w14:textId="77777777" w:rsidR="009B7D2B" w:rsidRPr="00672DB0" w:rsidRDefault="009B7D2B" w:rsidP="004662DA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672DB0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70]~ INFO[71]</w:t>
            </w:r>
          </w:p>
        </w:tc>
        <w:tc>
          <w:tcPr>
            <w:tcW w:w="3118" w:type="dxa"/>
          </w:tcPr>
          <w:p w14:paraId="65E4772E" w14:textId="77777777" w:rsidR="009B7D2B" w:rsidRPr="00672DB0" w:rsidRDefault="009B7D2B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E_AcOut_Now</w:t>
            </w:r>
          </w:p>
          <w:p w14:paraId="08BD150D" w14:textId="77777777" w:rsidR="009B7D2B" w:rsidRPr="00672DB0" w:rsidRDefault="009B7D2B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(Today)</w:t>
            </w:r>
          </w:p>
        </w:tc>
        <w:tc>
          <w:tcPr>
            <w:tcW w:w="1038" w:type="dxa"/>
          </w:tcPr>
          <w:p w14:paraId="58DD586E" w14:textId="77777777" w:rsidR="009B7D2B" w:rsidRPr="00672DB0" w:rsidRDefault="009B7D2B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INT16</w:t>
            </w:r>
          </w:p>
        </w:tc>
        <w:tc>
          <w:tcPr>
            <w:tcW w:w="3215" w:type="dxa"/>
          </w:tcPr>
          <w:p w14:paraId="3E966374" w14:textId="77777777" w:rsidR="009B7D2B" w:rsidRPr="00672DB0" w:rsidRDefault="009B7D2B" w:rsidP="007A4FA9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.1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kWh</w:t>
            </w:r>
          </w:p>
        </w:tc>
      </w:tr>
      <w:tr w:rsidR="009B7D2B" w:rsidRPr="00672DB0" w14:paraId="480BC318" w14:textId="77777777" w:rsidTr="005068A5">
        <w:tc>
          <w:tcPr>
            <w:tcW w:w="2411" w:type="dxa"/>
          </w:tcPr>
          <w:p w14:paraId="7BB8863B" w14:textId="77777777" w:rsidR="009B7D2B" w:rsidRPr="00672DB0" w:rsidRDefault="009B7D2B" w:rsidP="004662DA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672DB0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72]~ INFO[73]</w:t>
            </w:r>
          </w:p>
        </w:tc>
        <w:tc>
          <w:tcPr>
            <w:tcW w:w="3118" w:type="dxa"/>
          </w:tcPr>
          <w:p w14:paraId="71027333" w14:textId="77777777" w:rsidR="009B7D2B" w:rsidRPr="00672DB0" w:rsidRDefault="009B7D2B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E_AcOut_Last</w:t>
            </w:r>
          </w:p>
          <w:p w14:paraId="060A6FC8" w14:textId="77777777" w:rsidR="009B7D2B" w:rsidRPr="00672DB0" w:rsidRDefault="009B7D2B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(Yesterday)</w:t>
            </w:r>
          </w:p>
        </w:tc>
        <w:tc>
          <w:tcPr>
            <w:tcW w:w="1038" w:type="dxa"/>
          </w:tcPr>
          <w:p w14:paraId="596EEFB2" w14:textId="77777777" w:rsidR="009B7D2B" w:rsidRPr="00672DB0" w:rsidRDefault="009B7D2B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INT16</w:t>
            </w:r>
          </w:p>
        </w:tc>
        <w:tc>
          <w:tcPr>
            <w:tcW w:w="3215" w:type="dxa"/>
          </w:tcPr>
          <w:p w14:paraId="0FEE67AB" w14:textId="77777777" w:rsidR="009B7D2B" w:rsidRPr="00672DB0" w:rsidRDefault="009B7D2B" w:rsidP="007A4FA9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.1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kWh</w:t>
            </w:r>
          </w:p>
        </w:tc>
      </w:tr>
      <w:tr w:rsidR="009B7D2B" w:rsidRPr="00937625" w14:paraId="0A31DE54" w14:textId="77777777" w:rsidTr="005068A5">
        <w:tc>
          <w:tcPr>
            <w:tcW w:w="2411" w:type="dxa"/>
          </w:tcPr>
          <w:p w14:paraId="06483D80" w14:textId="77777777" w:rsidR="009B7D2B" w:rsidRPr="00937625" w:rsidRDefault="009B7D2B" w:rsidP="004662DA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937625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74]~ INFO[75]</w:t>
            </w:r>
          </w:p>
        </w:tc>
        <w:tc>
          <w:tcPr>
            <w:tcW w:w="3118" w:type="dxa"/>
          </w:tcPr>
          <w:p w14:paraId="1C6BF972" w14:textId="77777777" w:rsidR="009B7D2B" w:rsidRDefault="009B7D2B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937625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-Battery_Calc</w:t>
            </w:r>
          </w:p>
          <w:p w14:paraId="754D48C0" w14:textId="77777777" w:rsidR="009B7D2B" w:rsidRPr="00937625" w:rsidRDefault="009B7D2B" w:rsidP="004662DA">
            <w:pPr>
              <w:spacing w:line="360" w:lineRule="auto"/>
              <w:rPr>
                <w:rFonts w:asciiTheme="minorEastAsia" w:hAnsiTheme="minorEastAsia"/>
                <w:color w:val="A6A6A6" w:themeColor="background1" w:themeShade="A6"/>
                <w:sz w:val="18"/>
                <w:szCs w:val="18"/>
                <w:lang w:val="pt-PT"/>
              </w:rPr>
            </w:pPr>
            <w:r w:rsidRPr="00937625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（系统BatBank/BMS端）</w:t>
            </w:r>
          </w:p>
        </w:tc>
        <w:tc>
          <w:tcPr>
            <w:tcW w:w="1038" w:type="dxa"/>
          </w:tcPr>
          <w:p w14:paraId="30ECF2C0" w14:textId="77777777" w:rsidR="009B7D2B" w:rsidRPr="00937625" w:rsidRDefault="009B7D2B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937625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3215" w:type="dxa"/>
          </w:tcPr>
          <w:p w14:paraId="0D29731D" w14:textId="77777777" w:rsidR="009B7D2B" w:rsidRPr="00937625" w:rsidRDefault="009B7D2B" w:rsidP="006572E6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937625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.001V</w:t>
            </w:r>
          </w:p>
        </w:tc>
      </w:tr>
      <w:tr w:rsidR="009B7D2B" w:rsidRPr="00937625" w14:paraId="2F703CD3" w14:textId="77777777" w:rsidTr="005068A5">
        <w:tc>
          <w:tcPr>
            <w:tcW w:w="2411" w:type="dxa"/>
          </w:tcPr>
          <w:p w14:paraId="362AF83C" w14:textId="77777777" w:rsidR="009B7D2B" w:rsidRPr="00937625" w:rsidRDefault="009B7D2B" w:rsidP="004662DA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937625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76]~ INFO[77]</w:t>
            </w:r>
          </w:p>
        </w:tc>
        <w:tc>
          <w:tcPr>
            <w:tcW w:w="3118" w:type="dxa"/>
          </w:tcPr>
          <w:p w14:paraId="2981E6B9" w14:textId="77777777" w:rsidR="009B7D2B" w:rsidRDefault="009B7D2B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937625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I-Battery_Calc</w:t>
            </w:r>
          </w:p>
          <w:p w14:paraId="777D0146" w14:textId="77777777" w:rsidR="009B7D2B" w:rsidRPr="00937625" w:rsidRDefault="009B7D2B" w:rsidP="004662DA">
            <w:pPr>
              <w:spacing w:line="360" w:lineRule="auto"/>
              <w:rPr>
                <w:rFonts w:asciiTheme="minorEastAsia" w:hAnsiTheme="minorEastAsia"/>
                <w:color w:val="A6A6A6" w:themeColor="background1" w:themeShade="A6"/>
                <w:sz w:val="18"/>
                <w:szCs w:val="18"/>
                <w:lang w:val="pt-PT"/>
              </w:rPr>
            </w:pPr>
            <w:r w:rsidRPr="00937625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（系统BatBank/BMS总电流）</w:t>
            </w:r>
          </w:p>
        </w:tc>
        <w:tc>
          <w:tcPr>
            <w:tcW w:w="1038" w:type="dxa"/>
          </w:tcPr>
          <w:p w14:paraId="11A6D1DE" w14:textId="77777777" w:rsidR="009B7D2B" w:rsidRPr="00937625" w:rsidRDefault="009B7D2B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937625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INT16</w:t>
            </w:r>
          </w:p>
        </w:tc>
        <w:tc>
          <w:tcPr>
            <w:tcW w:w="3215" w:type="dxa"/>
          </w:tcPr>
          <w:p w14:paraId="47CDF9CE" w14:textId="77777777" w:rsidR="009B7D2B" w:rsidRPr="00937625" w:rsidRDefault="009B7D2B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937625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.1A</w:t>
            </w:r>
          </w:p>
          <w:p w14:paraId="43F52A9A" w14:textId="77777777" w:rsidR="009B7D2B" w:rsidRPr="00937625" w:rsidRDefault="009B7D2B" w:rsidP="006572E6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937625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充电为正，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放</w:t>
            </w:r>
            <w:r w:rsidRPr="00937625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电为负</w:t>
            </w:r>
          </w:p>
        </w:tc>
      </w:tr>
      <w:tr w:rsidR="009B7D2B" w:rsidRPr="005068A5" w14:paraId="0DB837B8" w14:textId="77777777" w:rsidTr="005068A5">
        <w:tc>
          <w:tcPr>
            <w:tcW w:w="2411" w:type="dxa"/>
          </w:tcPr>
          <w:p w14:paraId="7FDA2D2F" w14:textId="77777777" w:rsidR="009B7D2B" w:rsidRPr="005068A5" w:rsidRDefault="009B7D2B" w:rsidP="004662DA">
            <w:pPr>
              <w:spacing w:line="360" w:lineRule="auto"/>
              <w:rPr>
                <w:rFonts w:ascii="Courier New" w:hAnsi="Courier New" w:cs="Courier New"/>
                <w:i/>
                <w:iCs/>
                <w:color w:val="BFBFBF" w:themeColor="background1" w:themeShade="BF"/>
                <w:kern w:val="0"/>
                <w:sz w:val="18"/>
                <w:szCs w:val="18"/>
              </w:rPr>
            </w:pPr>
            <w:r w:rsidRPr="005068A5">
              <w:rPr>
                <w:rFonts w:ascii="Courier New" w:hAnsi="Courier New" w:cs="Courier New" w:hint="eastAsia"/>
                <w:i/>
                <w:iCs/>
                <w:color w:val="BFBFBF" w:themeColor="background1" w:themeShade="BF"/>
                <w:kern w:val="0"/>
                <w:sz w:val="18"/>
                <w:szCs w:val="18"/>
              </w:rPr>
              <w:t>INFO[78]~ INFO[79]</w:t>
            </w:r>
          </w:p>
        </w:tc>
        <w:tc>
          <w:tcPr>
            <w:tcW w:w="3118" w:type="dxa"/>
          </w:tcPr>
          <w:p w14:paraId="70046FAA" w14:textId="77777777" w:rsidR="009B7D2B" w:rsidRPr="005068A5" w:rsidRDefault="009B7D2B" w:rsidP="00AD35F6">
            <w:pPr>
              <w:spacing w:line="360" w:lineRule="auto"/>
              <w:rPr>
                <w:rFonts w:asciiTheme="minorEastAsia" w:hAnsiTheme="minorEastAsia"/>
                <w:color w:val="BFBFBF" w:themeColor="background1" w:themeShade="BF"/>
                <w:sz w:val="18"/>
                <w:szCs w:val="18"/>
              </w:rPr>
            </w:pPr>
            <w:proofErr w:type="spellStart"/>
            <w:r w:rsidRPr="005068A5">
              <w:rPr>
                <w:rFonts w:asciiTheme="minorEastAsia" w:hAnsiTheme="minorEastAsia" w:hint="eastAsia"/>
                <w:color w:val="BFBFBF" w:themeColor="background1" w:themeShade="BF"/>
                <w:sz w:val="18"/>
                <w:szCs w:val="18"/>
              </w:rPr>
              <w:t>T_Battery_Calc</w:t>
            </w:r>
            <w:proofErr w:type="spellEnd"/>
          </w:p>
          <w:p w14:paraId="753CB5E1" w14:textId="77777777" w:rsidR="009B7D2B" w:rsidRPr="005068A5" w:rsidRDefault="009B7D2B" w:rsidP="00AD35F6">
            <w:pPr>
              <w:spacing w:line="360" w:lineRule="auto"/>
              <w:rPr>
                <w:rFonts w:asciiTheme="minorEastAsia" w:hAnsiTheme="minorEastAsia"/>
                <w:color w:val="BFBFBF" w:themeColor="background1" w:themeShade="BF"/>
                <w:sz w:val="18"/>
                <w:szCs w:val="18"/>
              </w:rPr>
            </w:pPr>
            <w:r w:rsidRPr="005068A5">
              <w:rPr>
                <w:rFonts w:asciiTheme="minorEastAsia" w:hAnsiTheme="minorEastAsia" w:hint="eastAsia"/>
                <w:color w:val="BFBFBF" w:themeColor="background1" w:themeShade="BF"/>
                <w:sz w:val="18"/>
                <w:szCs w:val="18"/>
                <w:lang w:val="pt-PT"/>
              </w:rPr>
              <w:t>（BTS/BMS端）</w:t>
            </w:r>
          </w:p>
        </w:tc>
        <w:tc>
          <w:tcPr>
            <w:tcW w:w="1038" w:type="dxa"/>
          </w:tcPr>
          <w:p w14:paraId="351A72F3" w14:textId="77777777" w:rsidR="009B7D2B" w:rsidRPr="005068A5" w:rsidRDefault="009B7D2B" w:rsidP="00AD35F6">
            <w:pPr>
              <w:spacing w:line="360" w:lineRule="auto"/>
              <w:rPr>
                <w:rFonts w:asciiTheme="minorEastAsia" w:hAnsiTheme="minorEastAsia"/>
                <w:color w:val="BFBFBF" w:themeColor="background1" w:themeShade="BF"/>
                <w:sz w:val="18"/>
                <w:szCs w:val="18"/>
                <w:lang w:val="pt-PT"/>
              </w:rPr>
            </w:pPr>
            <w:r w:rsidRPr="005068A5">
              <w:rPr>
                <w:rFonts w:asciiTheme="minorEastAsia" w:hAnsiTheme="minorEastAsia" w:hint="eastAsia"/>
                <w:color w:val="BFBFBF" w:themeColor="background1" w:themeShade="BF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3215" w:type="dxa"/>
          </w:tcPr>
          <w:p w14:paraId="52B891A5" w14:textId="77777777" w:rsidR="009B7D2B" w:rsidRPr="005068A5" w:rsidRDefault="009B7D2B" w:rsidP="00AD35F6">
            <w:pPr>
              <w:spacing w:line="360" w:lineRule="auto"/>
              <w:rPr>
                <w:rFonts w:asciiTheme="minorEastAsia" w:hAnsiTheme="minorEastAsia"/>
                <w:color w:val="BFBFBF" w:themeColor="background1" w:themeShade="BF"/>
                <w:sz w:val="18"/>
                <w:szCs w:val="18"/>
                <w:lang w:val="pt-PT"/>
              </w:rPr>
            </w:pPr>
            <w:r w:rsidRPr="005068A5">
              <w:rPr>
                <w:rFonts w:asciiTheme="minorEastAsia" w:hAnsiTheme="minorEastAsia" w:hint="eastAsia"/>
                <w:color w:val="BFBFBF" w:themeColor="background1" w:themeShade="BF"/>
                <w:sz w:val="18"/>
                <w:szCs w:val="18"/>
                <w:lang w:val="pt-PT"/>
              </w:rPr>
              <w:t>1℃</w:t>
            </w:r>
          </w:p>
        </w:tc>
      </w:tr>
      <w:tr w:rsidR="009B7D2B" w:rsidRPr="009C3C3A" w14:paraId="47A27A1E" w14:textId="77777777" w:rsidTr="005068A5">
        <w:tc>
          <w:tcPr>
            <w:tcW w:w="2411" w:type="dxa"/>
          </w:tcPr>
          <w:p w14:paraId="6F3E39F9" w14:textId="77777777" w:rsidR="009B7D2B" w:rsidRPr="009C3C3A" w:rsidRDefault="009B7D2B" w:rsidP="004662DA">
            <w:pPr>
              <w:spacing w:line="360" w:lineRule="auto"/>
              <w:rPr>
                <w:rFonts w:ascii="Courier New" w:hAnsi="Courier New" w:cs="Courier New"/>
                <w:i/>
                <w:iCs/>
                <w:color w:val="A6A6A6" w:themeColor="background1" w:themeShade="A6"/>
                <w:kern w:val="0"/>
                <w:sz w:val="18"/>
                <w:szCs w:val="18"/>
              </w:rPr>
            </w:pPr>
            <w:r w:rsidRPr="00937625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</w:t>
            </w:r>
            <w:r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80</w:t>
            </w:r>
            <w:r w:rsidRPr="00937625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~ INFO[</w:t>
            </w:r>
            <w:r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81</w:t>
            </w:r>
            <w:r w:rsidRPr="00937625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</w:t>
            </w:r>
          </w:p>
        </w:tc>
        <w:tc>
          <w:tcPr>
            <w:tcW w:w="3118" w:type="dxa"/>
          </w:tcPr>
          <w:p w14:paraId="41430523" w14:textId="77777777" w:rsidR="009B7D2B" w:rsidRPr="00CD6549" w:rsidRDefault="009B7D2B" w:rsidP="00CE619D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proofErr w:type="spellStart"/>
            <w:r w:rsidRPr="00CD6549">
              <w:rPr>
                <w:rFonts w:asciiTheme="minorEastAsia" w:hAnsiTheme="minorEastAsia" w:hint="eastAsia"/>
                <w:sz w:val="18"/>
                <w:szCs w:val="18"/>
              </w:rPr>
              <w:t>HD_Version</w:t>
            </w:r>
            <w:proofErr w:type="spellEnd"/>
            <w:r w:rsidRPr="00CD6549">
              <w:rPr>
                <w:rFonts w:asciiTheme="minorEastAsia" w:hAnsiTheme="minorEastAsia" w:hint="eastAsia"/>
                <w:sz w:val="18"/>
                <w:szCs w:val="18"/>
              </w:rPr>
              <w:t>（高8位）</w:t>
            </w:r>
          </w:p>
          <w:p w14:paraId="4328D6F9" w14:textId="77777777" w:rsidR="009B7D2B" w:rsidRPr="00CD6549" w:rsidRDefault="009B7D2B" w:rsidP="00CE619D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proofErr w:type="spellStart"/>
            <w:r w:rsidRPr="00CD6549">
              <w:rPr>
                <w:rFonts w:asciiTheme="minorEastAsia" w:hAnsiTheme="minorEastAsia" w:hint="eastAsia"/>
                <w:sz w:val="18"/>
                <w:szCs w:val="18"/>
              </w:rPr>
              <w:lastRenderedPageBreak/>
              <w:t>Model_Version</w:t>
            </w:r>
            <w:proofErr w:type="spellEnd"/>
            <w:r w:rsidRPr="00CD6549">
              <w:rPr>
                <w:rFonts w:asciiTheme="minorEastAsia" w:hAnsiTheme="minorEastAsia" w:hint="eastAsia"/>
                <w:sz w:val="18"/>
                <w:szCs w:val="18"/>
              </w:rPr>
              <w:t>（低8位）</w:t>
            </w:r>
          </w:p>
        </w:tc>
        <w:tc>
          <w:tcPr>
            <w:tcW w:w="1038" w:type="dxa"/>
          </w:tcPr>
          <w:p w14:paraId="10CBDE55" w14:textId="77777777" w:rsidR="009B7D2B" w:rsidRPr="00CD6549" w:rsidRDefault="009B7D2B" w:rsidP="00CE619D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CD6549">
              <w:rPr>
                <w:rFonts w:asciiTheme="minorEastAsia" w:hAnsiTheme="minorEastAsia" w:hint="eastAsia"/>
                <w:sz w:val="18"/>
                <w:szCs w:val="18"/>
              </w:rPr>
              <w:lastRenderedPageBreak/>
              <w:t>-</w:t>
            </w:r>
          </w:p>
        </w:tc>
        <w:tc>
          <w:tcPr>
            <w:tcW w:w="3215" w:type="dxa"/>
          </w:tcPr>
          <w:p w14:paraId="781D2E7A" w14:textId="77777777" w:rsidR="009B7D2B" w:rsidRPr="00CD6549" w:rsidRDefault="009B7D2B" w:rsidP="00CE619D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CD6549">
              <w:rPr>
                <w:rFonts w:asciiTheme="minorEastAsia" w:hAnsiTheme="minorEastAsia" w:hint="eastAsia"/>
                <w:sz w:val="18"/>
                <w:szCs w:val="18"/>
              </w:rPr>
              <w:t>UINT16</w:t>
            </w:r>
          </w:p>
          <w:p w14:paraId="128D0917" w14:textId="77777777" w:rsidR="009B7D2B" w:rsidRPr="00CD6549" w:rsidRDefault="009B7D2B" w:rsidP="00D24F39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D24F39">
              <w:rPr>
                <w:rFonts w:hint="eastAsia"/>
                <w:sz w:val="18"/>
                <w:szCs w:val="18"/>
              </w:rPr>
              <w:lastRenderedPageBreak/>
              <w:t>详见：</w:t>
            </w:r>
            <w:r w:rsidR="00592CCF">
              <w:fldChar w:fldCharType="begin"/>
            </w:r>
            <w:r w:rsidR="00592CCF">
              <w:instrText xml:space="preserve"> REF _Ref30149600 \r \h  \* MERGEFORMAT </w:instrText>
            </w:r>
            <w:r w:rsidR="00592CCF">
              <w:fldChar w:fldCharType="separate"/>
            </w:r>
            <w:r>
              <w:rPr>
                <w:color w:val="0070C0"/>
                <w:sz w:val="18"/>
                <w:szCs w:val="18"/>
                <w:u w:val="single"/>
              </w:rPr>
              <w:t>2.3.3</w:t>
            </w:r>
            <w:r w:rsidR="00592CCF">
              <w:fldChar w:fldCharType="end"/>
            </w:r>
            <w:r w:rsidR="00592CCF">
              <w:fldChar w:fldCharType="begin"/>
            </w:r>
            <w:r w:rsidR="00592CCF">
              <w:instrText xml:space="preserve"> REF _Ref30149600 \h  \* MERGEFORMAT </w:instrText>
            </w:r>
            <w:r w:rsidR="00592CCF">
              <w:fldChar w:fldCharType="separate"/>
            </w:r>
            <w:r w:rsidRPr="00D24F39">
              <w:rPr>
                <w:rFonts w:hint="eastAsia"/>
                <w:color w:val="0070C0"/>
                <w:sz w:val="18"/>
                <w:szCs w:val="18"/>
                <w:u w:val="single"/>
              </w:rPr>
              <w:t>逆变器机型版本说明</w:t>
            </w:r>
            <w:r w:rsidR="00592CCF">
              <w:fldChar w:fldCharType="end"/>
            </w:r>
          </w:p>
        </w:tc>
      </w:tr>
      <w:tr w:rsidR="009B7D2B" w:rsidRPr="00672DB0" w14:paraId="72AEA6B4" w14:textId="77777777" w:rsidTr="005068A5">
        <w:tc>
          <w:tcPr>
            <w:tcW w:w="2411" w:type="dxa"/>
          </w:tcPr>
          <w:p w14:paraId="3F33A4AB" w14:textId="77777777" w:rsidR="009B7D2B" w:rsidRPr="00672DB0" w:rsidRDefault="009B7D2B" w:rsidP="004662DA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672DB0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lastRenderedPageBreak/>
              <w:t>INFO[82]~ INFO[83]</w:t>
            </w:r>
          </w:p>
        </w:tc>
        <w:tc>
          <w:tcPr>
            <w:tcW w:w="3118" w:type="dxa"/>
          </w:tcPr>
          <w:p w14:paraId="3B4110CF" w14:textId="77777777" w:rsidR="009B7D2B" w:rsidRPr="00672DB0" w:rsidRDefault="009B7D2B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E_AcIn_Consume_Now</w:t>
            </w:r>
          </w:p>
          <w:p w14:paraId="4A2EA320" w14:textId="77777777" w:rsidR="009B7D2B" w:rsidRPr="00672DB0" w:rsidRDefault="009B7D2B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(Today)</w:t>
            </w:r>
          </w:p>
        </w:tc>
        <w:tc>
          <w:tcPr>
            <w:tcW w:w="1038" w:type="dxa"/>
          </w:tcPr>
          <w:p w14:paraId="7A34D8DD" w14:textId="77777777" w:rsidR="009B7D2B" w:rsidRPr="00672DB0" w:rsidRDefault="009B7D2B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3215" w:type="dxa"/>
          </w:tcPr>
          <w:p w14:paraId="5870991C" w14:textId="77777777" w:rsidR="009B7D2B" w:rsidRPr="00672DB0" w:rsidRDefault="009B7D2B" w:rsidP="0088197C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.1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kWh</w:t>
            </w:r>
          </w:p>
        </w:tc>
      </w:tr>
      <w:tr w:rsidR="009B7D2B" w:rsidRPr="00672DB0" w14:paraId="63ACEC03" w14:textId="77777777" w:rsidTr="005068A5">
        <w:tc>
          <w:tcPr>
            <w:tcW w:w="2411" w:type="dxa"/>
          </w:tcPr>
          <w:p w14:paraId="313E37EF" w14:textId="77777777" w:rsidR="009B7D2B" w:rsidRPr="00672DB0" w:rsidRDefault="009B7D2B" w:rsidP="004662DA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672DB0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84]~ INFO[85]</w:t>
            </w:r>
          </w:p>
        </w:tc>
        <w:tc>
          <w:tcPr>
            <w:tcW w:w="3118" w:type="dxa"/>
          </w:tcPr>
          <w:p w14:paraId="3AF49F12" w14:textId="77777777" w:rsidR="009B7D2B" w:rsidRPr="00672DB0" w:rsidRDefault="009B7D2B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E_AcIn_Consume_Last</w:t>
            </w:r>
          </w:p>
          <w:p w14:paraId="558747CF" w14:textId="77777777" w:rsidR="009B7D2B" w:rsidRPr="00672DB0" w:rsidRDefault="009B7D2B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(Yesterday)</w:t>
            </w:r>
          </w:p>
        </w:tc>
        <w:tc>
          <w:tcPr>
            <w:tcW w:w="1038" w:type="dxa"/>
          </w:tcPr>
          <w:p w14:paraId="41DABAF9" w14:textId="77777777" w:rsidR="009B7D2B" w:rsidRPr="00672DB0" w:rsidRDefault="009B7D2B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3215" w:type="dxa"/>
          </w:tcPr>
          <w:p w14:paraId="7F43B613" w14:textId="77777777" w:rsidR="009B7D2B" w:rsidRPr="00672DB0" w:rsidRDefault="009B7D2B" w:rsidP="0088197C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.1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kWh</w:t>
            </w:r>
          </w:p>
        </w:tc>
      </w:tr>
      <w:tr w:rsidR="009B7D2B" w:rsidRPr="00672DB0" w14:paraId="6ACA5039" w14:textId="77777777" w:rsidTr="005068A5">
        <w:tc>
          <w:tcPr>
            <w:tcW w:w="2411" w:type="dxa"/>
            <w:shd w:val="clear" w:color="auto" w:fill="auto"/>
          </w:tcPr>
          <w:p w14:paraId="7BE72BB1" w14:textId="77777777" w:rsidR="009B7D2B" w:rsidRPr="00672DB0" w:rsidRDefault="009B7D2B" w:rsidP="004662DA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672DB0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86]~ INFO[87]</w:t>
            </w:r>
          </w:p>
        </w:tc>
        <w:tc>
          <w:tcPr>
            <w:tcW w:w="3118" w:type="dxa"/>
            <w:shd w:val="clear" w:color="auto" w:fill="auto"/>
          </w:tcPr>
          <w:p w14:paraId="6E842820" w14:textId="77777777" w:rsidR="009B7D2B" w:rsidRPr="00672DB0" w:rsidRDefault="009B7D2B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E_AcIn_Feedback</w:t>
            </w: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_Now</w:t>
            </w:r>
          </w:p>
          <w:p w14:paraId="5F043328" w14:textId="77777777" w:rsidR="009B7D2B" w:rsidRPr="00672DB0" w:rsidRDefault="009B7D2B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(Today)</w:t>
            </w:r>
          </w:p>
        </w:tc>
        <w:tc>
          <w:tcPr>
            <w:tcW w:w="1038" w:type="dxa"/>
            <w:shd w:val="clear" w:color="auto" w:fill="auto"/>
          </w:tcPr>
          <w:p w14:paraId="3F2B7626" w14:textId="77777777" w:rsidR="009B7D2B" w:rsidRPr="00672DB0" w:rsidRDefault="009B7D2B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3215" w:type="dxa"/>
            <w:shd w:val="clear" w:color="auto" w:fill="auto"/>
          </w:tcPr>
          <w:p w14:paraId="016069DF" w14:textId="77777777" w:rsidR="009B7D2B" w:rsidRPr="00672DB0" w:rsidRDefault="009B7D2B" w:rsidP="0088197C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.1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kWh</w:t>
            </w:r>
          </w:p>
        </w:tc>
      </w:tr>
      <w:tr w:rsidR="009B7D2B" w:rsidRPr="00672DB0" w14:paraId="582FA8BD" w14:textId="77777777" w:rsidTr="005068A5">
        <w:tc>
          <w:tcPr>
            <w:tcW w:w="2411" w:type="dxa"/>
          </w:tcPr>
          <w:p w14:paraId="6E748E18" w14:textId="77777777" w:rsidR="009B7D2B" w:rsidRPr="00672DB0" w:rsidRDefault="009B7D2B" w:rsidP="004662DA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672DB0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88]~ INFO[89]</w:t>
            </w:r>
          </w:p>
        </w:tc>
        <w:tc>
          <w:tcPr>
            <w:tcW w:w="3118" w:type="dxa"/>
          </w:tcPr>
          <w:p w14:paraId="087C2FF9" w14:textId="77777777" w:rsidR="009B7D2B" w:rsidRPr="00672DB0" w:rsidRDefault="009B7D2B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E_AcIn_Feed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back</w:t>
            </w: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_Last</w:t>
            </w:r>
          </w:p>
          <w:p w14:paraId="1F4923AC" w14:textId="77777777" w:rsidR="009B7D2B" w:rsidRPr="00672DB0" w:rsidRDefault="009B7D2B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(Yesterday)</w:t>
            </w:r>
          </w:p>
        </w:tc>
        <w:tc>
          <w:tcPr>
            <w:tcW w:w="1038" w:type="dxa"/>
          </w:tcPr>
          <w:p w14:paraId="53EA4A83" w14:textId="77777777" w:rsidR="009B7D2B" w:rsidRPr="00672DB0" w:rsidRDefault="009B7D2B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3215" w:type="dxa"/>
          </w:tcPr>
          <w:p w14:paraId="5E3952F0" w14:textId="77777777" w:rsidR="009B7D2B" w:rsidRPr="00672DB0" w:rsidRDefault="009B7D2B" w:rsidP="0088197C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.1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kWh</w:t>
            </w:r>
          </w:p>
        </w:tc>
      </w:tr>
      <w:tr w:rsidR="009B7D2B" w:rsidRPr="00672DB0" w14:paraId="37A070D5" w14:textId="77777777" w:rsidTr="005068A5">
        <w:tc>
          <w:tcPr>
            <w:tcW w:w="2411" w:type="dxa"/>
          </w:tcPr>
          <w:p w14:paraId="3769358D" w14:textId="77777777" w:rsidR="009B7D2B" w:rsidRPr="00672DB0" w:rsidRDefault="009B7D2B" w:rsidP="004662DA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672DB0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90]~ INFO[91]</w:t>
            </w:r>
          </w:p>
        </w:tc>
        <w:tc>
          <w:tcPr>
            <w:tcW w:w="3118" w:type="dxa"/>
          </w:tcPr>
          <w:p w14:paraId="5A38225C" w14:textId="77777777" w:rsidR="009B7D2B" w:rsidRPr="00FE0B97" w:rsidRDefault="009B7D2B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FE0B97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E_BatBank_DisCHG_Now</w:t>
            </w:r>
          </w:p>
          <w:p w14:paraId="368B0FD8" w14:textId="77777777" w:rsidR="009B7D2B" w:rsidRPr="00FE0B97" w:rsidRDefault="009B7D2B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FE0B97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(Today)</w:t>
            </w:r>
          </w:p>
          <w:p w14:paraId="0FEBA4F1" w14:textId="77777777" w:rsidR="009B7D2B" w:rsidRPr="00FE0B97" w:rsidRDefault="009B7D2B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FE0B97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电池组放电能量累计</w:t>
            </w:r>
          </w:p>
        </w:tc>
        <w:tc>
          <w:tcPr>
            <w:tcW w:w="1038" w:type="dxa"/>
          </w:tcPr>
          <w:p w14:paraId="5E23725D" w14:textId="77777777" w:rsidR="009B7D2B" w:rsidRPr="00FE0B97" w:rsidRDefault="009B7D2B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FE0B97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3215" w:type="dxa"/>
          </w:tcPr>
          <w:p w14:paraId="10E73833" w14:textId="77777777" w:rsidR="009B7D2B" w:rsidRPr="00FE0B97" w:rsidRDefault="009B7D2B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FE0B97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.1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kWh</w:t>
            </w:r>
          </w:p>
          <w:p w14:paraId="1163AAE9" w14:textId="77777777" w:rsidR="009B7D2B" w:rsidRPr="00FE0B97" w:rsidRDefault="009B7D2B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仅逆变器能量端口统计</w:t>
            </w:r>
          </w:p>
        </w:tc>
      </w:tr>
      <w:tr w:rsidR="009B7D2B" w:rsidRPr="00672DB0" w14:paraId="1FB48CD7" w14:textId="77777777" w:rsidTr="005068A5">
        <w:tc>
          <w:tcPr>
            <w:tcW w:w="2411" w:type="dxa"/>
          </w:tcPr>
          <w:p w14:paraId="21155A19" w14:textId="77777777" w:rsidR="009B7D2B" w:rsidRPr="00672DB0" w:rsidRDefault="009B7D2B" w:rsidP="004662DA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672DB0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9</w:t>
            </w:r>
            <w:r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2</w:t>
            </w:r>
            <w:r w:rsidRPr="00672DB0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~ INFO[9</w:t>
            </w:r>
            <w:r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3</w:t>
            </w:r>
            <w:r w:rsidRPr="00672DB0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</w:t>
            </w:r>
          </w:p>
        </w:tc>
        <w:tc>
          <w:tcPr>
            <w:tcW w:w="3118" w:type="dxa"/>
          </w:tcPr>
          <w:p w14:paraId="4B2E25D5" w14:textId="77777777" w:rsidR="009B7D2B" w:rsidRPr="00FE0B97" w:rsidRDefault="009B7D2B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FE0B97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E_BatBank_DisCHG_Last</w:t>
            </w:r>
          </w:p>
          <w:p w14:paraId="446E316C" w14:textId="77777777" w:rsidR="009B7D2B" w:rsidRPr="00FE0B97" w:rsidRDefault="009B7D2B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FE0B97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(Yesterday)</w:t>
            </w:r>
          </w:p>
          <w:p w14:paraId="526ADC4B" w14:textId="77777777" w:rsidR="009B7D2B" w:rsidRPr="00FE0B97" w:rsidRDefault="009B7D2B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FE0B97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电池组放电能量累计</w:t>
            </w:r>
          </w:p>
        </w:tc>
        <w:tc>
          <w:tcPr>
            <w:tcW w:w="1038" w:type="dxa"/>
          </w:tcPr>
          <w:p w14:paraId="6891FDD7" w14:textId="77777777" w:rsidR="009B7D2B" w:rsidRPr="00FE0B97" w:rsidRDefault="009B7D2B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FE0B97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3215" w:type="dxa"/>
          </w:tcPr>
          <w:p w14:paraId="43C3FDB8" w14:textId="77777777" w:rsidR="009B7D2B" w:rsidRPr="00FE0B97" w:rsidRDefault="009B7D2B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FE0B97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.1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kWh</w:t>
            </w:r>
          </w:p>
          <w:p w14:paraId="50E942CD" w14:textId="77777777" w:rsidR="009B7D2B" w:rsidRPr="00FE0B97" w:rsidRDefault="009B7D2B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仅逆变器能量端口统计</w:t>
            </w:r>
          </w:p>
        </w:tc>
      </w:tr>
      <w:tr w:rsidR="009B7D2B" w:rsidRPr="00672DB0" w14:paraId="5DF32B8B" w14:textId="77777777" w:rsidTr="005068A5">
        <w:tc>
          <w:tcPr>
            <w:tcW w:w="2411" w:type="dxa"/>
          </w:tcPr>
          <w:p w14:paraId="6C8BC9D4" w14:textId="77777777" w:rsidR="009B7D2B" w:rsidRPr="00672DB0" w:rsidRDefault="009B7D2B" w:rsidP="004662DA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672DB0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9</w:t>
            </w:r>
            <w:r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4</w:t>
            </w:r>
            <w:r w:rsidRPr="00672DB0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~ INFO[9</w:t>
            </w:r>
            <w:r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5</w:t>
            </w:r>
            <w:r w:rsidRPr="00672DB0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</w:t>
            </w:r>
          </w:p>
        </w:tc>
        <w:tc>
          <w:tcPr>
            <w:tcW w:w="3118" w:type="dxa"/>
          </w:tcPr>
          <w:p w14:paraId="49CAACEC" w14:textId="77777777" w:rsidR="009B7D2B" w:rsidRPr="00FE0B97" w:rsidRDefault="009B7D2B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FE0B97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E_BatBank_Charge_Now</w:t>
            </w:r>
          </w:p>
          <w:p w14:paraId="7F58AA94" w14:textId="77777777" w:rsidR="009B7D2B" w:rsidRPr="00FE0B97" w:rsidRDefault="009B7D2B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FE0B97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(Today)</w:t>
            </w:r>
          </w:p>
          <w:p w14:paraId="0794EF99" w14:textId="77777777" w:rsidR="009B7D2B" w:rsidRPr="00FE0B97" w:rsidRDefault="009B7D2B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FE0B97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电池组充电能量累计</w:t>
            </w:r>
          </w:p>
        </w:tc>
        <w:tc>
          <w:tcPr>
            <w:tcW w:w="1038" w:type="dxa"/>
          </w:tcPr>
          <w:p w14:paraId="77B86F8F" w14:textId="77777777" w:rsidR="009B7D2B" w:rsidRPr="00FE0B97" w:rsidRDefault="009B7D2B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FE0B97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3215" w:type="dxa"/>
          </w:tcPr>
          <w:p w14:paraId="799CBCE1" w14:textId="77777777" w:rsidR="009B7D2B" w:rsidRPr="00FE0B97" w:rsidRDefault="009B7D2B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FE0B97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.1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kWh</w:t>
            </w:r>
          </w:p>
          <w:p w14:paraId="0D06EE5D" w14:textId="77777777" w:rsidR="009B7D2B" w:rsidRPr="00FE0B97" w:rsidRDefault="009B7D2B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仅逆变器能量端口统计</w:t>
            </w:r>
          </w:p>
        </w:tc>
      </w:tr>
      <w:tr w:rsidR="009B7D2B" w:rsidRPr="00672DB0" w14:paraId="3F14363B" w14:textId="77777777" w:rsidTr="005068A5">
        <w:tc>
          <w:tcPr>
            <w:tcW w:w="2411" w:type="dxa"/>
          </w:tcPr>
          <w:p w14:paraId="54DA5175" w14:textId="77777777" w:rsidR="009B7D2B" w:rsidRPr="00672DB0" w:rsidRDefault="009B7D2B" w:rsidP="004662DA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672DB0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9</w:t>
            </w:r>
            <w:r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6</w:t>
            </w:r>
            <w:r w:rsidRPr="00672DB0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~ INFO[9</w:t>
            </w:r>
            <w:r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7</w:t>
            </w:r>
            <w:r w:rsidRPr="00672DB0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</w:t>
            </w:r>
          </w:p>
        </w:tc>
        <w:tc>
          <w:tcPr>
            <w:tcW w:w="3118" w:type="dxa"/>
          </w:tcPr>
          <w:p w14:paraId="5673C6CD" w14:textId="77777777" w:rsidR="009B7D2B" w:rsidRPr="00FE0B97" w:rsidRDefault="009B7D2B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FE0B97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E_BatBank_Charge_Last</w:t>
            </w:r>
          </w:p>
          <w:p w14:paraId="329E8363" w14:textId="77777777" w:rsidR="009B7D2B" w:rsidRPr="00FE0B97" w:rsidRDefault="009B7D2B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FE0B97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(Yesterday)</w:t>
            </w:r>
          </w:p>
          <w:p w14:paraId="06232970" w14:textId="77777777" w:rsidR="009B7D2B" w:rsidRPr="00FE0B97" w:rsidRDefault="009B7D2B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FE0B97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电池组充电能量累计</w:t>
            </w:r>
          </w:p>
        </w:tc>
        <w:tc>
          <w:tcPr>
            <w:tcW w:w="1038" w:type="dxa"/>
          </w:tcPr>
          <w:p w14:paraId="0DF95135" w14:textId="77777777" w:rsidR="009B7D2B" w:rsidRPr="00FE0B97" w:rsidRDefault="009B7D2B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FE0B97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3215" w:type="dxa"/>
          </w:tcPr>
          <w:p w14:paraId="30AD157A" w14:textId="77777777" w:rsidR="009B7D2B" w:rsidRPr="00FE0B97" w:rsidRDefault="009B7D2B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FE0B97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.1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kWh</w:t>
            </w:r>
          </w:p>
          <w:p w14:paraId="7B1DBE23" w14:textId="77777777" w:rsidR="009B7D2B" w:rsidRPr="00FE0B97" w:rsidRDefault="009B7D2B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仅逆变器能量端口统计</w:t>
            </w:r>
          </w:p>
        </w:tc>
      </w:tr>
      <w:tr w:rsidR="009B7D2B" w:rsidRPr="00937625" w14:paraId="40CBF445" w14:textId="77777777" w:rsidTr="005068A5">
        <w:tc>
          <w:tcPr>
            <w:tcW w:w="2411" w:type="dxa"/>
          </w:tcPr>
          <w:p w14:paraId="05715678" w14:textId="77777777" w:rsidR="009B7D2B" w:rsidRPr="00937625" w:rsidRDefault="009B7D2B" w:rsidP="004662DA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937625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98]~ INFO[99]</w:t>
            </w:r>
          </w:p>
        </w:tc>
        <w:tc>
          <w:tcPr>
            <w:tcW w:w="3118" w:type="dxa"/>
          </w:tcPr>
          <w:p w14:paraId="680EF5AF" w14:textId="77777777" w:rsidR="009B7D2B" w:rsidRPr="00937625" w:rsidRDefault="009B7D2B" w:rsidP="00AD35F6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937625">
              <w:rPr>
                <w:rFonts w:asciiTheme="minorEastAsia" w:hAnsiTheme="minorEastAsia" w:hint="eastAsia"/>
                <w:sz w:val="18"/>
                <w:szCs w:val="18"/>
              </w:rPr>
              <w:t>BMS有效并联电池组数量</w:t>
            </w:r>
          </w:p>
        </w:tc>
        <w:tc>
          <w:tcPr>
            <w:tcW w:w="1038" w:type="dxa"/>
          </w:tcPr>
          <w:p w14:paraId="20F42E57" w14:textId="77777777" w:rsidR="009B7D2B" w:rsidRPr="00937625" w:rsidRDefault="009B7D2B" w:rsidP="00AD35F6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937625">
              <w:rPr>
                <w:rFonts w:asciiTheme="minorEastAsia" w:hAnsiTheme="minorEastAsia" w:hint="eastAsia"/>
                <w:sz w:val="18"/>
                <w:szCs w:val="18"/>
              </w:rPr>
              <w:t>UINT16</w:t>
            </w:r>
          </w:p>
        </w:tc>
        <w:tc>
          <w:tcPr>
            <w:tcW w:w="3215" w:type="dxa"/>
          </w:tcPr>
          <w:p w14:paraId="52A28B6F" w14:textId="77777777" w:rsidR="009B7D2B" w:rsidRPr="00937625" w:rsidRDefault="009B7D2B" w:rsidP="00AD35F6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937625">
              <w:rPr>
                <w:rFonts w:asciiTheme="minorEastAsia" w:hAnsiTheme="minorEastAsia" w:hint="eastAsia"/>
                <w:sz w:val="18"/>
                <w:szCs w:val="18"/>
              </w:rPr>
              <w:t>BMS通讯连接正常有效</w:t>
            </w:r>
          </w:p>
        </w:tc>
      </w:tr>
      <w:tr w:rsidR="009B7D2B" w:rsidRPr="00937625" w14:paraId="70B8B162" w14:textId="77777777" w:rsidTr="005068A5">
        <w:tc>
          <w:tcPr>
            <w:tcW w:w="2411" w:type="dxa"/>
          </w:tcPr>
          <w:p w14:paraId="6B66D7D3" w14:textId="77777777" w:rsidR="009B7D2B" w:rsidRPr="00937625" w:rsidRDefault="009B7D2B" w:rsidP="00607CDE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937625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100]~ INFO[101]</w:t>
            </w:r>
          </w:p>
        </w:tc>
        <w:tc>
          <w:tcPr>
            <w:tcW w:w="3118" w:type="dxa"/>
          </w:tcPr>
          <w:p w14:paraId="6372B4E8" w14:textId="77777777" w:rsidR="009B7D2B" w:rsidRPr="00937625" w:rsidRDefault="009B7D2B" w:rsidP="00937625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proofErr w:type="spellStart"/>
            <w:r w:rsidRPr="00CD6549">
              <w:rPr>
                <w:rFonts w:asciiTheme="minorEastAsia" w:hAnsiTheme="minorEastAsia" w:hint="eastAsia"/>
                <w:sz w:val="18"/>
                <w:szCs w:val="18"/>
              </w:rPr>
              <w:t>BMS_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Protect</w:t>
            </w:r>
            <w:r w:rsidRPr="00CD6549">
              <w:rPr>
                <w:rFonts w:asciiTheme="minorEastAsia" w:hAnsiTheme="minorEastAsia"/>
                <w:sz w:val="18"/>
                <w:szCs w:val="18"/>
              </w:rPr>
              <w:t>_Flgs</w:t>
            </w:r>
            <w:proofErr w:type="spellEnd"/>
          </w:p>
        </w:tc>
        <w:tc>
          <w:tcPr>
            <w:tcW w:w="1038" w:type="dxa"/>
          </w:tcPr>
          <w:p w14:paraId="429320D7" w14:textId="77777777" w:rsidR="009B7D2B" w:rsidRPr="00937625" w:rsidRDefault="009B7D2B" w:rsidP="00AD35F6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937625">
              <w:rPr>
                <w:rFonts w:asciiTheme="minorEastAsia" w:hAnsiTheme="minorEastAsia" w:hint="eastAsia"/>
                <w:sz w:val="18"/>
                <w:szCs w:val="18"/>
              </w:rPr>
              <w:t>UINT16</w:t>
            </w:r>
          </w:p>
        </w:tc>
        <w:tc>
          <w:tcPr>
            <w:tcW w:w="3215" w:type="dxa"/>
          </w:tcPr>
          <w:p w14:paraId="215FBBEA" w14:textId="77777777" w:rsidR="009B7D2B" w:rsidRPr="00672DB0" w:rsidRDefault="009B7D2B" w:rsidP="00D24F39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D24F39">
              <w:rPr>
                <w:rFonts w:hint="eastAsia"/>
                <w:sz w:val="18"/>
                <w:szCs w:val="18"/>
              </w:rPr>
              <w:t>详见：</w:t>
            </w:r>
            <w:r w:rsidR="00592CCF">
              <w:fldChar w:fldCharType="begin"/>
            </w:r>
            <w:r w:rsidR="00592CCF">
              <w:instrText xml:space="preserve"> REF _Ref30149403 \r \h  \* MERGEFORMAT </w:instrText>
            </w:r>
            <w:r w:rsidR="00592CCF">
              <w:fldChar w:fldCharType="separate"/>
            </w:r>
            <w:r>
              <w:rPr>
                <w:color w:val="0070C0"/>
                <w:sz w:val="18"/>
                <w:szCs w:val="18"/>
                <w:u w:val="single"/>
              </w:rPr>
              <w:t>2.3.2</w:t>
            </w:r>
            <w:r w:rsidR="00592CCF">
              <w:fldChar w:fldCharType="end"/>
            </w:r>
            <w:r w:rsidR="00592CCF">
              <w:fldChar w:fldCharType="begin"/>
            </w:r>
            <w:r w:rsidR="00592CCF">
              <w:instrText xml:space="preserve"> REF _Ref30149403 \h  \* MERGEFORMAT </w:instrText>
            </w:r>
            <w:r w:rsidR="00592CCF">
              <w:fldChar w:fldCharType="separate"/>
            </w:r>
            <w:r w:rsidRPr="00D24F39">
              <w:rPr>
                <w:rFonts w:hint="eastAsia"/>
                <w:color w:val="0070C0"/>
                <w:sz w:val="18"/>
                <w:szCs w:val="18"/>
                <w:u w:val="single"/>
              </w:rPr>
              <w:t>逆变器故障告警代码</w:t>
            </w:r>
            <w:r w:rsidR="00592CCF">
              <w:fldChar w:fldCharType="end"/>
            </w:r>
          </w:p>
        </w:tc>
      </w:tr>
      <w:tr w:rsidR="009B7D2B" w:rsidRPr="00937625" w14:paraId="6023C796" w14:textId="77777777" w:rsidTr="005068A5">
        <w:tc>
          <w:tcPr>
            <w:tcW w:w="2411" w:type="dxa"/>
          </w:tcPr>
          <w:p w14:paraId="7879F156" w14:textId="77777777" w:rsidR="009B7D2B" w:rsidRPr="00937625" w:rsidRDefault="009B7D2B" w:rsidP="00607CDE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937625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102]~ INFO[103]</w:t>
            </w:r>
          </w:p>
        </w:tc>
        <w:tc>
          <w:tcPr>
            <w:tcW w:w="3118" w:type="dxa"/>
          </w:tcPr>
          <w:p w14:paraId="792C7071" w14:textId="77777777" w:rsidR="009B7D2B" w:rsidRPr="00937625" w:rsidRDefault="009B7D2B" w:rsidP="000A723D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proofErr w:type="spellStart"/>
            <w:r w:rsidRPr="00CD6549">
              <w:rPr>
                <w:rFonts w:asciiTheme="minorEastAsia" w:hAnsiTheme="minorEastAsia" w:hint="eastAsia"/>
                <w:sz w:val="18"/>
                <w:szCs w:val="18"/>
              </w:rPr>
              <w:t>BMS_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Warning</w:t>
            </w:r>
            <w:r w:rsidRPr="00CD6549">
              <w:rPr>
                <w:rFonts w:asciiTheme="minorEastAsia" w:hAnsiTheme="minorEastAsia"/>
                <w:sz w:val="18"/>
                <w:szCs w:val="18"/>
              </w:rPr>
              <w:t>_Flgs</w:t>
            </w:r>
            <w:proofErr w:type="spellEnd"/>
          </w:p>
        </w:tc>
        <w:tc>
          <w:tcPr>
            <w:tcW w:w="1038" w:type="dxa"/>
          </w:tcPr>
          <w:p w14:paraId="38E29729" w14:textId="77777777" w:rsidR="009B7D2B" w:rsidRPr="00937625" w:rsidRDefault="009B7D2B" w:rsidP="00AD35F6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937625">
              <w:rPr>
                <w:rFonts w:asciiTheme="minorEastAsia" w:hAnsiTheme="minorEastAsia" w:hint="eastAsia"/>
                <w:sz w:val="18"/>
                <w:szCs w:val="18"/>
              </w:rPr>
              <w:t>UINT16</w:t>
            </w:r>
          </w:p>
        </w:tc>
        <w:tc>
          <w:tcPr>
            <w:tcW w:w="3215" w:type="dxa"/>
          </w:tcPr>
          <w:p w14:paraId="67CDE053" w14:textId="77777777" w:rsidR="009B7D2B" w:rsidRPr="00672DB0" w:rsidRDefault="009B7D2B" w:rsidP="00D24F39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D24F39">
              <w:rPr>
                <w:rFonts w:hint="eastAsia"/>
                <w:sz w:val="18"/>
                <w:szCs w:val="18"/>
              </w:rPr>
              <w:t>详见：</w:t>
            </w:r>
            <w:r w:rsidR="00592CCF">
              <w:fldChar w:fldCharType="begin"/>
            </w:r>
            <w:r w:rsidR="00592CCF">
              <w:instrText xml:space="preserve"> REF _Ref30149403 \r \h  \* MERGEFORMAT </w:instrText>
            </w:r>
            <w:r w:rsidR="00592CCF">
              <w:fldChar w:fldCharType="separate"/>
            </w:r>
            <w:r>
              <w:rPr>
                <w:color w:val="0070C0"/>
                <w:sz w:val="18"/>
                <w:szCs w:val="18"/>
                <w:u w:val="single"/>
              </w:rPr>
              <w:t>2.3.2</w:t>
            </w:r>
            <w:r w:rsidR="00592CCF">
              <w:fldChar w:fldCharType="end"/>
            </w:r>
            <w:r w:rsidR="00592CCF">
              <w:fldChar w:fldCharType="begin"/>
            </w:r>
            <w:r w:rsidR="00592CCF">
              <w:instrText xml:space="preserve"> REF _Ref30149403 \h  \* MERGEFORMAT </w:instrText>
            </w:r>
            <w:r w:rsidR="00592CCF">
              <w:fldChar w:fldCharType="separate"/>
            </w:r>
            <w:r w:rsidRPr="00D24F39">
              <w:rPr>
                <w:rFonts w:hint="eastAsia"/>
                <w:color w:val="0070C0"/>
                <w:sz w:val="18"/>
                <w:szCs w:val="18"/>
                <w:u w:val="single"/>
              </w:rPr>
              <w:t>逆变器故障告警代码</w:t>
            </w:r>
            <w:r w:rsidR="00592CCF">
              <w:fldChar w:fldCharType="end"/>
            </w:r>
          </w:p>
        </w:tc>
      </w:tr>
      <w:tr w:rsidR="009B7D2B" w:rsidRPr="00937625" w14:paraId="2B677F10" w14:textId="77777777" w:rsidTr="005068A5">
        <w:tc>
          <w:tcPr>
            <w:tcW w:w="2411" w:type="dxa"/>
          </w:tcPr>
          <w:p w14:paraId="57ACB3DC" w14:textId="77777777" w:rsidR="009B7D2B" w:rsidRPr="00937625" w:rsidRDefault="009B7D2B" w:rsidP="00CE619D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937625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104]~ INFO[105]</w:t>
            </w:r>
          </w:p>
        </w:tc>
        <w:tc>
          <w:tcPr>
            <w:tcW w:w="3118" w:type="dxa"/>
          </w:tcPr>
          <w:p w14:paraId="177CEE1E" w14:textId="77777777" w:rsidR="009B7D2B" w:rsidRPr="00CD6549" w:rsidRDefault="009B7D2B" w:rsidP="000A723D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BAT_</w:t>
            </w:r>
            <w:r w:rsidRPr="00CD6549">
              <w:rPr>
                <w:rFonts w:asciiTheme="minorEastAsia" w:hAnsiTheme="minorEastAsia" w:hint="eastAsia"/>
                <w:sz w:val="18"/>
                <w:szCs w:val="18"/>
              </w:rPr>
              <w:t>Temperature</w:t>
            </w:r>
          </w:p>
        </w:tc>
        <w:tc>
          <w:tcPr>
            <w:tcW w:w="1038" w:type="dxa"/>
          </w:tcPr>
          <w:p w14:paraId="2EC7BDA8" w14:textId="77777777" w:rsidR="009B7D2B" w:rsidRPr="00937625" w:rsidRDefault="009B7D2B" w:rsidP="00AD35F6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INT16</w:t>
            </w:r>
          </w:p>
        </w:tc>
        <w:tc>
          <w:tcPr>
            <w:tcW w:w="3215" w:type="dxa"/>
          </w:tcPr>
          <w:p w14:paraId="3FC397D2" w14:textId="77777777" w:rsidR="009B7D2B" w:rsidRDefault="009B7D2B" w:rsidP="00AD35F6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℃</w:t>
            </w:r>
          </w:p>
          <w:p w14:paraId="4DA41932" w14:textId="77777777" w:rsidR="009B7D2B" w:rsidRPr="00937625" w:rsidRDefault="009B7D2B" w:rsidP="00A41594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外接锂电时为BMS的检测温度，否则为逆变器检测电池温度，NTC未接为(-999)，NTC短路为(999)</w:t>
            </w:r>
          </w:p>
        </w:tc>
      </w:tr>
      <w:tr w:rsidR="009B7D2B" w:rsidRPr="00937625" w14:paraId="2BD4AC55" w14:textId="77777777" w:rsidTr="005068A5">
        <w:tc>
          <w:tcPr>
            <w:tcW w:w="2411" w:type="dxa"/>
          </w:tcPr>
          <w:p w14:paraId="3C8251DE" w14:textId="77777777" w:rsidR="009B7D2B" w:rsidRPr="00937625" w:rsidRDefault="009B7D2B" w:rsidP="00CE619D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937625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106]~ INFO[107]</w:t>
            </w:r>
          </w:p>
        </w:tc>
        <w:tc>
          <w:tcPr>
            <w:tcW w:w="3118" w:type="dxa"/>
          </w:tcPr>
          <w:p w14:paraId="6E8B8F4E" w14:textId="77777777" w:rsidR="009B7D2B" w:rsidRPr="00937625" w:rsidRDefault="009B7D2B" w:rsidP="00864F0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937625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Log_Event_RomIndex</w:t>
            </w:r>
          </w:p>
        </w:tc>
        <w:tc>
          <w:tcPr>
            <w:tcW w:w="1038" w:type="dxa"/>
          </w:tcPr>
          <w:p w14:paraId="7B05A57C" w14:textId="77777777" w:rsidR="009B7D2B" w:rsidRPr="00937625" w:rsidRDefault="009B7D2B" w:rsidP="00AD35F6">
            <w:r w:rsidRPr="00937625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3215" w:type="dxa"/>
          </w:tcPr>
          <w:p w14:paraId="22AA7385" w14:textId="77777777" w:rsidR="009B7D2B" w:rsidRPr="00937625" w:rsidRDefault="009B7D2B" w:rsidP="00A96929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937625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条(0 ~ RomCapacity-1)</w:t>
            </w:r>
          </w:p>
          <w:p w14:paraId="001E7755" w14:textId="77777777" w:rsidR="009B7D2B" w:rsidRPr="00937625" w:rsidRDefault="009B7D2B" w:rsidP="00A96929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937625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lastRenderedPageBreak/>
              <w:t>当前循环记录指针</w:t>
            </w:r>
          </w:p>
        </w:tc>
      </w:tr>
      <w:tr w:rsidR="009B7D2B" w:rsidRPr="00937625" w14:paraId="585FD8D6" w14:textId="77777777" w:rsidTr="005068A5">
        <w:tc>
          <w:tcPr>
            <w:tcW w:w="2411" w:type="dxa"/>
          </w:tcPr>
          <w:p w14:paraId="18E3F20E" w14:textId="77777777" w:rsidR="009B7D2B" w:rsidRPr="00937625" w:rsidRDefault="009B7D2B" w:rsidP="00CE619D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937625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lastRenderedPageBreak/>
              <w:t>INFO[108]~ INFO[109]</w:t>
            </w:r>
          </w:p>
        </w:tc>
        <w:tc>
          <w:tcPr>
            <w:tcW w:w="3118" w:type="dxa"/>
          </w:tcPr>
          <w:p w14:paraId="7BC9B549" w14:textId="77777777" w:rsidR="009B7D2B" w:rsidRPr="00937625" w:rsidRDefault="009B7D2B" w:rsidP="00864F0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937625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Log_Event_RomCapacity</w:t>
            </w:r>
          </w:p>
        </w:tc>
        <w:tc>
          <w:tcPr>
            <w:tcW w:w="1038" w:type="dxa"/>
          </w:tcPr>
          <w:p w14:paraId="043CA630" w14:textId="77777777" w:rsidR="009B7D2B" w:rsidRPr="00937625" w:rsidRDefault="009B7D2B" w:rsidP="00AD35F6">
            <w:r w:rsidRPr="00937625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3215" w:type="dxa"/>
          </w:tcPr>
          <w:p w14:paraId="25C02BDF" w14:textId="77777777" w:rsidR="009B7D2B" w:rsidRPr="00937625" w:rsidRDefault="009B7D2B" w:rsidP="00864F0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937625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条(循环记录ROM空间条数)</w:t>
            </w:r>
          </w:p>
        </w:tc>
      </w:tr>
      <w:tr w:rsidR="009B7D2B" w:rsidRPr="00937625" w14:paraId="16881C21" w14:textId="77777777" w:rsidTr="005068A5">
        <w:tc>
          <w:tcPr>
            <w:tcW w:w="2411" w:type="dxa"/>
          </w:tcPr>
          <w:p w14:paraId="700E66E0" w14:textId="77777777" w:rsidR="009B7D2B" w:rsidRPr="00937625" w:rsidRDefault="009B7D2B" w:rsidP="00CE619D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937625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110]~ INFO[111]</w:t>
            </w:r>
          </w:p>
        </w:tc>
        <w:tc>
          <w:tcPr>
            <w:tcW w:w="3118" w:type="dxa"/>
          </w:tcPr>
          <w:p w14:paraId="738D971C" w14:textId="77777777" w:rsidR="009B7D2B" w:rsidRPr="00937625" w:rsidRDefault="009B7D2B" w:rsidP="00AD35F6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937625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Log_Para_Set_RomIndex</w:t>
            </w:r>
          </w:p>
        </w:tc>
        <w:tc>
          <w:tcPr>
            <w:tcW w:w="1038" w:type="dxa"/>
          </w:tcPr>
          <w:p w14:paraId="19EAF134" w14:textId="77777777" w:rsidR="009B7D2B" w:rsidRPr="00937625" w:rsidRDefault="009B7D2B" w:rsidP="00AD35F6">
            <w:r w:rsidRPr="00937625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3215" w:type="dxa"/>
          </w:tcPr>
          <w:p w14:paraId="65341E3F" w14:textId="77777777" w:rsidR="009B7D2B" w:rsidRPr="00937625" w:rsidRDefault="009B7D2B" w:rsidP="00AD35F6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937625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条(0 ~ RomCapacity-1)</w:t>
            </w:r>
          </w:p>
          <w:p w14:paraId="1B79463C" w14:textId="77777777" w:rsidR="009B7D2B" w:rsidRPr="00937625" w:rsidRDefault="009B7D2B" w:rsidP="00AD35F6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937625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当前循环记录指针</w:t>
            </w:r>
          </w:p>
        </w:tc>
      </w:tr>
      <w:tr w:rsidR="009B7D2B" w:rsidRPr="00937625" w14:paraId="456BC0A1" w14:textId="77777777" w:rsidTr="005068A5">
        <w:tc>
          <w:tcPr>
            <w:tcW w:w="2411" w:type="dxa"/>
          </w:tcPr>
          <w:p w14:paraId="7EABD788" w14:textId="77777777" w:rsidR="009B7D2B" w:rsidRPr="00937625" w:rsidRDefault="009B7D2B" w:rsidP="00607CDE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937625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11</w:t>
            </w:r>
            <w:r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2</w:t>
            </w:r>
            <w:r w:rsidRPr="00937625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~ INFO[11</w:t>
            </w:r>
            <w:r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3</w:t>
            </w:r>
            <w:r w:rsidRPr="00937625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</w:t>
            </w:r>
          </w:p>
        </w:tc>
        <w:tc>
          <w:tcPr>
            <w:tcW w:w="3118" w:type="dxa"/>
          </w:tcPr>
          <w:p w14:paraId="2178696E" w14:textId="77777777" w:rsidR="009B7D2B" w:rsidRPr="00937625" w:rsidRDefault="009B7D2B" w:rsidP="00864F0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937625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Log_Para_Set_RomCapacity</w:t>
            </w:r>
          </w:p>
        </w:tc>
        <w:tc>
          <w:tcPr>
            <w:tcW w:w="1038" w:type="dxa"/>
          </w:tcPr>
          <w:p w14:paraId="23715F87" w14:textId="77777777" w:rsidR="009B7D2B" w:rsidRPr="00937625" w:rsidRDefault="009B7D2B" w:rsidP="00AD35F6">
            <w:r w:rsidRPr="00937625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3215" w:type="dxa"/>
          </w:tcPr>
          <w:p w14:paraId="4F6A8B38" w14:textId="77777777" w:rsidR="009B7D2B" w:rsidRPr="00937625" w:rsidRDefault="009B7D2B" w:rsidP="00AD35F6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937625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条(循环记录ROM空间条数)</w:t>
            </w:r>
          </w:p>
        </w:tc>
      </w:tr>
      <w:tr w:rsidR="009B7D2B" w:rsidRPr="00672DB0" w14:paraId="485AA336" w14:textId="77777777" w:rsidTr="005068A5">
        <w:tc>
          <w:tcPr>
            <w:tcW w:w="2411" w:type="dxa"/>
          </w:tcPr>
          <w:p w14:paraId="51C9BFCC" w14:textId="77777777" w:rsidR="009B7D2B" w:rsidRPr="00937625" w:rsidRDefault="009B7D2B" w:rsidP="00CE619D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937625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11</w:t>
            </w:r>
            <w:r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4</w:t>
            </w:r>
            <w:r w:rsidRPr="00937625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~ INFO[11</w:t>
            </w:r>
            <w:r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5</w:t>
            </w:r>
            <w:r w:rsidRPr="00937625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</w:t>
            </w:r>
          </w:p>
        </w:tc>
        <w:tc>
          <w:tcPr>
            <w:tcW w:w="3118" w:type="dxa"/>
          </w:tcPr>
          <w:p w14:paraId="43CFD0BF" w14:textId="77777777" w:rsidR="009B7D2B" w:rsidRPr="00937625" w:rsidRDefault="009B7D2B" w:rsidP="000603E0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937625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Para_Set_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Cnt</w:t>
            </w:r>
          </w:p>
        </w:tc>
        <w:tc>
          <w:tcPr>
            <w:tcW w:w="1038" w:type="dxa"/>
          </w:tcPr>
          <w:p w14:paraId="16880ED9" w14:textId="77777777" w:rsidR="009B7D2B" w:rsidRPr="00937625" w:rsidRDefault="009B7D2B" w:rsidP="00CE619D">
            <w:r w:rsidRPr="00937625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3215" w:type="dxa"/>
          </w:tcPr>
          <w:p w14:paraId="7CAE5E0A" w14:textId="77777777" w:rsidR="009B7D2B" w:rsidRPr="00937625" w:rsidRDefault="009B7D2B" w:rsidP="000603E0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937625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条(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当前设置计数</w:t>
            </w:r>
            <w:r w:rsidRPr="00937625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)</w:t>
            </w:r>
          </w:p>
        </w:tc>
      </w:tr>
      <w:tr w:rsidR="009B7D2B" w:rsidRPr="00672DB0" w14:paraId="3FC2D4D0" w14:textId="77777777" w:rsidTr="00C94E2E">
        <w:tc>
          <w:tcPr>
            <w:tcW w:w="2411" w:type="dxa"/>
          </w:tcPr>
          <w:p w14:paraId="583438F0" w14:textId="77777777" w:rsidR="009B7D2B" w:rsidRPr="00672DB0" w:rsidRDefault="009B7D2B" w:rsidP="00692962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CD6549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1</w:t>
            </w:r>
            <w:r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16</w:t>
            </w:r>
            <w:r w:rsidRPr="00CD6549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~ INFO[1</w:t>
            </w:r>
            <w:r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1</w:t>
            </w:r>
            <w:r w:rsidRPr="00CD6549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7]</w:t>
            </w:r>
          </w:p>
        </w:tc>
        <w:tc>
          <w:tcPr>
            <w:tcW w:w="3118" w:type="dxa"/>
            <w:vAlign w:val="center"/>
          </w:tcPr>
          <w:p w14:paraId="667945B9" w14:textId="77777777" w:rsidR="009B7D2B" w:rsidRDefault="009B7D2B" w:rsidP="00C94E2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液晶程序版本(LCD)</w:t>
            </w:r>
          </w:p>
          <w:p w14:paraId="5574B1AF" w14:textId="77777777" w:rsidR="009B7D2B" w:rsidRPr="00A91B0F" w:rsidRDefault="009B7D2B" w:rsidP="00C94E2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MCU firmware版本</w:t>
            </w:r>
          </w:p>
        </w:tc>
        <w:tc>
          <w:tcPr>
            <w:tcW w:w="1038" w:type="dxa"/>
            <w:vAlign w:val="center"/>
          </w:tcPr>
          <w:p w14:paraId="78D15A7E" w14:textId="77777777" w:rsidR="009B7D2B" w:rsidRPr="00A91B0F" w:rsidRDefault="009B7D2B" w:rsidP="00C94E2E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37625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3215" w:type="dxa"/>
          </w:tcPr>
          <w:p w14:paraId="12897E66" w14:textId="77777777" w:rsidR="009B7D2B" w:rsidRPr="0025630F" w:rsidRDefault="009B7D2B" w:rsidP="00692962">
            <w:pPr>
              <w:spacing w:line="360" w:lineRule="auto"/>
              <w:rPr>
                <w:rFonts w:asciiTheme="minorEastAsia" w:hAnsiTheme="minorEastAsia"/>
                <w:color w:val="BFBFBF" w:themeColor="background1" w:themeShade="BF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8421BCD码</w:t>
            </w:r>
          </w:p>
        </w:tc>
      </w:tr>
      <w:tr w:rsidR="009B7D2B" w:rsidRPr="00672DB0" w14:paraId="45E2EBCD" w14:textId="77777777" w:rsidTr="005068A5">
        <w:tc>
          <w:tcPr>
            <w:tcW w:w="2411" w:type="dxa"/>
          </w:tcPr>
          <w:p w14:paraId="306B0D86" w14:textId="77777777" w:rsidR="009B7D2B" w:rsidRPr="00CD6549" w:rsidRDefault="009B7D2B" w:rsidP="00692962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CD6549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1</w:t>
            </w:r>
            <w:r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18</w:t>
            </w:r>
            <w:r w:rsidRPr="00CD6549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~ INFO[1</w:t>
            </w:r>
            <w:r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19</w:t>
            </w:r>
            <w:r w:rsidRPr="00CD6549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</w:t>
            </w:r>
          </w:p>
        </w:tc>
        <w:tc>
          <w:tcPr>
            <w:tcW w:w="3118" w:type="dxa"/>
          </w:tcPr>
          <w:p w14:paraId="15F29EFB" w14:textId="77777777" w:rsidR="009B7D2B" w:rsidRDefault="009B7D2B" w:rsidP="00692962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7149E0">
              <w:rPr>
                <w:rFonts w:asciiTheme="minorEastAsia" w:hAnsiTheme="minorEastAsia" w:hint="eastAsia"/>
                <w:sz w:val="18"/>
                <w:szCs w:val="18"/>
              </w:rPr>
              <w:t>逆变器LV模式标志位</w:t>
            </w:r>
            <w:r w:rsidRPr="00CD6549">
              <w:rPr>
                <w:rFonts w:asciiTheme="minorEastAsia" w:hAnsiTheme="minorEastAsia" w:hint="eastAsia"/>
                <w:sz w:val="18"/>
                <w:szCs w:val="18"/>
              </w:rPr>
              <w:t>（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高</w:t>
            </w:r>
            <w:r w:rsidRPr="00CD6549">
              <w:rPr>
                <w:rFonts w:asciiTheme="minorEastAsia" w:hAnsiTheme="minorEastAsia" w:hint="eastAsia"/>
                <w:sz w:val="18"/>
                <w:szCs w:val="18"/>
              </w:rPr>
              <w:t>8位）</w:t>
            </w:r>
          </w:p>
          <w:p w14:paraId="17C9B9BC" w14:textId="77777777" w:rsidR="009B7D2B" w:rsidRPr="00CD6549" w:rsidRDefault="009B7D2B" w:rsidP="00692962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系统电池组电池类型设定值</w:t>
            </w:r>
            <w:r w:rsidRPr="00CD6549">
              <w:rPr>
                <w:rFonts w:asciiTheme="minorEastAsia" w:hAnsiTheme="minorEastAsia" w:hint="eastAsia"/>
                <w:sz w:val="18"/>
                <w:szCs w:val="18"/>
              </w:rPr>
              <w:t>（低8位）</w:t>
            </w:r>
          </w:p>
        </w:tc>
        <w:tc>
          <w:tcPr>
            <w:tcW w:w="1038" w:type="dxa"/>
          </w:tcPr>
          <w:p w14:paraId="30E71DC4" w14:textId="77777777" w:rsidR="009B7D2B" w:rsidRPr="00CD6549" w:rsidRDefault="009B7D2B" w:rsidP="00692962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-</w:t>
            </w:r>
          </w:p>
        </w:tc>
        <w:tc>
          <w:tcPr>
            <w:tcW w:w="3215" w:type="dxa"/>
          </w:tcPr>
          <w:p w14:paraId="2D6DB215" w14:textId="77777777" w:rsidR="009B7D2B" w:rsidRDefault="009B7D2B" w:rsidP="00692962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CD6549">
              <w:rPr>
                <w:rFonts w:asciiTheme="minorEastAsia" w:hAnsiTheme="minorEastAsia" w:hint="eastAsia"/>
                <w:sz w:val="18"/>
                <w:szCs w:val="18"/>
              </w:rPr>
              <w:t>UINT16</w:t>
            </w:r>
          </w:p>
          <w:p w14:paraId="6455AD36" w14:textId="77777777" w:rsidR="009B7D2B" w:rsidRPr="00CD6549" w:rsidRDefault="009B7D2B" w:rsidP="00692962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（显示设置同步）</w:t>
            </w:r>
          </w:p>
        </w:tc>
      </w:tr>
      <w:tr w:rsidR="009B7D2B" w:rsidRPr="00672DB0" w14:paraId="11EDADEF" w14:textId="77777777" w:rsidTr="005068A5">
        <w:tc>
          <w:tcPr>
            <w:tcW w:w="2411" w:type="dxa"/>
          </w:tcPr>
          <w:p w14:paraId="2D7CE2A1" w14:textId="77777777" w:rsidR="009B7D2B" w:rsidRPr="00CD6549" w:rsidRDefault="009B7D2B" w:rsidP="00692962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CD6549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1</w:t>
            </w:r>
            <w:r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20</w:t>
            </w:r>
            <w:r w:rsidRPr="00CD6549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~ INFO[1</w:t>
            </w:r>
            <w:r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21</w:t>
            </w:r>
            <w:r w:rsidRPr="00CD6549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</w:t>
            </w:r>
          </w:p>
        </w:tc>
        <w:tc>
          <w:tcPr>
            <w:tcW w:w="3118" w:type="dxa"/>
          </w:tcPr>
          <w:p w14:paraId="2B0EF515" w14:textId="77777777" w:rsidR="009B7D2B" w:rsidRDefault="009B7D2B" w:rsidP="00692962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Rev</w:t>
            </w:r>
            <w:r w:rsidRPr="00CD6549">
              <w:rPr>
                <w:rFonts w:asciiTheme="minorEastAsia" w:hAnsiTheme="minorEastAsia" w:hint="eastAsia"/>
                <w:sz w:val="18"/>
                <w:szCs w:val="18"/>
              </w:rPr>
              <w:t>（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高</w:t>
            </w:r>
            <w:r w:rsidRPr="00CD6549">
              <w:rPr>
                <w:rFonts w:asciiTheme="minorEastAsia" w:hAnsiTheme="minorEastAsia" w:hint="eastAsia"/>
                <w:sz w:val="18"/>
                <w:szCs w:val="18"/>
              </w:rPr>
              <w:t>8位）</w:t>
            </w:r>
          </w:p>
          <w:p w14:paraId="77DD021D" w14:textId="77777777" w:rsidR="009B7D2B" w:rsidRDefault="009B7D2B" w:rsidP="00D24B73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逆变器初始化完成标志位</w:t>
            </w:r>
            <w:r w:rsidRPr="00CD6549">
              <w:rPr>
                <w:rFonts w:asciiTheme="minorEastAsia" w:hAnsiTheme="minorEastAsia" w:hint="eastAsia"/>
                <w:sz w:val="18"/>
                <w:szCs w:val="18"/>
              </w:rPr>
              <w:t>（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低</w:t>
            </w:r>
            <w:r w:rsidRPr="00CD6549">
              <w:rPr>
                <w:rFonts w:asciiTheme="minorEastAsia" w:hAnsiTheme="minorEastAsia" w:hint="eastAsia"/>
                <w:sz w:val="18"/>
                <w:szCs w:val="18"/>
              </w:rPr>
              <w:t>8位）</w:t>
            </w:r>
          </w:p>
          <w:p w14:paraId="74A70A6B" w14:textId="77777777" w:rsidR="009B7D2B" w:rsidRPr="00B0075E" w:rsidRDefault="009B7D2B" w:rsidP="00692962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038" w:type="dxa"/>
          </w:tcPr>
          <w:p w14:paraId="47479CB0" w14:textId="77777777" w:rsidR="009B7D2B" w:rsidRPr="00CD6549" w:rsidRDefault="009B7D2B" w:rsidP="00692962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-</w:t>
            </w:r>
          </w:p>
        </w:tc>
        <w:tc>
          <w:tcPr>
            <w:tcW w:w="3215" w:type="dxa"/>
          </w:tcPr>
          <w:p w14:paraId="2152E27B" w14:textId="77777777" w:rsidR="009B7D2B" w:rsidRDefault="009B7D2B" w:rsidP="00A30549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Bool(用于告知系统是否完成初始化)</w:t>
            </w:r>
          </w:p>
          <w:p w14:paraId="03C75AA9" w14:textId="77777777" w:rsidR="009B7D2B" w:rsidRPr="00CD6549" w:rsidRDefault="009B7D2B" w:rsidP="00692962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9B7D2B" w:rsidRPr="00672DB0" w14:paraId="2044AF79" w14:textId="77777777" w:rsidTr="005068A5">
        <w:tc>
          <w:tcPr>
            <w:tcW w:w="2411" w:type="dxa"/>
          </w:tcPr>
          <w:p w14:paraId="66366790" w14:textId="77777777" w:rsidR="009B7D2B" w:rsidRPr="00CD6549" w:rsidRDefault="009B7D2B" w:rsidP="005068A5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CD6549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1</w:t>
            </w:r>
            <w:r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22</w:t>
            </w:r>
            <w:r w:rsidRPr="00CD6549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~ INFO[1</w:t>
            </w:r>
            <w:r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23</w:t>
            </w:r>
            <w:r w:rsidRPr="00CD6549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</w:t>
            </w:r>
          </w:p>
        </w:tc>
        <w:tc>
          <w:tcPr>
            <w:tcW w:w="3118" w:type="dxa"/>
          </w:tcPr>
          <w:p w14:paraId="502FF2ED" w14:textId="77777777" w:rsidR="009B7D2B" w:rsidRDefault="009B7D2B" w:rsidP="001E5C9E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proofErr w:type="spellStart"/>
            <w:r>
              <w:rPr>
                <w:rFonts w:asciiTheme="minorEastAsia" w:hAnsiTheme="minorEastAsia" w:hint="eastAsia"/>
                <w:sz w:val="18"/>
                <w:szCs w:val="18"/>
              </w:rPr>
              <w:t>Udc_ripple</w:t>
            </w:r>
            <w:proofErr w:type="spellEnd"/>
          </w:p>
          <w:p w14:paraId="5A87525A" w14:textId="77777777" w:rsidR="009B7D2B" w:rsidRPr="007149E0" w:rsidRDefault="009B7D2B" w:rsidP="001E5C9E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电池输入端直流电压纹波</w:t>
            </w:r>
          </w:p>
        </w:tc>
        <w:tc>
          <w:tcPr>
            <w:tcW w:w="1038" w:type="dxa"/>
          </w:tcPr>
          <w:p w14:paraId="146F21E3" w14:textId="77777777" w:rsidR="009B7D2B" w:rsidRPr="00CD6549" w:rsidRDefault="009B7D2B" w:rsidP="001E5C9E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D6549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3215" w:type="dxa"/>
          </w:tcPr>
          <w:p w14:paraId="0673B71E" w14:textId="77777777" w:rsidR="009B7D2B" w:rsidRPr="00CD6549" w:rsidRDefault="009B7D2B" w:rsidP="001E5C9E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CD6549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.001V</w:t>
            </w:r>
          </w:p>
        </w:tc>
      </w:tr>
      <w:tr w:rsidR="009B7D2B" w:rsidRPr="00672DB0" w14:paraId="288AFAF2" w14:textId="77777777" w:rsidTr="005068A5">
        <w:tc>
          <w:tcPr>
            <w:tcW w:w="2411" w:type="dxa"/>
          </w:tcPr>
          <w:p w14:paraId="060C89EE" w14:textId="77777777" w:rsidR="009B7D2B" w:rsidRPr="00CD6549" w:rsidRDefault="009B7D2B" w:rsidP="005068A5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CD6549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1</w:t>
            </w:r>
            <w:r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24</w:t>
            </w:r>
            <w:r w:rsidRPr="00CD6549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~ INFO[1</w:t>
            </w:r>
            <w:r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25</w:t>
            </w:r>
            <w:r w:rsidRPr="00CD6549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</w:t>
            </w:r>
          </w:p>
        </w:tc>
        <w:tc>
          <w:tcPr>
            <w:tcW w:w="3118" w:type="dxa"/>
          </w:tcPr>
          <w:p w14:paraId="2A142230" w14:textId="77777777" w:rsidR="009B7D2B" w:rsidRDefault="009B7D2B" w:rsidP="00C94E2E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proofErr w:type="spellStart"/>
            <w:r>
              <w:rPr>
                <w:rFonts w:asciiTheme="minorEastAsia" w:hAnsiTheme="minorEastAsia" w:hint="eastAsia"/>
                <w:sz w:val="18"/>
                <w:szCs w:val="18"/>
              </w:rPr>
              <w:t>Current_Limit</w:t>
            </w:r>
            <w:r w:rsidRPr="00E25A58">
              <w:rPr>
                <w:rFonts w:asciiTheme="minorEastAsia" w:hAnsiTheme="minorEastAsia"/>
                <w:sz w:val="18"/>
                <w:szCs w:val="18"/>
              </w:rPr>
              <w:t>_CNT</w:t>
            </w:r>
            <w:proofErr w:type="spellEnd"/>
          </w:p>
          <w:p w14:paraId="61706427" w14:textId="77777777" w:rsidR="009B7D2B" w:rsidRDefault="009B7D2B" w:rsidP="00C94E2E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逆变器输出限流计数值</w:t>
            </w:r>
          </w:p>
        </w:tc>
        <w:tc>
          <w:tcPr>
            <w:tcW w:w="1038" w:type="dxa"/>
          </w:tcPr>
          <w:p w14:paraId="2FBF0868" w14:textId="77777777" w:rsidR="009B7D2B" w:rsidRPr="00CD6549" w:rsidRDefault="009B7D2B" w:rsidP="00C94E2E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D6549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3215" w:type="dxa"/>
          </w:tcPr>
          <w:p w14:paraId="4EB24842" w14:textId="77777777" w:rsidR="009B7D2B" w:rsidRPr="00CD6549" w:rsidRDefault="009B7D2B" w:rsidP="00C94E2E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/>
                <w:sz w:val="18"/>
                <w:szCs w:val="18"/>
                <w:lang w:val="pt-PT"/>
              </w:rPr>
              <w:t>-</w:t>
            </w:r>
          </w:p>
        </w:tc>
      </w:tr>
      <w:tr w:rsidR="009B7D2B" w:rsidRPr="00672DB0" w14:paraId="05E00529" w14:textId="77777777" w:rsidTr="005068A5">
        <w:tc>
          <w:tcPr>
            <w:tcW w:w="2411" w:type="dxa"/>
          </w:tcPr>
          <w:p w14:paraId="76C9F020" w14:textId="77777777" w:rsidR="009B7D2B" w:rsidRPr="00CD6549" w:rsidRDefault="009B7D2B" w:rsidP="00292942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CD6549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1</w:t>
            </w:r>
            <w:r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26</w:t>
            </w:r>
            <w:r w:rsidRPr="00CD6549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~ INFO[1</w:t>
            </w:r>
            <w:r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27</w:t>
            </w:r>
            <w:r w:rsidRPr="00CD6549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</w:t>
            </w:r>
          </w:p>
        </w:tc>
        <w:tc>
          <w:tcPr>
            <w:tcW w:w="3118" w:type="dxa"/>
          </w:tcPr>
          <w:p w14:paraId="3C0DF024" w14:textId="77777777" w:rsidR="009B7D2B" w:rsidRPr="00672DB0" w:rsidRDefault="009B7D2B" w:rsidP="00C94E2E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E_Ac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Out</w:t>
            </w: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_Consume_Now</w:t>
            </w:r>
          </w:p>
          <w:p w14:paraId="7DC259EF" w14:textId="77777777" w:rsidR="009B7D2B" w:rsidRPr="00672DB0" w:rsidRDefault="009B7D2B" w:rsidP="00C94E2E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(Today)</w:t>
            </w:r>
          </w:p>
        </w:tc>
        <w:tc>
          <w:tcPr>
            <w:tcW w:w="1038" w:type="dxa"/>
          </w:tcPr>
          <w:p w14:paraId="24012342" w14:textId="77777777" w:rsidR="009B7D2B" w:rsidRPr="00672DB0" w:rsidRDefault="009B7D2B" w:rsidP="00C94E2E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3215" w:type="dxa"/>
          </w:tcPr>
          <w:p w14:paraId="5AB25126" w14:textId="77777777" w:rsidR="009B7D2B" w:rsidRPr="00672DB0" w:rsidRDefault="009B7D2B" w:rsidP="00C94E2E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.1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kWh</w:t>
            </w:r>
          </w:p>
        </w:tc>
      </w:tr>
      <w:tr w:rsidR="009B7D2B" w:rsidRPr="00672DB0" w14:paraId="1B41240C" w14:textId="77777777" w:rsidTr="005068A5">
        <w:tc>
          <w:tcPr>
            <w:tcW w:w="2411" w:type="dxa"/>
          </w:tcPr>
          <w:p w14:paraId="7E32AE03" w14:textId="77777777" w:rsidR="009B7D2B" w:rsidRPr="00CD6549" w:rsidRDefault="009B7D2B" w:rsidP="00292942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CD6549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1</w:t>
            </w:r>
            <w:r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28</w:t>
            </w:r>
            <w:r w:rsidRPr="00CD6549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~ INFO[1</w:t>
            </w:r>
            <w:r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29</w:t>
            </w:r>
            <w:r w:rsidRPr="00CD6549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</w:t>
            </w:r>
          </w:p>
        </w:tc>
        <w:tc>
          <w:tcPr>
            <w:tcW w:w="3118" w:type="dxa"/>
          </w:tcPr>
          <w:p w14:paraId="794AAB2A" w14:textId="77777777" w:rsidR="009B7D2B" w:rsidRPr="00672DB0" w:rsidRDefault="009B7D2B" w:rsidP="00C94E2E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E_Ac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Out</w:t>
            </w: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_Consume_Last</w:t>
            </w:r>
          </w:p>
          <w:p w14:paraId="409550AF" w14:textId="77777777" w:rsidR="009B7D2B" w:rsidRPr="00672DB0" w:rsidRDefault="009B7D2B" w:rsidP="00C94E2E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(Yesterday)</w:t>
            </w:r>
          </w:p>
        </w:tc>
        <w:tc>
          <w:tcPr>
            <w:tcW w:w="1038" w:type="dxa"/>
          </w:tcPr>
          <w:p w14:paraId="3B452F1A" w14:textId="77777777" w:rsidR="009B7D2B" w:rsidRPr="00672DB0" w:rsidRDefault="009B7D2B" w:rsidP="00C94E2E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3215" w:type="dxa"/>
          </w:tcPr>
          <w:p w14:paraId="682CD701" w14:textId="77777777" w:rsidR="009B7D2B" w:rsidRPr="00672DB0" w:rsidRDefault="009B7D2B" w:rsidP="00C94E2E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.1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kWh</w:t>
            </w:r>
          </w:p>
        </w:tc>
      </w:tr>
      <w:tr w:rsidR="009B7D2B" w:rsidRPr="00672DB0" w14:paraId="656A5655" w14:textId="77777777" w:rsidTr="005068A5">
        <w:tc>
          <w:tcPr>
            <w:tcW w:w="2411" w:type="dxa"/>
          </w:tcPr>
          <w:p w14:paraId="2D109C4E" w14:textId="77777777" w:rsidR="009B7D2B" w:rsidRPr="00CD6549" w:rsidRDefault="009B7D2B" w:rsidP="00292942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CD6549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1</w:t>
            </w:r>
            <w:r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30</w:t>
            </w:r>
            <w:r w:rsidRPr="00CD6549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~ INFO[1</w:t>
            </w:r>
            <w:r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31</w:t>
            </w:r>
            <w:r w:rsidRPr="00CD6549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</w:t>
            </w:r>
          </w:p>
        </w:tc>
        <w:tc>
          <w:tcPr>
            <w:tcW w:w="3118" w:type="dxa"/>
          </w:tcPr>
          <w:p w14:paraId="71491BCC" w14:textId="77777777" w:rsidR="009B7D2B" w:rsidRPr="00672DB0" w:rsidRDefault="009B7D2B" w:rsidP="00C94E2E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E_Ac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Out</w:t>
            </w: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_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Feedback</w:t>
            </w: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_Now</w:t>
            </w:r>
          </w:p>
          <w:p w14:paraId="1CBC5B8B" w14:textId="77777777" w:rsidR="009B7D2B" w:rsidRPr="00672DB0" w:rsidRDefault="009B7D2B" w:rsidP="00C94E2E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(Today)</w:t>
            </w:r>
          </w:p>
        </w:tc>
        <w:tc>
          <w:tcPr>
            <w:tcW w:w="1038" w:type="dxa"/>
          </w:tcPr>
          <w:p w14:paraId="0110B5D9" w14:textId="77777777" w:rsidR="009B7D2B" w:rsidRPr="00672DB0" w:rsidRDefault="009B7D2B" w:rsidP="00C94E2E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3215" w:type="dxa"/>
          </w:tcPr>
          <w:p w14:paraId="791CEAD8" w14:textId="77777777" w:rsidR="009B7D2B" w:rsidRPr="00672DB0" w:rsidRDefault="009B7D2B" w:rsidP="00C94E2E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.1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kWh</w:t>
            </w:r>
          </w:p>
        </w:tc>
      </w:tr>
      <w:tr w:rsidR="009B7D2B" w:rsidRPr="00672DB0" w14:paraId="47D9263A" w14:textId="77777777" w:rsidTr="005068A5">
        <w:tc>
          <w:tcPr>
            <w:tcW w:w="2411" w:type="dxa"/>
          </w:tcPr>
          <w:p w14:paraId="3B7ED59E" w14:textId="77777777" w:rsidR="009B7D2B" w:rsidRPr="00CD6549" w:rsidRDefault="009B7D2B" w:rsidP="00292942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CD6549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1</w:t>
            </w:r>
            <w:r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32</w:t>
            </w:r>
            <w:r w:rsidRPr="00CD6549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~ INFO[1</w:t>
            </w:r>
            <w:r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33</w:t>
            </w:r>
            <w:r w:rsidRPr="00CD6549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</w:t>
            </w:r>
          </w:p>
        </w:tc>
        <w:tc>
          <w:tcPr>
            <w:tcW w:w="3118" w:type="dxa"/>
          </w:tcPr>
          <w:p w14:paraId="0BD5E6F8" w14:textId="77777777" w:rsidR="009B7D2B" w:rsidRPr="00672DB0" w:rsidRDefault="009B7D2B" w:rsidP="00C94E2E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E_Ac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Out</w:t>
            </w: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_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Feedback</w:t>
            </w: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_Last</w:t>
            </w:r>
          </w:p>
          <w:p w14:paraId="280A6008" w14:textId="77777777" w:rsidR="009B7D2B" w:rsidRPr="00672DB0" w:rsidRDefault="009B7D2B" w:rsidP="00C94E2E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(Yesterday)</w:t>
            </w:r>
          </w:p>
        </w:tc>
        <w:tc>
          <w:tcPr>
            <w:tcW w:w="1038" w:type="dxa"/>
          </w:tcPr>
          <w:p w14:paraId="3112E5A1" w14:textId="77777777" w:rsidR="009B7D2B" w:rsidRPr="00672DB0" w:rsidRDefault="009B7D2B" w:rsidP="00C94E2E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3215" w:type="dxa"/>
          </w:tcPr>
          <w:p w14:paraId="3D001958" w14:textId="77777777" w:rsidR="009B7D2B" w:rsidRPr="00672DB0" w:rsidRDefault="009B7D2B" w:rsidP="00C94E2E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.1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kWh</w:t>
            </w:r>
          </w:p>
        </w:tc>
      </w:tr>
    </w:tbl>
    <w:p w14:paraId="709C5011" w14:textId="77777777" w:rsidR="005115DC" w:rsidRDefault="005115DC" w:rsidP="005115DC">
      <w:pPr>
        <w:spacing w:line="360" w:lineRule="auto"/>
        <w:rPr>
          <w:rFonts w:asciiTheme="minorEastAsia" w:hAnsiTheme="minorEastAsia"/>
          <w:color w:val="FF0000"/>
          <w:szCs w:val="21"/>
        </w:rPr>
      </w:pPr>
    </w:p>
    <w:p w14:paraId="37B88394" w14:textId="77777777" w:rsidR="005115DC" w:rsidRDefault="005115DC" w:rsidP="005115DC">
      <w:pPr>
        <w:pStyle w:val="4"/>
        <w:numPr>
          <w:ilvl w:val="2"/>
          <w:numId w:val="3"/>
        </w:numPr>
      </w:pPr>
      <w:bookmarkStart w:id="11" w:name="_系统级能量流状态字"/>
      <w:bookmarkStart w:id="12" w:name="_Ref30149112"/>
      <w:bookmarkEnd w:id="11"/>
      <w:r w:rsidRPr="00184474">
        <w:rPr>
          <w:rFonts w:hint="eastAsia"/>
        </w:rPr>
        <w:t>系统级能量流状态字</w:t>
      </w:r>
      <w:bookmarkEnd w:id="12"/>
    </w:p>
    <w:p w14:paraId="3C9C91B8" w14:textId="77777777" w:rsidR="005115DC" w:rsidRPr="00C513A8" w:rsidRDefault="005115DC" w:rsidP="005115DC">
      <w:pPr>
        <w:spacing w:line="360" w:lineRule="auto"/>
        <w:rPr>
          <w:rFonts w:asciiTheme="minorEastAsia" w:hAnsiTheme="minorEastAsia"/>
          <w:b/>
          <w:color w:val="0070C0"/>
          <w:szCs w:val="21"/>
          <w:lang w:val="pt-PT"/>
        </w:rPr>
      </w:pPr>
      <w:r w:rsidRPr="00C513A8">
        <w:rPr>
          <w:rFonts w:asciiTheme="minorEastAsia" w:hAnsiTheme="minorEastAsia" w:hint="eastAsia"/>
          <w:b/>
          <w:color w:val="0070C0"/>
          <w:szCs w:val="21"/>
          <w:lang w:val="pt-PT"/>
        </w:rPr>
        <w:t>系统级能量流</w:t>
      </w:r>
      <w:r w:rsidR="00C513A8">
        <w:rPr>
          <w:rFonts w:asciiTheme="minorEastAsia" w:hAnsiTheme="minorEastAsia" w:hint="eastAsia"/>
          <w:b/>
          <w:color w:val="0070C0"/>
          <w:szCs w:val="21"/>
          <w:lang w:val="pt-PT"/>
        </w:rPr>
        <w:t>（主界面）</w:t>
      </w:r>
      <w:r w:rsidRPr="00C513A8">
        <w:rPr>
          <w:rFonts w:asciiTheme="minorEastAsia" w:hAnsiTheme="minorEastAsia" w:hint="eastAsia"/>
          <w:b/>
          <w:color w:val="0070C0"/>
          <w:szCs w:val="21"/>
          <w:lang w:val="pt-PT"/>
        </w:rPr>
        <w:t>状态字位定义</w:t>
      </w:r>
    </w:p>
    <w:tbl>
      <w:tblPr>
        <w:tblStyle w:val="af9"/>
        <w:tblW w:w="8755" w:type="dxa"/>
        <w:tblLook w:val="04A0" w:firstRow="1" w:lastRow="0" w:firstColumn="1" w:lastColumn="0" w:noHBand="0" w:noVBand="1"/>
      </w:tblPr>
      <w:tblGrid>
        <w:gridCol w:w="1668"/>
        <w:gridCol w:w="3402"/>
        <w:gridCol w:w="3685"/>
      </w:tblGrid>
      <w:tr w:rsidR="005115DC" w:rsidRPr="00672DB0" w14:paraId="59B2D659" w14:textId="77777777" w:rsidTr="00BF4FDA">
        <w:tc>
          <w:tcPr>
            <w:tcW w:w="1668" w:type="dxa"/>
          </w:tcPr>
          <w:p w14:paraId="5D8F0839" w14:textId="77777777" w:rsidR="005115DC" w:rsidRPr="00672DB0" w:rsidRDefault="005115DC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</w:rPr>
              <w:t>Bit0~Bit1</w:t>
            </w:r>
          </w:p>
        </w:tc>
        <w:tc>
          <w:tcPr>
            <w:tcW w:w="3402" w:type="dxa"/>
          </w:tcPr>
          <w:p w14:paraId="533B5E61" w14:textId="77777777" w:rsidR="005115DC" w:rsidRPr="00672DB0" w:rsidRDefault="005115DC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交流输入状态</w:t>
            </w:r>
          </w:p>
        </w:tc>
        <w:tc>
          <w:tcPr>
            <w:tcW w:w="3685" w:type="dxa"/>
          </w:tcPr>
          <w:p w14:paraId="27A089C1" w14:textId="77777777" w:rsidR="005115DC" w:rsidRPr="00672DB0" w:rsidRDefault="005115DC" w:rsidP="004662DA">
            <w:pPr>
              <w:rPr>
                <w:rFonts w:asciiTheme="minorEastAsia" w:hAnsiTheme="minorEastAsia"/>
                <w:sz w:val="18"/>
                <w:szCs w:val="18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</w:rPr>
              <w:t>0-无能量流动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（</w:t>
            </w:r>
            <w:proofErr w:type="gramStart"/>
            <w:r>
              <w:rPr>
                <w:rFonts w:asciiTheme="minorEastAsia" w:hAnsiTheme="minorEastAsia" w:hint="eastAsia"/>
                <w:sz w:val="18"/>
                <w:szCs w:val="18"/>
              </w:rPr>
              <w:t>无交流</w:t>
            </w:r>
            <w:proofErr w:type="gramEnd"/>
            <w:r>
              <w:rPr>
                <w:rFonts w:asciiTheme="minorEastAsia" w:hAnsiTheme="minorEastAsia" w:hint="eastAsia"/>
                <w:sz w:val="18"/>
                <w:szCs w:val="18"/>
              </w:rPr>
              <w:t>输入）</w:t>
            </w:r>
          </w:p>
          <w:p w14:paraId="54D174C6" w14:textId="77777777" w:rsidR="005115DC" w:rsidRPr="00672DB0" w:rsidRDefault="005115DC" w:rsidP="004662DA">
            <w:pPr>
              <w:rPr>
                <w:rFonts w:asciiTheme="minorEastAsia" w:hAnsiTheme="minorEastAsia"/>
                <w:sz w:val="18"/>
                <w:szCs w:val="18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</w:rPr>
              <w:lastRenderedPageBreak/>
              <w:t>1-能量：交流输入----&gt;系统，</w:t>
            </w:r>
          </w:p>
          <w:p w14:paraId="0279AA99" w14:textId="77777777" w:rsidR="005115DC" w:rsidRDefault="005115DC" w:rsidP="004662DA">
            <w:pPr>
              <w:rPr>
                <w:rFonts w:asciiTheme="minorEastAsia" w:hAnsiTheme="minorEastAsia"/>
                <w:sz w:val="18"/>
                <w:szCs w:val="18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</w:rPr>
              <w:t>2-能量：系统 ----&gt;交流输入</w:t>
            </w:r>
          </w:p>
          <w:p w14:paraId="10925AD2" w14:textId="77777777" w:rsidR="005115DC" w:rsidRPr="00672DB0" w:rsidRDefault="005115DC" w:rsidP="004662DA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3-</w:t>
            </w:r>
            <w:r w:rsidRPr="00672DB0">
              <w:rPr>
                <w:rFonts w:asciiTheme="minorEastAsia" w:hAnsiTheme="minorEastAsia" w:hint="eastAsia"/>
                <w:sz w:val="18"/>
                <w:szCs w:val="18"/>
              </w:rPr>
              <w:t>无能量流动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（交流输入待供电）</w:t>
            </w:r>
          </w:p>
        </w:tc>
      </w:tr>
      <w:tr w:rsidR="005115DC" w:rsidRPr="00672DB0" w14:paraId="62E9DD5F" w14:textId="77777777" w:rsidTr="00BF4FDA">
        <w:tc>
          <w:tcPr>
            <w:tcW w:w="1668" w:type="dxa"/>
          </w:tcPr>
          <w:p w14:paraId="3CD5FDAF" w14:textId="77777777" w:rsidR="005115DC" w:rsidRPr="00672DB0" w:rsidRDefault="005115DC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</w:rPr>
              <w:lastRenderedPageBreak/>
              <w:t>Bit2~Bit3</w:t>
            </w:r>
          </w:p>
        </w:tc>
        <w:tc>
          <w:tcPr>
            <w:tcW w:w="3402" w:type="dxa"/>
          </w:tcPr>
          <w:p w14:paraId="7871E4E2" w14:textId="77777777" w:rsidR="005115DC" w:rsidRPr="00672DB0" w:rsidRDefault="005115DC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交流输出状态</w:t>
            </w:r>
          </w:p>
        </w:tc>
        <w:tc>
          <w:tcPr>
            <w:tcW w:w="3685" w:type="dxa"/>
          </w:tcPr>
          <w:p w14:paraId="4466A8CA" w14:textId="77777777" w:rsidR="005115DC" w:rsidRPr="00672DB0" w:rsidRDefault="005115DC" w:rsidP="004662DA">
            <w:pPr>
              <w:rPr>
                <w:rFonts w:asciiTheme="minorEastAsia" w:hAnsiTheme="minorEastAsia"/>
                <w:sz w:val="18"/>
                <w:szCs w:val="18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</w:rPr>
              <w:t>0-无能量流动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（系统输出关闭）</w:t>
            </w:r>
          </w:p>
          <w:p w14:paraId="31661C6F" w14:textId="77777777" w:rsidR="005115DC" w:rsidRPr="00672DB0" w:rsidRDefault="005115DC" w:rsidP="004662DA">
            <w:pPr>
              <w:rPr>
                <w:rFonts w:asciiTheme="minorEastAsia" w:hAnsiTheme="minorEastAsia"/>
                <w:sz w:val="18"/>
                <w:szCs w:val="18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</w:rPr>
              <w:t>1-能量：交流输出----&gt;系统，</w:t>
            </w:r>
          </w:p>
          <w:p w14:paraId="355D9A01" w14:textId="77777777" w:rsidR="005115DC" w:rsidRPr="00672DB0" w:rsidRDefault="005115DC" w:rsidP="004662DA">
            <w:pPr>
              <w:rPr>
                <w:rFonts w:asciiTheme="minorEastAsia" w:hAnsiTheme="minorEastAsia"/>
                <w:sz w:val="18"/>
                <w:szCs w:val="18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</w:rPr>
              <w:t>2-能量：系统 ----&gt;交流输出</w:t>
            </w:r>
          </w:p>
        </w:tc>
      </w:tr>
      <w:tr w:rsidR="005115DC" w:rsidRPr="00672DB0" w14:paraId="05F14463" w14:textId="77777777" w:rsidTr="00BF4FDA">
        <w:tc>
          <w:tcPr>
            <w:tcW w:w="1668" w:type="dxa"/>
          </w:tcPr>
          <w:p w14:paraId="40DE6A84" w14:textId="77777777" w:rsidR="005115DC" w:rsidRPr="00672DB0" w:rsidRDefault="005115DC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</w:rPr>
              <w:t>Bit4~Bit5</w:t>
            </w:r>
          </w:p>
        </w:tc>
        <w:tc>
          <w:tcPr>
            <w:tcW w:w="3402" w:type="dxa"/>
          </w:tcPr>
          <w:p w14:paraId="2FA91E19" w14:textId="77777777" w:rsidR="005115DC" w:rsidRPr="00672DB0" w:rsidRDefault="005115DC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</w:rPr>
              <w:t>电池能量状态</w:t>
            </w:r>
          </w:p>
        </w:tc>
        <w:tc>
          <w:tcPr>
            <w:tcW w:w="3685" w:type="dxa"/>
          </w:tcPr>
          <w:p w14:paraId="05F47E40" w14:textId="77777777" w:rsidR="005115DC" w:rsidRPr="00672DB0" w:rsidRDefault="005115DC" w:rsidP="004662DA">
            <w:pPr>
              <w:rPr>
                <w:rFonts w:asciiTheme="minorEastAsia" w:hAnsiTheme="minorEastAsia"/>
                <w:sz w:val="18"/>
                <w:szCs w:val="18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</w:rPr>
              <w:t>0-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无能量流动（系统设备关闭充放电）</w:t>
            </w:r>
          </w:p>
          <w:p w14:paraId="0F9C1693" w14:textId="77777777" w:rsidR="005115DC" w:rsidRPr="00672DB0" w:rsidRDefault="005115DC" w:rsidP="004662DA">
            <w:pPr>
              <w:rPr>
                <w:rFonts w:asciiTheme="minorEastAsia" w:hAnsiTheme="minorEastAsia"/>
                <w:sz w:val="18"/>
                <w:szCs w:val="18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</w:rPr>
              <w:t>1-能量：电池----&gt;系统，</w:t>
            </w:r>
          </w:p>
          <w:p w14:paraId="721AB727" w14:textId="77777777" w:rsidR="005115DC" w:rsidRPr="00672DB0" w:rsidRDefault="005115DC" w:rsidP="004662DA">
            <w:pPr>
              <w:rPr>
                <w:rFonts w:asciiTheme="minorEastAsia" w:hAnsiTheme="minorEastAsia"/>
                <w:sz w:val="18"/>
                <w:szCs w:val="18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</w:rPr>
              <w:t>2-能量：系统 ----&gt;电池</w:t>
            </w:r>
          </w:p>
        </w:tc>
      </w:tr>
      <w:tr w:rsidR="005115DC" w:rsidRPr="00672DB0" w14:paraId="471C7CF6" w14:textId="77777777" w:rsidTr="00BF4FDA">
        <w:tc>
          <w:tcPr>
            <w:tcW w:w="1668" w:type="dxa"/>
          </w:tcPr>
          <w:p w14:paraId="13D94F20" w14:textId="77777777" w:rsidR="005115DC" w:rsidRPr="00672DB0" w:rsidRDefault="005115DC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</w:rPr>
              <w:t>Bit6~Bit7</w:t>
            </w:r>
          </w:p>
        </w:tc>
        <w:tc>
          <w:tcPr>
            <w:tcW w:w="3402" w:type="dxa"/>
          </w:tcPr>
          <w:p w14:paraId="12BD4B34" w14:textId="77777777" w:rsidR="005115DC" w:rsidRPr="00672DB0" w:rsidRDefault="005115DC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</w:rPr>
              <w:t>DC Coupling</w:t>
            </w:r>
          </w:p>
          <w:p w14:paraId="02FAD5CC" w14:textId="77777777" w:rsidR="005115DC" w:rsidRPr="00672DB0" w:rsidRDefault="005115DC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PV光伏充电器</w:t>
            </w:r>
            <w:r w:rsidRPr="00672DB0">
              <w:rPr>
                <w:rFonts w:asciiTheme="minorEastAsia" w:hAnsiTheme="minorEastAsia" w:hint="eastAsia"/>
                <w:sz w:val="18"/>
                <w:szCs w:val="18"/>
              </w:rPr>
              <w:t>能量状态</w:t>
            </w:r>
          </w:p>
        </w:tc>
        <w:tc>
          <w:tcPr>
            <w:tcW w:w="3685" w:type="dxa"/>
          </w:tcPr>
          <w:p w14:paraId="6BE8A6A8" w14:textId="77777777" w:rsidR="005115DC" w:rsidRPr="00672DB0" w:rsidRDefault="005115DC" w:rsidP="004662DA">
            <w:pPr>
              <w:rPr>
                <w:rFonts w:asciiTheme="minorEastAsia" w:hAnsiTheme="minorEastAsia"/>
                <w:sz w:val="18"/>
                <w:szCs w:val="18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</w:rPr>
              <w:t>0-无能量流动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（充电器离线</w:t>
            </w:r>
            <w:r w:rsidR="00BF4FDA">
              <w:rPr>
                <w:rFonts w:asciiTheme="minorEastAsia" w:hAnsiTheme="minorEastAsia" w:hint="eastAsia"/>
                <w:sz w:val="18"/>
                <w:szCs w:val="18"/>
              </w:rPr>
              <w:t>或无PV输入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）</w:t>
            </w:r>
          </w:p>
          <w:p w14:paraId="574E7A09" w14:textId="77777777" w:rsidR="005115DC" w:rsidRDefault="005115DC" w:rsidP="004662DA">
            <w:pPr>
              <w:rPr>
                <w:rFonts w:asciiTheme="minorEastAsia" w:hAnsiTheme="minorEastAsia"/>
                <w:sz w:val="18"/>
                <w:szCs w:val="18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</w:rPr>
              <w:t>1-能量：PV，充电器----&gt;系统</w:t>
            </w:r>
          </w:p>
          <w:p w14:paraId="78AC978A" w14:textId="77777777" w:rsidR="005115DC" w:rsidRDefault="005115DC" w:rsidP="004662DA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2(无效)</w:t>
            </w:r>
          </w:p>
          <w:p w14:paraId="103E7508" w14:textId="77777777" w:rsidR="005115DC" w:rsidRPr="00672DB0" w:rsidRDefault="005115DC" w:rsidP="004662DA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3-</w:t>
            </w:r>
            <w:r w:rsidRPr="00672DB0">
              <w:rPr>
                <w:rFonts w:asciiTheme="minorEastAsia" w:hAnsiTheme="minorEastAsia" w:hint="eastAsia"/>
                <w:sz w:val="18"/>
                <w:szCs w:val="18"/>
              </w:rPr>
              <w:t>无能量流动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（PV充电器待供电）</w:t>
            </w:r>
          </w:p>
        </w:tc>
      </w:tr>
      <w:tr w:rsidR="005115DC" w:rsidRPr="00672DB0" w14:paraId="5E4F6DFA" w14:textId="77777777" w:rsidTr="00E64174">
        <w:trPr>
          <w:trHeight w:val="70"/>
        </w:trPr>
        <w:tc>
          <w:tcPr>
            <w:tcW w:w="1668" w:type="dxa"/>
          </w:tcPr>
          <w:p w14:paraId="2AF2C707" w14:textId="77777777" w:rsidR="005115DC" w:rsidRPr="00672DB0" w:rsidRDefault="005115DC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</w:rPr>
              <w:t>Bit8</w:t>
            </w:r>
          </w:p>
        </w:tc>
        <w:tc>
          <w:tcPr>
            <w:tcW w:w="3402" w:type="dxa"/>
          </w:tcPr>
          <w:p w14:paraId="3ECA3355" w14:textId="77777777" w:rsidR="005115DC" w:rsidRPr="00672DB0" w:rsidRDefault="005115DC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</w:rPr>
              <w:t>系统运行状态</w:t>
            </w:r>
          </w:p>
        </w:tc>
        <w:tc>
          <w:tcPr>
            <w:tcW w:w="3685" w:type="dxa"/>
          </w:tcPr>
          <w:p w14:paraId="6E200AE9" w14:textId="77777777" w:rsidR="005115DC" w:rsidRPr="00672DB0" w:rsidRDefault="005115DC" w:rsidP="004662DA">
            <w:pPr>
              <w:rPr>
                <w:rFonts w:asciiTheme="minorEastAsia" w:hAnsiTheme="minorEastAsia"/>
                <w:sz w:val="18"/>
                <w:szCs w:val="18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</w:rPr>
              <w:t>0-Off；1</w:t>
            </w:r>
            <w:r w:rsidR="00E46875">
              <w:rPr>
                <w:rFonts w:asciiTheme="minorEastAsia" w:hAnsiTheme="minorEastAsia" w:hint="eastAsia"/>
                <w:sz w:val="18"/>
                <w:szCs w:val="18"/>
              </w:rPr>
              <w:t>-Running（含逆变，充电，MPPT</w:t>
            </w:r>
            <w:r w:rsidR="0051345D">
              <w:rPr>
                <w:rFonts w:asciiTheme="minorEastAsia" w:hAnsiTheme="minorEastAsia" w:hint="eastAsia"/>
                <w:sz w:val="18"/>
                <w:szCs w:val="18"/>
              </w:rPr>
              <w:t>功率</w:t>
            </w:r>
            <w:proofErr w:type="gramStart"/>
            <w:r w:rsidR="0051345D">
              <w:rPr>
                <w:rFonts w:asciiTheme="minorEastAsia" w:hAnsiTheme="minorEastAsia" w:hint="eastAsia"/>
                <w:sz w:val="18"/>
                <w:szCs w:val="18"/>
              </w:rPr>
              <w:t>级运行</w:t>
            </w:r>
            <w:proofErr w:type="gramEnd"/>
            <w:r w:rsidR="0051345D">
              <w:rPr>
                <w:rFonts w:asciiTheme="minorEastAsia" w:hAnsiTheme="minorEastAsia" w:hint="eastAsia"/>
                <w:sz w:val="18"/>
                <w:szCs w:val="18"/>
              </w:rPr>
              <w:t>状态</w:t>
            </w:r>
            <w:r w:rsidR="00E46875">
              <w:rPr>
                <w:rFonts w:asciiTheme="minorEastAsia" w:hAnsiTheme="minorEastAsia" w:hint="eastAsia"/>
                <w:sz w:val="18"/>
                <w:szCs w:val="18"/>
              </w:rPr>
              <w:t>）</w:t>
            </w:r>
          </w:p>
        </w:tc>
      </w:tr>
      <w:tr w:rsidR="005115DC" w:rsidRPr="00672DB0" w14:paraId="59034F1C" w14:textId="77777777" w:rsidTr="00BF4FDA">
        <w:tc>
          <w:tcPr>
            <w:tcW w:w="1668" w:type="dxa"/>
          </w:tcPr>
          <w:p w14:paraId="283AE7DD" w14:textId="77777777" w:rsidR="005115DC" w:rsidRPr="00672DB0" w:rsidRDefault="005115DC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</w:rPr>
              <w:t>Bit9</w:t>
            </w:r>
          </w:p>
        </w:tc>
        <w:tc>
          <w:tcPr>
            <w:tcW w:w="3402" w:type="dxa"/>
          </w:tcPr>
          <w:p w14:paraId="76DDCD2B" w14:textId="77777777" w:rsidR="005115DC" w:rsidRPr="00672DB0" w:rsidRDefault="005115DC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</w:rPr>
              <w:t>系统告警状态</w:t>
            </w:r>
          </w:p>
        </w:tc>
        <w:tc>
          <w:tcPr>
            <w:tcW w:w="3685" w:type="dxa"/>
          </w:tcPr>
          <w:p w14:paraId="3614DA31" w14:textId="77777777" w:rsidR="005115DC" w:rsidRPr="00672DB0" w:rsidRDefault="005115DC" w:rsidP="004662DA">
            <w:pPr>
              <w:rPr>
                <w:rFonts w:asciiTheme="minorEastAsia" w:hAnsiTheme="minorEastAsia"/>
                <w:sz w:val="18"/>
                <w:szCs w:val="18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</w:rPr>
              <w:t>0-normal；1-warning</w:t>
            </w:r>
          </w:p>
        </w:tc>
      </w:tr>
      <w:tr w:rsidR="005115DC" w:rsidRPr="00672DB0" w14:paraId="378C005B" w14:textId="77777777" w:rsidTr="00BF4FDA">
        <w:tc>
          <w:tcPr>
            <w:tcW w:w="1668" w:type="dxa"/>
          </w:tcPr>
          <w:p w14:paraId="6EFEBFAF" w14:textId="77777777" w:rsidR="005115DC" w:rsidRPr="00672DB0" w:rsidRDefault="005115DC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</w:rPr>
              <w:t>Bit10</w:t>
            </w:r>
          </w:p>
        </w:tc>
        <w:tc>
          <w:tcPr>
            <w:tcW w:w="3402" w:type="dxa"/>
          </w:tcPr>
          <w:p w14:paraId="3E0C8699" w14:textId="77777777" w:rsidR="005115DC" w:rsidRPr="00672DB0" w:rsidRDefault="005115DC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</w:rPr>
              <w:t>系统故障状态</w:t>
            </w:r>
          </w:p>
        </w:tc>
        <w:tc>
          <w:tcPr>
            <w:tcW w:w="3685" w:type="dxa"/>
          </w:tcPr>
          <w:p w14:paraId="01947653" w14:textId="77777777" w:rsidR="005115DC" w:rsidRPr="00672DB0" w:rsidRDefault="005115DC" w:rsidP="004662DA">
            <w:pPr>
              <w:rPr>
                <w:rFonts w:asciiTheme="minorEastAsia" w:hAnsiTheme="minorEastAsia"/>
                <w:sz w:val="18"/>
                <w:szCs w:val="18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</w:rPr>
              <w:t>0-normal；1-Fault</w:t>
            </w:r>
          </w:p>
        </w:tc>
      </w:tr>
      <w:tr w:rsidR="005115DC" w:rsidRPr="00672DB0" w14:paraId="02F887F4" w14:textId="77777777" w:rsidTr="00BF4FDA">
        <w:tc>
          <w:tcPr>
            <w:tcW w:w="1668" w:type="dxa"/>
          </w:tcPr>
          <w:p w14:paraId="10F6715D" w14:textId="77777777" w:rsidR="005115DC" w:rsidRPr="00672DB0" w:rsidRDefault="005115DC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</w:rPr>
              <w:t>Bit11~12</w:t>
            </w:r>
          </w:p>
        </w:tc>
        <w:tc>
          <w:tcPr>
            <w:tcW w:w="3402" w:type="dxa"/>
          </w:tcPr>
          <w:p w14:paraId="5967B49B" w14:textId="77777777" w:rsidR="005115DC" w:rsidRPr="00672DB0" w:rsidRDefault="005115DC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</w:rPr>
              <w:t>AC Coupling</w:t>
            </w:r>
          </w:p>
          <w:p w14:paraId="7A888482" w14:textId="77777777" w:rsidR="005115DC" w:rsidRPr="00672DB0" w:rsidRDefault="005115DC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PV</w:t>
            </w:r>
            <w:r w:rsidRPr="00672DB0">
              <w:rPr>
                <w:rFonts w:asciiTheme="minorEastAsia" w:hAnsiTheme="minorEastAsia" w:hint="eastAsia"/>
                <w:sz w:val="18"/>
                <w:szCs w:val="18"/>
              </w:rPr>
              <w:t>光伏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逆变器</w:t>
            </w:r>
            <w:r w:rsidRPr="00672DB0">
              <w:rPr>
                <w:rFonts w:asciiTheme="minorEastAsia" w:hAnsiTheme="minorEastAsia" w:hint="eastAsia"/>
                <w:sz w:val="18"/>
                <w:szCs w:val="18"/>
              </w:rPr>
              <w:t>能量状态</w:t>
            </w:r>
          </w:p>
        </w:tc>
        <w:tc>
          <w:tcPr>
            <w:tcW w:w="3685" w:type="dxa"/>
          </w:tcPr>
          <w:p w14:paraId="62506623" w14:textId="77777777" w:rsidR="005115DC" w:rsidRPr="00672DB0" w:rsidRDefault="005115DC" w:rsidP="004662DA">
            <w:pPr>
              <w:rPr>
                <w:rFonts w:asciiTheme="minorEastAsia" w:hAnsiTheme="minorEastAsia"/>
                <w:sz w:val="18"/>
                <w:szCs w:val="18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</w:rPr>
              <w:t>0-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无能量流动（PV逆变器离线</w:t>
            </w:r>
            <w:r w:rsidR="00BF4FDA">
              <w:rPr>
                <w:rFonts w:asciiTheme="minorEastAsia" w:hAnsiTheme="minorEastAsia" w:hint="eastAsia"/>
                <w:sz w:val="18"/>
                <w:szCs w:val="18"/>
              </w:rPr>
              <w:t>或无PV输入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）</w:t>
            </w:r>
          </w:p>
          <w:p w14:paraId="416B30BF" w14:textId="77777777" w:rsidR="005115DC" w:rsidRDefault="005115DC" w:rsidP="004662DA">
            <w:pPr>
              <w:rPr>
                <w:rFonts w:asciiTheme="minorEastAsia" w:hAnsiTheme="minorEastAsia"/>
                <w:sz w:val="18"/>
                <w:szCs w:val="18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</w:rPr>
              <w:t>1-能量：PV，并网逆变器----&gt;系统</w:t>
            </w:r>
          </w:p>
          <w:p w14:paraId="4839D5AB" w14:textId="77777777" w:rsidR="005115DC" w:rsidRDefault="005115DC" w:rsidP="004662DA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2(无效)</w:t>
            </w:r>
          </w:p>
          <w:p w14:paraId="6DC6E97E" w14:textId="77777777" w:rsidR="005115DC" w:rsidRPr="00672DB0" w:rsidRDefault="005115DC" w:rsidP="004662DA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3-</w:t>
            </w:r>
            <w:r w:rsidRPr="00672DB0">
              <w:rPr>
                <w:rFonts w:asciiTheme="minorEastAsia" w:hAnsiTheme="minorEastAsia" w:hint="eastAsia"/>
                <w:sz w:val="18"/>
                <w:szCs w:val="18"/>
              </w:rPr>
              <w:t>无能量流动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（PV逆变器待供电）</w:t>
            </w:r>
          </w:p>
        </w:tc>
      </w:tr>
      <w:tr w:rsidR="005115DC" w:rsidRPr="00672DB0" w14:paraId="31667EE5" w14:textId="77777777" w:rsidTr="00BF4FDA">
        <w:tc>
          <w:tcPr>
            <w:tcW w:w="1668" w:type="dxa"/>
          </w:tcPr>
          <w:p w14:paraId="138454D0" w14:textId="77777777" w:rsidR="005115DC" w:rsidRPr="00672DB0" w:rsidRDefault="005115DC" w:rsidP="00E64174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</w:rPr>
              <w:t>Bit13</w:t>
            </w:r>
          </w:p>
        </w:tc>
        <w:tc>
          <w:tcPr>
            <w:tcW w:w="3402" w:type="dxa"/>
          </w:tcPr>
          <w:p w14:paraId="56B679BE" w14:textId="77777777" w:rsidR="005115DC" w:rsidRPr="00672DB0" w:rsidRDefault="00E64174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逆变器主机开关机标志</w:t>
            </w:r>
          </w:p>
        </w:tc>
        <w:tc>
          <w:tcPr>
            <w:tcW w:w="3685" w:type="dxa"/>
          </w:tcPr>
          <w:p w14:paraId="31695820" w14:textId="77777777" w:rsidR="005115DC" w:rsidRPr="00672DB0" w:rsidRDefault="00E64174" w:rsidP="00E64174">
            <w:pPr>
              <w:rPr>
                <w:rFonts w:asciiTheme="minorEastAsia" w:hAnsiTheme="minorEastAsia"/>
                <w:sz w:val="18"/>
                <w:szCs w:val="18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</w:rPr>
              <w:t>0-Off；1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-On</w:t>
            </w:r>
          </w:p>
        </w:tc>
      </w:tr>
      <w:tr w:rsidR="00E64174" w:rsidRPr="00672DB0" w14:paraId="407E7F4D" w14:textId="77777777" w:rsidTr="00BF4FDA">
        <w:tc>
          <w:tcPr>
            <w:tcW w:w="1668" w:type="dxa"/>
          </w:tcPr>
          <w:p w14:paraId="441EE4AB" w14:textId="77777777" w:rsidR="00E64174" w:rsidRPr="00672DB0" w:rsidRDefault="00E64174" w:rsidP="00E64174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</w:rPr>
              <w:t>Bit1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4</w:t>
            </w:r>
            <w:r w:rsidRPr="00672DB0">
              <w:rPr>
                <w:rFonts w:asciiTheme="minorEastAsia" w:hAnsiTheme="minorEastAsia" w:hint="eastAsia"/>
                <w:sz w:val="18"/>
                <w:szCs w:val="18"/>
              </w:rPr>
              <w:t>~15</w:t>
            </w:r>
          </w:p>
        </w:tc>
        <w:tc>
          <w:tcPr>
            <w:tcW w:w="3402" w:type="dxa"/>
          </w:tcPr>
          <w:p w14:paraId="703746EA" w14:textId="77777777" w:rsidR="00E64174" w:rsidRDefault="00E64174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Reserved</w:t>
            </w:r>
          </w:p>
        </w:tc>
        <w:tc>
          <w:tcPr>
            <w:tcW w:w="3685" w:type="dxa"/>
          </w:tcPr>
          <w:p w14:paraId="13A87433" w14:textId="77777777" w:rsidR="00E64174" w:rsidRPr="00672DB0" w:rsidRDefault="00E64174" w:rsidP="004662DA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</w:tr>
    </w:tbl>
    <w:p w14:paraId="4FE67E58" w14:textId="77777777" w:rsidR="0041703D" w:rsidRPr="00243188" w:rsidRDefault="0041703D" w:rsidP="0041703D">
      <w:pPr>
        <w:widowControl/>
        <w:jc w:val="left"/>
        <w:rPr>
          <w:lang w:val="pt-PT"/>
        </w:rPr>
      </w:pPr>
    </w:p>
    <w:p w14:paraId="5889D9D9" w14:textId="77777777" w:rsidR="0041703D" w:rsidRDefault="0041703D" w:rsidP="005115DC">
      <w:pPr>
        <w:spacing w:line="360" w:lineRule="auto"/>
        <w:rPr>
          <w:rFonts w:asciiTheme="minorEastAsia" w:hAnsiTheme="minorEastAsia"/>
          <w:color w:val="FF0000"/>
          <w:szCs w:val="21"/>
        </w:rPr>
      </w:pPr>
    </w:p>
    <w:p w14:paraId="3B77388B" w14:textId="77777777" w:rsidR="008504DE" w:rsidRDefault="008504DE" w:rsidP="005115DC">
      <w:pPr>
        <w:spacing w:line="360" w:lineRule="auto"/>
        <w:rPr>
          <w:rFonts w:asciiTheme="minorEastAsia" w:hAnsiTheme="minorEastAsia"/>
          <w:color w:val="FF0000"/>
          <w:szCs w:val="21"/>
        </w:rPr>
      </w:pPr>
    </w:p>
    <w:p w14:paraId="67C0F6BF" w14:textId="77777777" w:rsidR="00915872" w:rsidRDefault="00915872" w:rsidP="005115DC">
      <w:pPr>
        <w:spacing w:line="360" w:lineRule="auto"/>
        <w:rPr>
          <w:rFonts w:asciiTheme="minorEastAsia" w:hAnsiTheme="minorEastAsia"/>
          <w:color w:val="FF0000"/>
          <w:szCs w:val="21"/>
        </w:rPr>
      </w:pPr>
    </w:p>
    <w:p w14:paraId="70C6FDD0" w14:textId="77777777" w:rsidR="00915872" w:rsidRDefault="00915872" w:rsidP="005115DC">
      <w:pPr>
        <w:spacing w:line="360" w:lineRule="auto"/>
        <w:rPr>
          <w:rFonts w:asciiTheme="minorEastAsia" w:hAnsiTheme="minorEastAsia"/>
          <w:color w:val="FF0000"/>
          <w:szCs w:val="21"/>
        </w:rPr>
      </w:pPr>
    </w:p>
    <w:p w14:paraId="1D03FB24" w14:textId="77777777" w:rsidR="005115DC" w:rsidRDefault="005115DC" w:rsidP="005115DC">
      <w:pPr>
        <w:pStyle w:val="4"/>
        <w:numPr>
          <w:ilvl w:val="2"/>
          <w:numId w:val="3"/>
        </w:numPr>
      </w:pPr>
      <w:bookmarkStart w:id="13" w:name="_逆变器故障告警代码"/>
      <w:bookmarkStart w:id="14" w:name="_Ref30149403"/>
      <w:bookmarkEnd w:id="13"/>
      <w:r>
        <w:rPr>
          <w:rFonts w:hint="eastAsia"/>
        </w:rPr>
        <w:t>逆变器故障告警代码</w:t>
      </w:r>
      <w:bookmarkEnd w:id="14"/>
    </w:p>
    <w:p w14:paraId="3CC6612E" w14:textId="77777777" w:rsidR="005115DC" w:rsidRPr="00D24F39" w:rsidRDefault="005115DC" w:rsidP="005115DC">
      <w:pPr>
        <w:rPr>
          <w:rFonts w:asciiTheme="minorEastAsia" w:hAnsiTheme="minorEastAsia"/>
          <w:szCs w:val="21"/>
          <w:lang w:val="pt-PT"/>
        </w:rPr>
      </w:pPr>
      <w:r w:rsidRPr="00D24F39">
        <w:rPr>
          <w:rFonts w:asciiTheme="minorEastAsia" w:hAnsiTheme="minorEastAsia" w:hint="eastAsia"/>
          <w:szCs w:val="21"/>
          <w:lang w:val="pt-PT"/>
        </w:rPr>
        <w:t>故障代码：(逆变器故障字)</w:t>
      </w:r>
    </w:p>
    <w:tbl>
      <w:tblPr>
        <w:tblW w:w="6804" w:type="dxa"/>
        <w:jc w:val="center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549"/>
        <w:gridCol w:w="861"/>
        <w:gridCol w:w="1276"/>
        <w:gridCol w:w="1559"/>
        <w:gridCol w:w="1559"/>
      </w:tblGrid>
      <w:tr w:rsidR="005115DC" w:rsidRPr="00F541CF" w14:paraId="5461CD97" w14:textId="77777777" w:rsidTr="00D24F39">
        <w:trPr>
          <w:trHeight w:val="286"/>
          <w:jc w:val="center"/>
        </w:trPr>
        <w:tc>
          <w:tcPr>
            <w:tcW w:w="241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0000"/>
          </w:tcPr>
          <w:p w14:paraId="218AF808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  <w:r w:rsidRPr="00F541CF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信息源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0000"/>
          </w:tcPr>
          <w:p w14:paraId="6B5A07F8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  <w:r w:rsidRPr="00F541CF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故障代码</w:t>
            </w:r>
          </w:p>
          <w:p w14:paraId="77F0B6B7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sz w:val="18"/>
                <w:szCs w:val="18"/>
              </w:rPr>
            </w:pPr>
            <w:r w:rsidRPr="00F541CF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Error Code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0000"/>
          </w:tcPr>
          <w:p w14:paraId="689E93F9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sz w:val="18"/>
                <w:szCs w:val="18"/>
              </w:rPr>
            </w:pPr>
            <w:r w:rsidRPr="00F541CF">
              <w:rPr>
                <w:rFonts w:asciiTheme="minorEastAsia" w:hAnsiTheme="minorEastAsia" w:cs="宋体" w:hint="eastAsia"/>
                <w:b/>
                <w:color w:val="000000"/>
                <w:sz w:val="18"/>
                <w:szCs w:val="18"/>
              </w:rPr>
              <w:t>故障显示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0000"/>
          </w:tcPr>
          <w:p w14:paraId="269F9D49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sz w:val="18"/>
                <w:szCs w:val="18"/>
              </w:rPr>
            </w:pPr>
            <w:r w:rsidRPr="00F541CF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说明</w:t>
            </w:r>
          </w:p>
        </w:tc>
      </w:tr>
      <w:tr w:rsidR="005115DC" w:rsidRPr="00F541CF" w14:paraId="2905B8A8" w14:textId="77777777" w:rsidTr="00D24F39">
        <w:trPr>
          <w:trHeight w:val="290"/>
          <w:jc w:val="center"/>
        </w:trPr>
        <w:tc>
          <w:tcPr>
            <w:tcW w:w="1549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 w14:paraId="4718EC0D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/>
                <w:b/>
                <w:sz w:val="18"/>
                <w:szCs w:val="18"/>
                <w:lang w:val="pt-PT"/>
              </w:rPr>
            </w:pPr>
            <w:r w:rsidRPr="00F541CF">
              <w:rPr>
                <w:rFonts w:asciiTheme="minorEastAsia" w:hAnsiTheme="minorEastAsia" w:hint="eastAsia"/>
                <w:b/>
                <w:sz w:val="18"/>
                <w:szCs w:val="18"/>
                <w:lang w:val="pt-PT"/>
              </w:rPr>
              <w:t>逆变器故障字</w:t>
            </w:r>
          </w:p>
          <w:p w14:paraId="22249287" w14:textId="77777777" w:rsidR="005115DC" w:rsidRPr="00D24F39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D24F39">
              <w:rPr>
                <w:rFonts w:asciiTheme="minorEastAsia" w:hAnsiTheme="minorEastAsia" w:cs="Consolas"/>
                <w:color w:val="005032"/>
                <w:kern w:val="0"/>
                <w:sz w:val="18"/>
                <w:szCs w:val="18"/>
              </w:rPr>
              <w:t>SYS_FAULT_BITS</w:t>
            </w:r>
          </w:p>
        </w:tc>
        <w:tc>
          <w:tcPr>
            <w:tcW w:w="8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161CC8" w14:textId="77777777" w:rsidR="005115DC" w:rsidRPr="00D43A58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D43A58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B</w:t>
            </w:r>
            <w:r w:rsidRPr="00D43A58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it0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B5B1966" w14:textId="77777777" w:rsidR="005115DC" w:rsidRPr="00D43A58" w:rsidRDefault="00281312" w:rsidP="004662DA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1</w:t>
            </w:r>
            <w:r w:rsidR="005115DC" w:rsidRPr="00D43A58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01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0EA1189" w14:textId="77777777" w:rsidR="005115DC" w:rsidRPr="004B2CB8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proofErr w:type="spellStart"/>
            <w:r w:rsidRPr="004B2CB8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U_Bus_OV</w:t>
            </w:r>
            <w:proofErr w:type="spellEnd"/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EAF6013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r w:rsidRPr="00F541C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母线过压</w:t>
            </w:r>
          </w:p>
        </w:tc>
      </w:tr>
      <w:tr w:rsidR="005115DC" w:rsidRPr="00F541CF" w14:paraId="68B8CDEF" w14:textId="77777777" w:rsidTr="00D24F39">
        <w:trPr>
          <w:trHeight w:val="224"/>
          <w:jc w:val="center"/>
        </w:trPr>
        <w:tc>
          <w:tcPr>
            <w:tcW w:w="1549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14:paraId="5B89D354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7D3699" w14:textId="77777777" w:rsidR="005115DC" w:rsidRPr="00D43A58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D43A58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B</w:t>
            </w:r>
            <w:r w:rsidRPr="00D43A58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it1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BA479CD" w14:textId="77777777" w:rsidR="005115DC" w:rsidRPr="00D43A58" w:rsidRDefault="00281312" w:rsidP="004662DA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1</w:t>
            </w:r>
            <w:r w:rsidR="005115DC" w:rsidRPr="00D43A58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02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FE18EBA" w14:textId="77777777" w:rsidR="005115DC" w:rsidRPr="004B2CB8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proofErr w:type="spellStart"/>
            <w:r w:rsidRPr="004B2CB8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U_Bus_LV</w:t>
            </w:r>
            <w:proofErr w:type="spellEnd"/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B2D6CEF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r w:rsidRPr="00F541C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母线欠压</w:t>
            </w:r>
          </w:p>
        </w:tc>
      </w:tr>
      <w:tr w:rsidR="005115DC" w:rsidRPr="00F541CF" w14:paraId="46DDFBE0" w14:textId="77777777" w:rsidTr="00D24F39">
        <w:trPr>
          <w:trHeight w:val="286"/>
          <w:jc w:val="center"/>
        </w:trPr>
        <w:tc>
          <w:tcPr>
            <w:tcW w:w="1549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14:paraId="14C1441C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5EAA6E" w14:textId="77777777" w:rsidR="005115DC" w:rsidRPr="00D43A58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D43A58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B</w:t>
            </w:r>
            <w:r w:rsidRPr="00D43A58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it2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BBD2A02" w14:textId="77777777" w:rsidR="005115DC" w:rsidRPr="00D43A58" w:rsidRDefault="00281312" w:rsidP="004662DA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1</w:t>
            </w:r>
            <w:r w:rsidR="005115DC" w:rsidRPr="00D43A58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03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30165B9" w14:textId="77777777" w:rsidR="005115DC" w:rsidRPr="004B2CB8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proofErr w:type="spellStart"/>
            <w:r w:rsidRPr="004B2CB8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U_Bus_HW_Pro</w:t>
            </w:r>
            <w:proofErr w:type="spellEnd"/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7A81943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r w:rsidRPr="00F541C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母线硬件过压</w:t>
            </w:r>
          </w:p>
        </w:tc>
      </w:tr>
      <w:tr w:rsidR="005115DC" w:rsidRPr="00F541CF" w14:paraId="5DC6C34C" w14:textId="77777777" w:rsidTr="00D24F39">
        <w:trPr>
          <w:trHeight w:val="220"/>
          <w:jc w:val="center"/>
        </w:trPr>
        <w:tc>
          <w:tcPr>
            <w:tcW w:w="1549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14:paraId="4D14A6BA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4D0C0E" w14:textId="77777777" w:rsidR="005115DC" w:rsidRPr="00D43A58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D43A58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B</w:t>
            </w:r>
            <w:r w:rsidRPr="00D43A58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it3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2D450CD" w14:textId="77777777" w:rsidR="005115DC" w:rsidRPr="00D43A58" w:rsidRDefault="00281312" w:rsidP="004662DA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1</w:t>
            </w:r>
            <w:r w:rsidR="005115DC" w:rsidRPr="00D43A58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04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62C8889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proofErr w:type="spellStart"/>
            <w:r w:rsidRPr="00F541C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PSU_Fault</w:t>
            </w:r>
            <w:proofErr w:type="spellEnd"/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57ED539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r w:rsidRPr="00F541C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辅助电源异常</w:t>
            </w:r>
          </w:p>
        </w:tc>
      </w:tr>
      <w:tr w:rsidR="005115DC" w:rsidRPr="00F541CF" w14:paraId="1A0E6E3B" w14:textId="77777777" w:rsidTr="00D24F39">
        <w:trPr>
          <w:trHeight w:val="300"/>
          <w:jc w:val="center"/>
        </w:trPr>
        <w:tc>
          <w:tcPr>
            <w:tcW w:w="1549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14:paraId="2D3F216A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F19B13" w14:textId="77777777" w:rsidR="005115DC" w:rsidRPr="00D43A58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D43A58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B</w:t>
            </w:r>
            <w:r w:rsidRPr="00D43A58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it4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4D71140" w14:textId="77777777" w:rsidR="005115DC" w:rsidRPr="00D43A58" w:rsidRDefault="00281312" w:rsidP="004662DA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1</w:t>
            </w:r>
            <w:r w:rsidR="005115DC" w:rsidRPr="00D43A58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05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9BDACEC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r w:rsidRPr="00F541C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T_HS_OT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C9FD07E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r w:rsidRPr="00F541C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散热器过温</w:t>
            </w:r>
          </w:p>
        </w:tc>
      </w:tr>
      <w:tr w:rsidR="005115DC" w:rsidRPr="00F541CF" w14:paraId="211204D8" w14:textId="77777777" w:rsidTr="00D24F39">
        <w:trPr>
          <w:trHeight w:val="280"/>
          <w:jc w:val="center"/>
        </w:trPr>
        <w:tc>
          <w:tcPr>
            <w:tcW w:w="1549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14:paraId="36A79C09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19CD80" w14:textId="77777777" w:rsidR="005115DC" w:rsidRPr="00D43A58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D43A58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B</w:t>
            </w:r>
            <w:r w:rsidRPr="00D43A58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it5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3ED853D" w14:textId="77777777" w:rsidR="005115DC" w:rsidRPr="00D43A58" w:rsidRDefault="00281312" w:rsidP="004662DA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1</w:t>
            </w:r>
            <w:r w:rsidR="005115DC" w:rsidRPr="00D43A58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06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A1D318E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r w:rsidRPr="00F541C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T_TX_OT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D02D77F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r w:rsidRPr="00F541C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变压器过温</w:t>
            </w:r>
          </w:p>
        </w:tc>
      </w:tr>
      <w:tr w:rsidR="005115DC" w:rsidRPr="00F541CF" w14:paraId="13CB16C5" w14:textId="77777777" w:rsidTr="00D24F39">
        <w:trPr>
          <w:trHeight w:val="306"/>
          <w:jc w:val="center"/>
        </w:trPr>
        <w:tc>
          <w:tcPr>
            <w:tcW w:w="1549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14:paraId="4B50A6EA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202DAE" w14:textId="77777777" w:rsidR="005115DC" w:rsidRPr="00D43A58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D43A58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B</w:t>
            </w:r>
            <w:r w:rsidRPr="00D43A58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it6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D8561C7" w14:textId="77777777" w:rsidR="005115DC" w:rsidRPr="00D43A58" w:rsidRDefault="00281312" w:rsidP="004662DA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1</w:t>
            </w:r>
            <w:r w:rsidR="005115DC" w:rsidRPr="00D43A58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07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104C29F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proofErr w:type="spellStart"/>
            <w:r w:rsidRPr="00F541C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Sam_HD_Fault</w:t>
            </w:r>
            <w:proofErr w:type="spellEnd"/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EAB117F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r w:rsidRPr="00F541C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采样异常</w:t>
            </w:r>
          </w:p>
        </w:tc>
      </w:tr>
      <w:tr w:rsidR="005115DC" w:rsidRPr="00F541CF" w14:paraId="1A6EFF01" w14:textId="77777777" w:rsidTr="00D24F39">
        <w:trPr>
          <w:trHeight w:val="226"/>
          <w:jc w:val="center"/>
        </w:trPr>
        <w:tc>
          <w:tcPr>
            <w:tcW w:w="1549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14:paraId="7135510A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72E5CB" w14:textId="77777777" w:rsidR="005115DC" w:rsidRPr="00D43A58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D43A58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B</w:t>
            </w:r>
            <w:r w:rsidRPr="00D43A58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it7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3E66BA5" w14:textId="77777777" w:rsidR="005115DC" w:rsidRPr="00D43A58" w:rsidRDefault="00281312" w:rsidP="004662DA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1</w:t>
            </w:r>
            <w:r w:rsidR="005115DC" w:rsidRPr="00D43A58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08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9BC7D0B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proofErr w:type="spellStart"/>
            <w:r w:rsidRPr="00F541C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EEPROM_Fail</w:t>
            </w:r>
            <w:proofErr w:type="spellEnd"/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F16029C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r w:rsidRPr="00F541C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ROM存储异常</w:t>
            </w:r>
          </w:p>
        </w:tc>
      </w:tr>
      <w:tr w:rsidR="005115DC" w:rsidRPr="00F541CF" w14:paraId="22BB85AB" w14:textId="77777777" w:rsidTr="00D24F39">
        <w:trPr>
          <w:trHeight w:val="302"/>
          <w:jc w:val="center"/>
        </w:trPr>
        <w:tc>
          <w:tcPr>
            <w:tcW w:w="1549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14:paraId="2F398528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B6276C" w14:textId="77777777" w:rsidR="005115DC" w:rsidRPr="00D43A58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D43A58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B</w:t>
            </w:r>
            <w:r w:rsidRPr="00D43A58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it8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313368D" w14:textId="77777777" w:rsidR="005115DC" w:rsidRPr="00D43A58" w:rsidRDefault="00281312" w:rsidP="004662DA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1</w:t>
            </w:r>
            <w:r w:rsidR="005115DC" w:rsidRPr="00D43A58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09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3206A4F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proofErr w:type="spellStart"/>
            <w:r w:rsidRPr="00F541C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Output_ShortCut</w:t>
            </w:r>
            <w:proofErr w:type="spellEnd"/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D9B1D2F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r w:rsidRPr="00F541C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输出短路</w:t>
            </w:r>
          </w:p>
        </w:tc>
      </w:tr>
      <w:tr w:rsidR="005115DC" w:rsidRPr="00F541CF" w14:paraId="54B2D50F" w14:textId="77777777" w:rsidTr="00D24F39">
        <w:trPr>
          <w:trHeight w:val="236"/>
          <w:jc w:val="center"/>
        </w:trPr>
        <w:tc>
          <w:tcPr>
            <w:tcW w:w="1549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14:paraId="0F03B2B0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EABAF1" w14:textId="77777777" w:rsidR="005115DC" w:rsidRPr="00D43A58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D43A58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B</w:t>
            </w:r>
            <w:r w:rsidRPr="00D43A58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it9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7128173" w14:textId="77777777" w:rsidR="005115DC" w:rsidRPr="00D43A58" w:rsidRDefault="00281312" w:rsidP="004662DA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1</w:t>
            </w:r>
            <w:r w:rsidR="005115DC" w:rsidRPr="00D43A58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10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BFCE0B6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proofErr w:type="spellStart"/>
            <w:r w:rsidRPr="00F541C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Output_OverLoad</w:t>
            </w:r>
            <w:proofErr w:type="spellEnd"/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F4567FA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r w:rsidRPr="00F541C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输出过载</w:t>
            </w:r>
          </w:p>
        </w:tc>
      </w:tr>
      <w:tr w:rsidR="005115DC" w:rsidRPr="00F541CF" w14:paraId="68730611" w14:textId="77777777" w:rsidTr="00D24F39">
        <w:trPr>
          <w:trHeight w:val="312"/>
          <w:jc w:val="center"/>
        </w:trPr>
        <w:tc>
          <w:tcPr>
            <w:tcW w:w="1549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14:paraId="6BA4885F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10A23E" w14:textId="77777777" w:rsidR="005115DC" w:rsidRPr="00D43A58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D43A58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B</w:t>
            </w:r>
            <w:r w:rsidRPr="00D43A58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it10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32CF691" w14:textId="77777777" w:rsidR="005115DC" w:rsidRPr="00D43A58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sz w:val="18"/>
                <w:szCs w:val="18"/>
              </w:rPr>
            </w:pPr>
            <w:r w:rsidRPr="00D43A58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1</w:t>
            </w:r>
            <w:r w:rsidR="00281312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1</w:t>
            </w:r>
            <w:r w:rsidRPr="00D43A58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1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EFC14E9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proofErr w:type="spellStart"/>
            <w:r w:rsidRPr="00F541C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CoolSys_Err</w:t>
            </w:r>
            <w:proofErr w:type="spellEnd"/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7BAE86A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r w:rsidRPr="00F541C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散热系统失效</w:t>
            </w:r>
          </w:p>
        </w:tc>
      </w:tr>
      <w:tr w:rsidR="005115DC" w:rsidRPr="00F541CF" w14:paraId="0FB1087E" w14:textId="77777777" w:rsidTr="00D24F39">
        <w:trPr>
          <w:trHeight w:val="246"/>
          <w:jc w:val="center"/>
        </w:trPr>
        <w:tc>
          <w:tcPr>
            <w:tcW w:w="1549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14:paraId="1FBCB908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132F3D" w14:textId="77777777" w:rsidR="005115DC" w:rsidRPr="00D43A58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D43A58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B</w:t>
            </w:r>
            <w:r w:rsidRPr="00D43A58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it11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9080E00" w14:textId="77777777" w:rsidR="005115DC" w:rsidRPr="00D43A58" w:rsidRDefault="00281312" w:rsidP="004662DA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1</w:t>
            </w:r>
            <w:r w:rsidR="005115DC" w:rsidRPr="00D43A58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12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50E03D8" w14:textId="77777777" w:rsidR="005115DC" w:rsidRPr="004B2CB8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proofErr w:type="spellStart"/>
            <w:r w:rsidRPr="004B2CB8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U_BAT_Low_Deep</w:t>
            </w:r>
            <w:proofErr w:type="spellEnd"/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5B65A40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r w:rsidRPr="00F541C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电池二次欠压</w:t>
            </w:r>
          </w:p>
        </w:tc>
      </w:tr>
      <w:tr w:rsidR="005115DC" w:rsidRPr="00F541CF" w14:paraId="01CEAEAA" w14:textId="77777777" w:rsidTr="00D24F39">
        <w:trPr>
          <w:trHeight w:val="308"/>
          <w:jc w:val="center"/>
        </w:trPr>
        <w:tc>
          <w:tcPr>
            <w:tcW w:w="1549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14:paraId="159F88F1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553DC0" w14:textId="77777777" w:rsidR="005115DC" w:rsidRPr="00D43A58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D43A58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B</w:t>
            </w:r>
            <w:r w:rsidRPr="00D43A58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it12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52EAB10" w14:textId="77777777" w:rsidR="005115DC" w:rsidRPr="00D43A58" w:rsidRDefault="00281312" w:rsidP="004662DA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1</w:t>
            </w:r>
            <w:r w:rsidR="005115DC" w:rsidRPr="00D43A58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13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A658D7C" w14:textId="77777777" w:rsidR="005115DC" w:rsidRPr="004B2CB8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4B2CB8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U_INV</w:t>
            </w:r>
            <w:r w:rsidRPr="004B2CB8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_LV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4F18D83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r w:rsidRPr="00F541C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逆变欠压</w:t>
            </w:r>
          </w:p>
        </w:tc>
      </w:tr>
      <w:tr w:rsidR="005115DC" w:rsidRPr="00F541CF" w14:paraId="119B2371" w14:textId="77777777" w:rsidTr="00D24F39">
        <w:trPr>
          <w:trHeight w:val="242"/>
          <w:jc w:val="center"/>
        </w:trPr>
        <w:tc>
          <w:tcPr>
            <w:tcW w:w="1549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14:paraId="710F5B97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3993A9" w14:textId="77777777" w:rsidR="005115DC" w:rsidRPr="00D43A58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D43A58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B</w:t>
            </w:r>
            <w:r w:rsidRPr="00D43A58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it13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CE2A937" w14:textId="77777777" w:rsidR="005115DC" w:rsidRPr="00D43A58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sz w:val="18"/>
                <w:szCs w:val="18"/>
              </w:rPr>
            </w:pPr>
            <w:r w:rsidRPr="00D43A58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1</w:t>
            </w:r>
            <w:r w:rsidR="00281312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1</w:t>
            </w:r>
            <w:r w:rsidRPr="00D43A58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4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E826F55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F541CF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Instant_OC_Soft</w:t>
            </w:r>
            <w:proofErr w:type="spellEnd"/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CF5ED3D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r w:rsidRPr="00F541C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瞬时值过流</w:t>
            </w:r>
          </w:p>
        </w:tc>
      </w:tr>
      <w:tr w:rsidR="005115DC" w:rsidRPr="00F541CF" w14:paraId="291FC0C2" w14:textId="77777777" w:rsidTr="00D24F39">
        <w:trPr>
          <w:trHeight w:val="318"/>
          <w:jc w:val="center"/>
        </w:trPr>
        <w:tc>
          <w:tcPr>
            <w:tcW w:w="1549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14:paraId="07AB5735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3D45B9" w14:textId="77777777" w:rsidR="005115DC" w:rsidRPr="00D43A58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D43A58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B</w:t>
            </w:r>
            <w:r w:rsidRPr="00D43A58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it14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0A8B042" w14:textId="77777777" w:rsidR="005115DC" w:rsidRPr="00D43A58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sz w:val="18"/>
                <w:szCs w:val="18"/>
              </w:rPr>
            </w:pPr>
            <w:r w:rsidRPr="00D43A58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1</w:t>
            </w:r>
            <w:r w:rsidR="00281312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1</w:t>
            </w:r>
            <w:r w:rsidRPr="00D43A58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5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27EBCF4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r w:rsidRPr="00F541C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EPO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323A28D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r w:rsidRPr="00F541C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紧急停止</w:t>
            </w:r>
          </w:p>
        </w:tc>
      </w:tr>
      <w:tr w:rsidR="005115DC" w:rsidRPr="00F541CF" w14:paraId="33646CF4" w14:textId="77777777" w:rsidTr="00D24F39">
        <w:trPr>
          <w:trHeight w:val="238"/>
          <w:jc w:val="center"/>
        </w:trPr>
        <w:tc>
          <w:tcPr>
            <w:tcW w:w="1549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329B88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858E11" w14:textId="77777777" w:rsidR="005115DC" w:rsidRPr="00D43A58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D43A58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B</w:t>
            </w:r>
            <w:r w:rsidRPr="00D43A58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it15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0A7FDF6" w14:textId="77777777" w:rsidR="005115DC" w:rsidRPr="00D43A58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sz w:val="18"/>
                <w:szCs w:val="18"/>
              </w:rPr>
            </w:pPr>
            <w:r w:rsidRPr="00D43A58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1</w:t>
            </w:r>
            <w:r w:rsidR="00281312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1</w:t>
            </w:r>
            <w:r w:rsidRPr="00D43A58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6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7C6B3C4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proofErr w:type="spellStart"/>
            <w:r w:rsidRPr="00F541C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Rly_Err</w:t>
            </w:r>
            <w:proofErr w:type="spellEnd"/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CEB212D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r w:rsidRPr="00F541C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继电器异常</w:t>
            </w:r>
          </w:p>
        </w:tc>
      </w:tr>
    </w:tbl>
    <w:p w14:paraId="2EB4898F" w14:textId="77777777" w:rsidR="005115DC" w:rsidRDefault="005115DC" w:rsidP="005115DC"/>
    <w:p w14:paraId="5F0E0046" w14:textId="77777777" w:rsidR="00D24F39" w:rsidRDefault="00D24F39" w:rsidP="005115DC">
      <w:pPr>
        <w:rPr>
          <w:rFonts w:asciiTheme="minorEastAsia" w:hAnsiTheme="minorEastAsia"/>
          <w:b/>
          <w:szCs w:val="21"/>
          <w:lang w:val="pt-PT"/>
        </w:rPr>
      </w:pPr>
      <w:bookmarkStart w:id="15" w:name="_逆变器告警代码"/>
      <w:bookmarkEnd w:id="15"/>
    </w:p>
    <w:p w14:paraId="372D68A7" w14:textId="77777777" w:rsidR="005115DC" w:rsidRPr="00D24F39" w:rsidRDefault="005115DC" w:rsidP="005115DC">
      <w:pPr>
        <w:rPr>
          <w:rFonts w:asciiTheme="minorEastAsia" w:hAnsiTheme="minorEastAsia"/>
          <w:szCs w:val="21"/>
          <w:lang w:val="pt-PT"/>
        </w:rPr>
      </w:pPr>
      <w:r w:rsidRPr="00D24F39">
        <w:rPr>
          <w:rFonts w:asciiTheme="minorEastAsia" w:hAnsiTheme="minorEastAsia" w:hint="eastAsia"/>
          <w:szCs w:val="21"/>
          <w:lang w:val="pt-PT"/>
        </w:rPr>
        <w:t>告警代码：(逆变器告警字)</w:t>
      </w:r>
    </w:p>
    <w:tbl>
      <w:tblPr>
        <w:tblW w:w="0" w:type="auto"/>
        <w:jc w:val="center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566"/>
        <w:gridCol w:w="851"/>
        <w:gridCol w:w="1275"/>
        <w:gridCol w:w="2162"/>
        <w:gridCol w:w="2693"/>
      </w:tblGrid>
      <w:tr w:rsidR="005115DC" w:rsidRPr="00F541CF" w14:paraId="43D2A1C3" w14:textId="77777777" w:rsidTr="00D24F39">
        <w:trPr>
          <w:trHeight w:val="540"/>
          <w:jc w:val="center"/>
        </w:trPr>
        <w:tc>
          <w:tcPr>
            <w:tcW w:w="241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</w:tcPr>
          <w:p w14:paraId="6414A5BC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  <w:r w:rsidRPr="00F541CF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信息源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</w:tcPr>
          <w:p w14:paraId="0726F9B0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  <w:r w:rsidRPr="00F541CF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告警代码</w:t>
            </w:r>
          </w:p>
          <w:p w14:paraId="7D4586FC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sz w:val="18"/>
                <w:szCs w:val="18"/>
              </w:rPr>
            </w:pPr>
            <w:r w:rsidRPr="00F541CF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Warning Code</w:t>
            </w:r>
          </w:p>
        </w:tc>
        <w:tc>
          <w:tcPr>
            <w:tcW w:w="21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</w:tcPr>
          <w:p w14:paraId="6F587EA2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sz w:val="18"/>
                <w:szCs w:val="18"/>
              </w:rPr>
            </w:pPr>
            <w:r w:rsidRPr="00F541CF">
              <w:rPr>
                <w:rFonts w:asciiTheme="minorEastAsia" w:hAnsiTheme="minorEastAsia" w:cs="宋体" w:hint="eastAsia"/>
                <w:b/>
                <w:color w:val="000000"/>
                <w:sz w:val="18"/>
                <w:szCs w:val="18"/>
              </w:rPr>
              <w:t>告警显示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</w:tcPr>
          <w:p w14:paraId="30FF0E41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sz w:val="18"/>
                <w:szCs w:val="18"/>
              </w:rPr>
            </w:pPr>
            <w:r w:rsidRPr="00F541CF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说明</w:t>
            </w:r>
          </w:p>
        </w:tc>
      </w:tr>
      <w:tr w:rsidR="005115DC" w:rsidRPr="00F541CF" w14:paraId="72B60DAA" w14:textId="77777777" w:rsidTr="00D24F39">
        <w:trPr>
          <w:trHeight w:val="273"/>
          <w:jc w:val="center"/>
        </w:trPr>
        <w:tc>
          <w:tcPr>
            <w:tcW w:w="1566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 w14:paraId="0294A0FE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/>
                <w:b/>
                <w:sz w:val="18"/>
                <w:szCs w:val="18"/>
                <w:lang w:val="pt-PT"/>
              </w:rPr>
            </w:pPr>
            <w:r w:rsidRPr="00F541CF">
              <w:rPr>
                <w:rFonts w:asciiTheme="minorEastAsia" w:hAnsiTheme="minorEastAsia" w:hint="eastAsia"/>
                <w:b/>
                <w:sz w:val="18"/>
                <w:szCs w:val="18"/>
                <w:lang w:val="pt-PT"/>
              </w:rPr>
              <w:t>逆变器告警字</w:t>
            </w:r>
          </w:p>
          <w:p w14:paraId="1AF0DA03" w14:textId="77777777" w:rsidR="005115DC" w:rsidRPr="00D24F39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D24F39">
              <w:rPr>
                <w:rFonts w:asciiTheme="minorEastAsia" w:hAnsiTheme="minorEastAsia" w:cs="Consolas"/>
                <w:color w:val="005032"/>
                <w:kern w:val="0"/>
                <w:sz w:val="18"/>
                <w:szCs w:val="18"/>
                <w:lang w:val="pt-PT"/>
              </w:rPr>
              <w:t>SYS_WARNING_BITS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E85F3D" w14:textId="77777777" w:rsidR="005115DC" w:rsidRPr="00D24F39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D24F39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B</w:t>
            </w:r>
            <w:r w:rsidRPr="00D24F39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it0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19A6FD8" w14:textId="77777777" w:rsidR="005115DC" w:rsidRPr="00D24F39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sz w:val="18"/>
                <w:szCs w:val="18"/>
              </w:rPr>
            </w:pPr>
            <w:r w:rsidRPr="00D24F39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01</w:t>
            </w:r>
          </w:p>
        </w:tc>
        <w:tc>
          <w:tcPr>
            <w:tcW w:w="21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CC16C4A" w14:textId="77777777" w:rsidR="005115DC" w:rsidRPr="004B2CB8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r w:rsidRPr="004B2CB8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U_BAT_OV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3641CEA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r w:rsidRPr="00F541C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电池过压告警</w:t>
            </w:r>
          </w:p>
        </w:tc>
      </w:tr>
      <w:tr w:rsidR="005115DC" w:rsidRPr="00F541CF" w14:paraId="68EF70B4" w14:textId="77777777" w:rsidTr="00D24F39">
        <w:trPr>
          <w:trHeight w:val="349"/>
          <w:jc w:val="center"/>
        </w:trPr>
        <w:tc>
          <w:tcPr>
            <w:tcW w:w="1566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14:paraId="4D373462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E176BB" w14:textId="77777777" w:rsidR="005115DC" w:rsidRPr="00D24F39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D24F39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B</w:t>
            </w:r>
            <w:r w:rsidRPr="00D24F39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it1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994C9B0" w14:textId="77777777" w:rsidR="005115DC" w:rsidRPr="00D24F39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sz w:val="18"/>
                <w:szCs w:val="18"/>
              </w:rPr>
            </w:pPr>
            <w:r w:rsidRPr="00D24F39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02</w:t>
            </w:r>
          </w:p>
        </w:tc>
        <w:tc>
          <w:tcPr>
            <w:tcW w:w="21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C0A320B" w14:textId="77777777" w:rsidR="005115DC" w:rsidRPr="004B2CB8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r w:rsidRPr="004B2CB8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U_BAT_LV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E2E7FF3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r w:rsidRPr="00F541C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电池欠压告警</w:t>
            </w:r>
          </w:p>
        </w:tc>
      </w:tr>
      <w:tr w:rsidR="005115DC" w:rsidRPr="00F541CF" w14:paraId="73F56DD0" w14:textId="77777777" w:rsidTr="00D24F39">
        <w:trPr>
          <w:trHeight w:val="240"/>
          <w:jc w:val="center"/>
        </w:trPr>
        <w:tc>
          <w:tcPr>
            <w:tcW w:w="1566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14:paraId="44C3AB04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849B70" w14:textId="77777777" w:rsidR="005115DC" w:rsidRPr="00D24F39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D24F39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B</w:t>
            </w:r>
            <w:r w:rsidRPr="00D24F39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it2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74BC923" w14:textId="77777777" w:rsidR="005115DC" w:rsidRPr="00D24F39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sz w:val="18"/>
                <w:szCs w:val="18"/>
              </w:rPr>
            </w:pPr>
            <w:r w:rsidRPr="00D24F39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03</w:t>
            </w:r>
          </w:p>
        </w:tc>
        <w:tc>
          <w:tcPr>
            <w:tcW w:w="21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1703F6C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proofErr w:type="spellStart"/>
            <w:r w:rsidRPr="004B2CB8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U_BAT_LV_Fault</w:t>
            </w:r>
            <w:proofErr w:type="spellEnd"/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A3DE7E1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r w:rsidRPr="00F541C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电池欠压保护</w:t>
            </w:r>
          </w:p>
        </w:tc>
      </w:tr>
      <w:tr w:rsidR="005115DC" w:rsidRPr="00F541CF" w14:paraId="6C944B82" w14:textId="77777777" w:rsidTr="00D24F39">
        <w:trPr>
          <w:trHeight w:val="286"/>
          <w:jc w:val="center"/>
        </w:trPr>
        <w:tc>
          <w:tcPr>
            <w:tcW w:w="1566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14:paraId="2982C4EB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C924B2" w14:textId="77777777" w:rsidR="005115DC" w:rsidRPr="00D24F39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D24F39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B</w:t>
            </w:r>
            <w:r w:rsidRPr="00D24F39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it3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791726A" w14:textId="77777777" w:rsidR="005115DC" w:rsidRPr="00D24F39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sz w:val="18"/>
                <w:szCs w:val="18"/>
              </w:rPr>
            </w:pPr>
            <w:r w:rsidRPr="00D24F39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04</w:t>
            </w:r>
          </w:p>
        </w:tc>
        <w:tc>
          <w:tcPr>
            <w:tcW w:w="21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1DF3DBA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proofErr w:type="spellStart"/>
            <w:r w:rsidRPr="00F541C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OverLoad</w:t>
            </w:r>
            <w:proofErr w:type="spellEnd"/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C4FCDBC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r w:rsidRPr="00F541C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过载告警</w:t>
            </w:r>
          </w:p>
        </w:tc>
      </w:tr>
      <w:tr w:rsidR="005115DC" w:rsidRPr="00F541CF" w14:paraId="22968F9D" w14:textId="77777777" w:rsidTr="00D24F39">
        <w:trPr>
          <w:trHeight w:val="286"/>
          <w:jc w:val="center"/>
        </w:trPr>
        <w:tc>
          <w:tcPr>
            <w:tcW w:w="1566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14:paraId="1021AC7F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E337C2" w14:textId="77777777" w:rsidR="005115DC" w:rsidRPr="00D24F39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D24F39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B</w:t>
            </w:r>
            <w:r w:rsidRPr="00D24F39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it4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5DF1374" w14:textId="77777777" w:rsidR="005115DC" w:rsidRPr="00D24F39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sz w:val="18"/>
                <w:szCs w:val="18"/>
              </w:rPr>
            </w:pPr>
            <w:r w:rsidRPr="00D24F39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05</w:t>
            </w:r>
          </w:p>
        </w:tc>
        <w:tc>
          <w:tcPr>
            <w:tcW w:w="21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9F9F3EC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proofErr w:type="spellStart"/>
            <w:r w:rsidRPr="00F541C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NTC_HS_Fault</w:t>
            </w:r>
            <w:proofErr w:type="spellEnd"/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50F9A12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r w:rsidRPr="00F541C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散热器NTC失效</w:t>
            </w:r>
          </w:p>
        </w:tc>
      </w:tr>
      <w:tr w:rsidR="005115DC" w:rsidRPr="00F541CF" w14:paraId="5C3DD33E" w14:textId="77777777" w:rsidTr="00D24F39">
        <w:trPr>
          <w:trHeight w:val="286"/>
          <w:jc w:val="center"/>
        </w:trPr>
        <w:tc>
          <w:tcPr>
            <w:tcW w:w="1566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14:paraId="0510432B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ED86E3" w14:textId="77777777" w:rsidR="005115DC" w:rsidRPr="00D24F39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D24F39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B</w:t>
            </w:r>
            <w:r w:rsidRPr="00D24F39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it5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25C8A22" w14:textId="77777777" w:rsidR="005115DC" w:rsidRPr="00D24F39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sz w:val="18"/>
                <w:szCs w:val="18"/>
              </w:rPr>
            </w:pPr>
            <w:r w:rsidRPr="00D24F39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06</w:t>
            </w:r>
          </w:p>
        </w:tc>
        <w:tc>
          <w:tcPr>
            <w:tcW w:w="21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32C01C1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proofErr w:type="spellStart"/>
            <w:r w:rsidRPr="00F541C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NTC_TX_Fault</w:t>
            </w:r>
            <w:proofErr w:type="spellEnd"/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A4C4D49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r w:rsidRPr="00F541C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变压器NTC失效</w:t>
            </w:r>
          </w:p>
        </w:tc>
      </w:tr>
      <w:tr w:rsidR="005115DC" w:rsidRPr="00F541CF" w14:paraId="60F73FE2" w14:textId="77777777" w:rsidTr="00D24F39">
        <w:trPr>
          <w:trHeight w:val="259"/>
          <w:jc w:val="center"/>
        </w:trPr>
        <w:tc>
          <w:tcPr>
            <w:tcW w:w="1566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14:paraId="4ADDD6C0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846CCD" w14:textId="77777777" w:rsidR="005115DC" w:rsidRPr="00D24F39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D24F39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B</w:t>
            </w:r>
            <w:r w:rsidRPr="00D24F39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it6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24EC146" w14:textId="77777777" w:rsidR="005115DC" w:rsidRPr="00D24F39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sz w:val="18"/>
                <w:szCs w:val="18"/>
              </w:rPr>
            </w:pPr>
            <w:r w:rsidRPr="00D24F39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07</w:t>
            </w:r>
          </w:p>
        </w:tc>
        <w:tc>
          <w:tcPr>
            <w:tcW w:w="21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2597B3E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r w:rsidRPr="004B2CB8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T_BAT_OT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DD9A0B6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r w:rsidRPr="00F541C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电池过温</w:t>
            </w:r>
          </w:p>
        </w:tc>
      </w:tr>
      <w:tr w:rsidR="005115DC" w:rsidRPr="00F541CF" w14:paraId="55C5D34B" w14:textId="77777777" w:rsidTr="00D24F39">
        <w:trPr>
          <w:trHeight w:val="322"/>
          <w:jc w:val="center"/>
        </w:trPr>
        <w:tc>
          <w:tcPr>
            <w:tcW w:w="1566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14:paraId="085AA2D0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24B3A5" w14:textId="77777777" w:rsidR="005115DC" w:rsidRPr="00D24F39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D24F39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B</w:t>
            </w:r>
            <w:r w:rsidRPr="00D24F39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it7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30C8F9E" w14:textId="77777777" w:rsidR="005115DC" w:rsidRPr="00D24F39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sz w:val="18"/>
                <w:szCs w:val="18"/>
              </w:rPr>
            </w:pPr>
            <w:r w:rsidRPr="00D24F39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08</w:t>
            </w:r>
          </w:p>
        </w:tc>
        <w:tc>
          <w:tcPr>
            <w:tcW w:w="21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3EE6F9A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proofErr w:type="spellStart"/>
            <w:r w:rsidRPr="00F541C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Fan_Fault</w:t>
            </w:r>
            <w:proofErr w:type="spellEnd"/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D3C1A33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r w:rsidRPr="00F541C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风机异常</w:t>
            </w:r>
          </w:p>
        </w:tc>
      </w:tr>
      <w:tr w:rsidR="005115DC" w:rsidRPr="00F541CF" w14:paraId="1CD6A580" w14:textId="77777777" w:rsidTr="00D24F39">
        <w:trPr>
          <w:trHeight w:val="242"/>
          <w:jc w:val="center"/>
        </w:trPr>
        <w:tc>
          <w:tcPr>
            <w:tcW w:w="1566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14:paraId="2147CA00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1D2F1A" w14:textId="77777777" w:rsidR="005115DC" w:rsidRPr="00D24F39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D24F39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B</w:t>
            </w:r>
            <w:r w:rsidRPr="00D24F39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it8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CA4CEC4" w14:textId="77777777" w:rsidR="005115DC" w:rsidRPr="00D24F39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  <w:r w:rsidRPr="00D24F39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09</w:t>
            </w:r>
          </w:p>
        </w:tc>
        <w:tc>
          <w:tcPr>
            <w:tcW w:w="21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99CF245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proofErr w:type="spellStart"/>
            <w:r w:rsidRPr="00F541C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ParConnect_Err</w:t>
            </w:r>
            <w:proofErr w:type="spellEnd"/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5071C55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r w:rsidRPr="00F541C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并机线连接异常</w:t>
            </w:r>
          </w:p>
        </w:tc>
      </w:tr>
      <w:tr w:rsidR="005115DC" w:rsidRPr="00F541CF" w14:paraId="46492041" w14:textId="77777777" w:rsidTr="00D24F39">
        <w:trPr>
          <w:trHeight w:val="176"/>
          <w:jc w:val="center"/>
        </w:trPr>
        <w:tc>
          <w:tcPr>
            <w:tcW w:w="1566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14:paraId="7197D0F3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37F5FB" w14:textId="77777777" w:rsidR="005115DC" w:rsidRPr="00D24F39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D24F39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B</w:t>
            </w:r>
            <w:r w:rsidRPr="00D24F39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it9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5E49A31" w14:textId="77777777" w:rsidR="005115DC" w:rsidRPr="00D24F39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sz w:val="18"/>
                <w:szCs w:val="18"/>
              </w:rPr>
            </w:pPr>
            <w:r w:rsidRPr="00D24F39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10</w:t>
            </w:r>
          </w:p>
        </w:tc>
        <w:tc>
          <w:tcPr>
            <w:tcW w:w="21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DFC14E0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proofErr w:type="spellStart"/>
            <w:r w:rsidRPr="00F541C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ParComm_Err</w:t>
            </w:r>
            <w:proofErr w:type="spellEnd"/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AB9D5B9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r w:rsidRPr="00F541C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并机CAN通讯异常</w:t>
            </w:r>
          </w:p>
        </w:tc>
      </w:tr>
      <w:tr w:rsidR="005115DC" w:rsidRPr="00F541CF" w14:paraId="1BB77B33" w14:textId="77777777" w:rsidTr="00D24F39">
        <w:trPr>
          <w:trHeight w:val="252"/>
          <w:jc w:val="center"/>
        </w:trPr>
        <w:tc>
          <w:tcPr>
            <w:tcW w:w="1566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14:paraId="7E6735CD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87F1A8" w14:textId="77777777" w:rsidR="005115DC" w:rsidRPr="00D24F39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D24F39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B</w:t>
            </w:r>
            <w:r w:rsidRPr="00D24F39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it10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24EA15B" w14:textId="77777777" w:rsidR="005115DC" w:rsidRPr="00D24F39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sz w:val="18"/>
                <w:szCs w:val="18"/>
              </w:rPr>
            </w:pPr>
            <w:r w:rsidRPr="00D24F39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11</w:t>
            </w:r>
          </w:p>
        </w:tc>
        <w:tc>
          <w:tcPr>
            <w:tcW w:w="21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D910C68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proofErr w:type="spellStart"/>
            <w:r w:rsidRPr="00F541C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Par_ID_Conflict</w:t>
            </w:r>
            <w:proofErr w:type="spellEnd"/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095BE6F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r w:rsidRPr="00F541C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并机地址冲突</w:t>
            </w:r>
          </w:p>
        </w:tc>
      </w:tr>
      <w:tr w:rsidR="005115DC" w:rsidRPr="00F541CF" w14:paraId="4A0F7A06" w14:textId="77777777" w:rsidTr="00D24F39">
        <w:trPr>
          <w:trHeight w:val="186"/>
          <w:jc w:val="center"/>
        </w:trPr>
        <w:tc>
          <w:tcPr>
            <w:tcW w:w="1566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14:paraId="68FE02F4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C44A04" w14:textId="77777777" w:rsidR="005115DC" w:rsidRPr="00D24F39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D24F39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B</w:t>
            </w:r>
            <w:r w:rsidRPr="00D24F39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it11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C587390" w14:textId="77777777" w:rsidR="005115DC" w:rsidRPr="00D24F39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sz w:val="18"/>
                <w:szCs w:val="18"/>
              </w:rPr>
            </w:pPr>
            <w:r w:rsidRPr="00D24F39">
              <w:rPr>
                <w:rFonts w:asciiTheme="minorEastAsia" w:hAnsiTheme="minorEastAsia" w:cs="宋体" w:hint="eastAsia"/>
                <w:b/>
                <w:color w:val="000000"/>
                <w:sz w:val="18"/>
                <w:szCs w:val="18"/>
              </w:rPr>
              <w:t>12</w:t>
            </w:r>
          </w:p>
        </w:tc>
        <w:tc>
          <w:tcPr>
            <w:tcW w:w="21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8563BBE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proofErr w:type="spellStart"/>
            <w:r w:rsidRPr="00F541CF">
              <w:rPr>
                <w:rFonts w:asciiTheme="minorEastAsia" w:hAnsiTheme="minorEastAsia" w:cs="宋体" w:hint="eastAsia"/>
                <w:color w:val="000000"/>
                <w:sz w:val="18"/>
                <w:szCs w:val="18"/>
              </w:rPr>
              <w:t>Par_ParaSet_Conflict</w:t>
            </w:r>
            <w:proofErr w:type="spellEnd"/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F3EDF76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r w:rsidRPr="00F541CF">
              <w:rPr>
                <w:rFonts w:asciiTheme="minorEastAsia" w:hAnsiTheme="minorEastAsia" w:cs="宋体" w:hint="eastAsia"/>
                <w:color w:val="000000"/>
                <w:sz w:val="18"/>
                <w:szCs w:val="18"/>
              </w:rPr>
              <w:t>参数不匹配</w:t>
            </w:r>
          </w:p>
        </w:tc>
      </w:tr>
      <w:tr w:rsidR="005115DC" w:rsidRPr="00F541CF" w14:paraId="62C29878" w14:textId="77777777" w:rsidTr="00D24F39">
        <w:trPr>
          <w:trHeight w:val="248"/>
          <w:jc w:val="center"/>
        </w:trPr>
        <w:tc>
          <w:tcPr>
            <w:tcW w:w="1566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14:paraId="4EC90EF2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4F40CB" w14:textId="77777777" w:rsidR="005115DC" w:rsidRPr="00D24F39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r w:rsidRPr="00D24F39">
              <w:rPr>
                <w:rFonts w:asciiTheme="minorEastAsia" w:hAnsiTheme="minorEastAsia" w:cs="宋体"/>
                <w:color w:val="000000"/>
                <w:sz w:val="18"/>
                <w:szCs w:val="18"/>
              </w:rPr>
              <w:t>B</w:t>
            </w:r>
            <w:r w:rsidRPr="00D24F39">
              <w:rPr>
                <w:rFonts w:asciiTheme="minorEastAsia" w:hAnsiTheme="minorEastAsia" w:cs="宋体" w:hint="eastAsia"/>
                <w:color w:val="000000"/>
                <w:sz w:val="18"/>
                <w:szCs w:val="18"/>
              </w:rPr>
              <w:t>it12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5756E49" w14:textId="77777777" w:rsidR="005115DC" w:rsidRPr="00D24F39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sz w:val="18"/>
                <w:szCs w:val="18"/>
              </w:rPr>
            </w:pPr>
            <w:r w:rsidRPr="00D24F39">
              <w:rPr>
                <w:rFonts w:asciiTheme="minorEastAsia" w:hAnsiTheme="minorEastAsia" w:cs="宋体" w:hint="eastAsia"/>
                <w:b/>
                <w:color w:val="000000"/>
                <w:sz w:val="18"/>
                <w:szCs w:val="18"/>
              </w:rPr>
              <w:t>13</w:t>
            </w:r>
          </w:p>
        </w:tc>
        <w:tc>
          <w:tcPr>
            <w:tcW w:w="21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514A563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proofErr w:type="spellStart"/>
            <w:r w:rsidRPr="00452E76">
              <w:rPr>
                <w:rFonts w:asciiTheme="minorEastAsia" w:hAnsiTheme="minorEastAsia" w:cs="宋体"/>
                <w:color w:val="000000"/>
                <w:sz w:val="18"/>
                <w:szCs w:val="18"/>
              </w:rPr>
              <w:t>Par_SyncTimeOut_Err</w:t>
            </w:r>
            <w:proofErr w:type="spellEnd"/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41989A8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sz w:val="18"/>
                <w:szCs w:val="18"/>
              </w:rPr>
              <w:t>同步超时</w:t>
            </w:r>
          </w:p>
        </w:tc>
      </w:tr>
      <w:tr w:rsidR="005115DC" w:rsidRPr="00F541CF" w14:paraId="63BE3710" w14:textId="77777777" w:rsidTr="00D24F39">
        <w:trPr>
          <w:trHeight w:val="324"/>
          <w:jc w:val="center"/>
        </w:trPr>
        <w:tc>
          <w:tcPr>
            <w:tcW w:w="1566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14:paraId="5E601466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FB80F8" w14:textId="77777777" w:rsidR="005115DC" w:rsidRPr="00D24F39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r w:rsidRPr="00D24F39">
              <w:rPr>
                <w:rFonts w:asciiTheme="minorEastAsia" w:hAnsiTheme="minorEastAsia" w:cs="宋体"/>
                <w:color w:val="000000"/>
                <w:sz w:val="18"/>
                <w:szCs w:val="18"/>
              </w:rPr>
              <w:t>B</w:t>
            </w:r>
            <w:r w:rsidRPr="00D24F39">
              <w:rPr>
                <w:rFonts w:asciiTheme="minorEastAsia" w:hAnsiTheme="minorEastAsia" w:cs="宋体" w:hint="eastAsia"/>
                <w:color w:val="000000"/>
                <w:sz w:val="18"/>
                <w:szCs w:val="18"/>
              </w:rPr>
              <w:t>it13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98F83DC" w14:textId="77777777" w:rsidR="005115DC" w:rsidRPr="00D24F39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sz w:val="18"/>
                <w:szCs w:val="18"/>
              </w:rPr>
            </w:pPr>
            <w:r w:rsidRPr="00D24F39">
              <w:rPr>
                <w:rFonts w:asciiTheme="minorEastAsia" w:hAnsiTheme="minorEastAsia" w:cs="宋体" w:hint="eastAsia"/>
                <w:b/>
                <w:color w:val="000000"/>
                <w:sz w:val="18"/>
                <w:szCs w:val="18"/>
              </w:rPr>
              <w:t>14</w:t>
            </w:r>
          </w:p>
        </w:tc>
        <w:tc>
          <w:tcPr>
            <w:tcW w:w="21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1C259A0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proofErr w:type="spellStart"/>
            <w:r w:rsidRPr="000549E1">
              <w:rPr>
                <w:rFonts w:asciiTheme="minorEastAsia" w:hAnsiTheme="minorEastAsia" w:cs="宋体" w:hint="eastAsia"/>
                <w:color w:val="000000"/>
                <w:sz w:val="18"/>
                <w:szCs w:val="18"/>
              </w:rPr>
              <w:t>ModeSet_Mismatch</w:t>
            </w:r>
            <w:proofErr w:type="spellEnd"/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7F52CA4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r w:rsidRPr="000549E1">
              <w:rPr>
                <w:rFonts w:asciiTheme="minorEastAsia" w:hAnsiTheme="minorEastAsia" w:cs="宋体" w:hint="eastAsia"/>
                <w:color w:val="000000"/>
                <w:sz w:val="18"/>
                <w:szCs w:val="18"/>
              </w:rPr>
              <w:t>系统工作模式设置不匹配</w:t>
            </w:r>
          </w:p>
        </w:tc>
      </w:tr>
      <w:tr w:rsidR="005115DC" w:rsidRPr="00F541CF" w14:paraId="1130DBE7" w14:textId="77777777" w:rsidTr="00D24F39">
        <w:trPr>
          <w:trHeight w:val="258"/>
          <w:jc w:val="center"/>
        </w:trPr>
        <w:tc>
          <w:tcPr>
            <w:tcW w:w="1566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14:paraId="13535674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285A5B" w14:textId="77777777" w:rsidR="005115DC" w:rsidRPr="00D24F39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r w:rsidRPr="00D24F39">
              <w:rPr>
                <w:rFonts w:asciiTheme="minorEastAsia" w:hAnsiTheme="minorEastAsia" w:cs="宋体"/>
                <w:color w:val="000000"/>
                <w:sz w:val="18"/>
                <w:szCs w:val="18"/>
              </w:rPr>
              <w:t>B</w:t>
            </w:r>
            <w:r w:rsidRPr="00D24F39">
              <w:rPr>
                <w:rFonts w:asciiTheme="minorEastAsia" w:hAnsiTheme="minorEastAsia" w:cs="宋体" w:hint="eastAsia"/>
                <w:color w:val="000000"/>
                <w:sz w:val="18"/>
                <w:szCs w:val="18"/>
              </w:rPr>
              <w:t>it14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A1F5A6E" w14:textId="77777777" w:rsidR="005115DC" w:rsidRPr="00D24F39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sz w:val="18"/>
                <w:szCs w:val="18"/>
              </w:rPr>
            </w:pPr>
            <w:r w:rsidRPr="00D24F39">
              <w:rPr>
                <w:rFonts w:asciiTheme="minorEastAsia" w:hAnsiTheme="minorEastAsia" w:cs="宋体" w:hint="eastAsia"/>
                <w:b/>
                <w:color w:val="000000"/>
                <w:sz w:val="18"/>
                <w:szCs w:val="18"/>
              </w:rPr>
              <w:t>15</w:t>
            </w:r>
          </w:p>
        </w:tc>
        <w:tc>
          <w:tcPr>
            <w:tcW w:w="21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FDD1417" w14:textId="77777777" w:rsidR="005115DC" w:rsidRPr="000549E1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proofErr w:type="spellStart"/>
            <w:r w:rsidRPr="000549E1">
              <w:rPr>
                <w:rFonts w:asciiTheme="minorEastAsia" w:hAnsiTheme="minorEastAsia" w:cs="宋体" w:hint="eastAsia"/>
                <w:color w:val="000000"/>
                <w:sz w:val="18"/>
                <w:szCs w:val="18"/>
              </w:rPr>
              <w:t>Par_OutputCircuit_Err</w:t>
            </w:r>
            <w:proofErr w:type="spellEnd"/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F587FEF" w14:textId="77777777" w:rsidR="005115DC" w:rsidRPr="000549E1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r w:rsidRPr="000549E1">
              <w:rPr>
                <w:rFonts w:asciiTheme="minorEastAsia" w:hAnsiTheme="minorEastAsia" w:cs="宋体" w:hint="eastAsia"/>
                <w:color w:val="000000"/>
                <w:sz w:val="18"/>
                <w:szCs w:val="18"/>
              </w:rPr>
              <w:t>并联回路异常</w:t>
            </w:r>
          </w:p>
        </w:tc>
      </w:tr>
      <w:tr w:rsidR="005115DC" w:rsidRPr="00F541CF" w14:paraId="07F6AEFB" w14:textId="77777777" w:rsidTr="00D24F39">
        <w:trPr>
          <w:trHeight w:val="192"/>
          <w:jc w:val="center"/>
        </w:trPr>
        <w:tc>
          <w:tcPr>
            <w:tcW w:w="1566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70EBDC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152093" w14:textId="77777777" w:rsidR="005115DC" w:rsidRPr="00D24F39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r w:rsidRPr="00D24F39">
              <w:rPr>
                <w:rFonts w:asciiTheme="minorEastAsia" w:hAnsiTheme="minorEastAsia" w:cs="宋体"/>
                <w:color w:val="000000"/>
                <w:sz w:val="18"/>
                <w:szCs w:val="18"/>
              </w:rPr>
              <w:t>B</w:t>
            </w:r>
            <w:r w:rsidRPr="00D24F39">
              <w:rPr>
                <w:rFonts w:asciiTheme="minorEastAsia" w:hAnsiTheme="minorEastAsia" w:cs="宋体" w:hint="eastAsia"/>
                <w:color w:val="000000"/>
                <w:sz w:val="18"/>
                <w:szCs w:val="18"/>
              </w:rPr>
              <w:t>it15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A8F9672" w14:textId="77777777" w:rsidR="005115DC" w:rsidRPr="00D24F39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sz w:val="18"/>
                <w:szCs w:val="18"/>
              </w:rPr>
            </w:pPr>
            <w:r w:rsidRPr="00D24F39">
              <w:rPr>
                <w:rFonts w:asciiTheme="minorEastAsia" w:hAnsiTheme="minorEastAsia" w:cs="宋体" w:hint="eastAsia"/>
                <w:b/>
                <w:color w:val="000000"/>
                <w:sz w:val="18"/>
                <w:szCs w:val="18"/>
              </w:rPr>
              <w:t>16</w:t>
            </w:r>
          </w:p>
        </w:tc>
        <w:tc>
          <w:tcPr>
            <w:tcW w:w="21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18B74BF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proofErr w:type="spellStart"/>
            <w:r w:rsidRPr="000549E1">
              <w:rPr>
                <w:rFonts w:asciiTheme="minorEastAsia" w:hAnsiTheme="minorEastAsia" w:cs="宋体" w:hint="eastAsia"/>
                <w:color w:val="000000"/>
                <w:sz w:val="18"/>
                <w:szCs w:val="18"/>
              </w:rPr>
              <w:t>Comm_HMI_Err</w:t>
            </w:r>
            <w:proofErr w:type="spellEnd"/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E0A9B5A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r w:rsidRPr="000549E1">
              <w:rPr>
                <w:rFonts w:asciiTheme="minorEastAsia" w:hAnsiTheme="minorEastAsia" w:cs="宋体" w:hint="eastAsia"/>
                <w:color w:val="000000"/>
                <w:sz w:val="18"/>
                <w:szCs w:val="18"/>
              </w:rPr>
              <w:t>与液晶屏通讯异常</w:t>
            </w:r>
          </w:p>
        </w:tc>
      </w:tr>
      <w:tr w:rsidR="005115DC" w:rsidRPr="00F541CF" w14:paraId="457824F5" w14:textId="77777777" w:rsidTr="00D24F39">
        <w:trPr>
          <w:trHeight w:val="254"/>
          <w:jc w:val="center"/>
        </w:trPr>
        <w:tc>
          <w:tcPr>
            <w:tcW w:w="1566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 w14:paraId="1DA37A26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/>
                <w:b/>
                <w:sz w:val="18"/>
                <w:szCs w:val="18"/>
                <w:lang w:val="pt-PT"/>
              </w:rPr>
            </w:pPr>
            <w:r w:rsidRPr="00F541CF">
              <w:rPr>
                <w:rFonts w:asciiTheme="minorEastAsia" w:hAnsiTheme="minorEastAsia" w:hint="eastAsia"/>
                <w:b/>
                <w:sz w:val="18"/>
                <w:szCs w:val="18"/>
                <w:lang w:val="pt-PT"/>
              </w:rPr>
              <w:t>交流输入异常字</w:t>
            </w:r>
          </w:p>
          <w:p w14:paraId="2391C8AA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F541CF">
              <w:rPr>
                <w:rFonts w:asciiTheme="minorEastAsia" w:hAnsiTheme="minorEastAsia" w:cs="Consolas" w:hint="eastAsia"/>
                <w:color w:val="005032"/>
                <w:kern w:val="0"/>
                <w:sz w:val="18"/>
                <w:szCs w:val="18"/>
              </w:rPr>
              <w:t>AC_IN</w:t>
            </w:r>
            <w:r w:rsidRPr="00F541CF">
              <w:rPr>
                <w:rFonts w:asciiTheme="minorEastAsia" w:hAnsiTheme="minorEastAsia" w:cs="Consolas"/>
                <w:color w:val="005032"/>
                <w:kern w:val="0"/>
                <w:sz w:val="18"/>
                <w:szCs w:val="18"/>
              </w:rPr>
              <w:t>_ERR_BITS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CBF8D3" w14:textId="77777777" w:rsidR="005115DC" w:rsidRPr="00D24F39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r w:rsidRPr="00D24F39">
              <w:rPr>
                <w:rFonts w:asciiTheme="minorEastAsia" w:hAnsiTheme="minorEastAsia" w:cs="宋体"/>
                <w:color w:val="000000"/>
                <w:sz w:val="18"/>
                <w:szCs w:val="18"/>
              </w:rPr>
              <w:t>B</w:t>
            </w:r>
            <w:r w:rsidRPr="00D24F39">
              <w:rPr>
                <w:rFonts w:asciiTheme="minorEastAsia" w:hAnsiTheme="minorEastAsia" w:cs="宋体" w:hint="eastAsia"/>
                <w:color w:val="000000"/>
                <w:sz w:val="18"/>
                <w:szCs w:val="18"/>
              </w:rPr>
              <w:t>it0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E159309" w14:textId="77777777" w:rsidR="005115DC" w:rsidRPr="00D24F39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sz w:val="18"/>
                <w:szCs w:val="18"/>
              </w:rPr>
            </w:pPr>
            <w:r w:rsidRPr="00D24F39">
              <w:rPr>
                <w:rFonts w:asciiTheme="minorEastAsia" w:hAnsiTheme="minorEastAsia" w:cs="宋体" w:hint="eastAsia"/>
                <w:b/>
                <w:color w:val="000000"/>
                <w:sz w:val="18"/>
                <w:szCs w:val="18"/>
              </w:rPr>
              <w:t>20</w:t>
            </w:r>
          </w:p>
        </w:tc>
        <w:tc>
          <w:tcPr>
            <w:tcW w:w="21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CB6BF0C" w14:textId="77777777" w:rsidR="005115DC" w:rsidRPr="004B2CB8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proofErr w:type="spellStart"/>
            <w:r w:rsidRPr="000549E1">
              <w:rPr>
                <w:rFonts w:asciiTheme="minorEastAsia" w:hAnsiTheme="minorEastAsia" w:cs="宋体" w:hint="eastAsia"/>
                <w:color w:val="000000"/>
                <w:sz w:val="18"/>
                <w:szCs w:val="18"/>
              </w:rPr>
              <w:t>ACin_OV</w:t>
            </w:r>
            <w:proofErr w:type="spellEnd"/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9CC1617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r w:rsidRPr="000549E1">
              <w:rPr>
                <w:rFonts w:asciiTheme="minorEastAsia" w:hAnsiTheme="minorEastAsia" w:cs="宋体" w:hint="eastAsia"/>
                <w:color w:val="000000"/>
                <w:sz w:val="18"/>
                <w:szCs w:val="18"/>
              </w:rPr>
              <w:t>市电输入过压</w:t>
            </w:r>
          </w:p>
        </w:tc>
      </w:tr>
      <w:tr w:rsidR="005115DC" w:rsidRPr="00F541CF" w14:paraId="0FD24468" w14:textId="77777777" w:rsidTr="00D24F39">
        <w:trPr>
          <w:trHeight w:val="188"/>
          <w:jc w:val="center"/>
        </w:trPr>
        <w:tc>
          <w:tcPr>
            <w:tcW w:w="1566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14:paraId="2D2E921D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A82478" w14:textId="77777777" w:rsidR="005115DC" w:rsidRPr="00D24F39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r w:rsidRPr="00D24F39">
              <w:rPr>
                <w:rFonts w:asciiTheme="minorEastAsia" w:hAnsiTheme="minorEastAsia" w:cs="宋体"/>
                <w:color w:val="000000"/>
                <w:sz w:val="18"/>
                <w:szCs w:val="18"/>
              </w:rPr>
              <w:t>B</w:t>
            </w:r>
            <w:r w:rsidRPr="00D24F39">
              <w:rPr>
                <w:rFonts w:asciiTheme="minorEastAsia" w:hAnsiTheme="minorEastAsia" w:cs="宋体" w:hint="eastAsia"/>
                <w:color w:val="000000"/>
                <w:sz w:val="18"/>
                <w:szCs w:val="18"/>
              </w:rPr>
              <w:t>it1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38C09CD" w14:textId="77777777" w:rsidR="005115DC" w:rsidRPr="00D24F39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sz w:val="18"/>
                <w:szCs w:val="18"/>
              </w:rPr>
            </w:pPr>
            <w:r w:rsidRPr="00D24F39">
              <w:rPr>
                <w:rFonts w:asciiTheme="minorEastAsia" w:hAnsiTheme="minorEastAsia" w:cs="宋体" w:hint="eastAsia"/>
                <w:b/>
                <w:color w:val="000000"/>
                <w:sz w:val="18"/>
                <w:szCs w:val="18"/>
              </w:rPr>
              <w:t>21</w:t>
            </w:r>
          </w:p>
        </w:tc>
        <w:tc>
          <w:tcPr>
            <w:tcW w:w="21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E60E133" w14:textId="77777777" w:rsidR="005115DC" w:rsidRPr="004B2CB8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proofErr w:type="spellStart"/>
            <w:r w:rsidRPr="000549E1">
              <w:rPr>
                <w:rFonts w:asciiTheme="minorEastAsia" w:hAnsiTheme="minorEastAsia" w:cs="宋体" w:hint="eastAsia"/>
                <w:color w:val="000000"/>
                <w:sz w:val="18"/>
                <w:szCs w:val="18"/>
              </w:rPr>
              <w:t>ACin_LV</w:t>
            </w:r>
            <w:proofErr w:type="spellEnd"/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5AC58AB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r w:rsidRPr="000549E1">
              <w:rPr>
                <w:rFonts w:asciiTheme="minorEastAsia" w:hAnsiTheme="minorEastAsia" w:cs="宋体" w:hint="eastAsia"/>
                <w:color w:val="000000"/>
                <w:sz w:val="18"/>
                <w:szCs w:val="18"/>
              </w:rPr>
              <w:t>市电输入欠压</w:t>
            </w:r>
          </w:p>
        </w:tc>
      </w:tr>
      <w:tr w:rsidR="005115DC" w:rsidRPr="00F541CF" w14:paraId="1F7DAB5D" w14:textId="77777777" w:rsidTr="00D24F39">
        <w:trPr>
          <w:trHeight w:val="264"/>
          <w:jc w:val="center"/>
        </w:trPr>
        <w:tc>
          <w:tcPr>
            <w:tcW w:w="1566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14:paraId="10970AAC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812781" w14:textId="77777777" w:rsidR="005115DC" w:rsidRPr="00D24F39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r w:rsidRPr="00D24F39">
              <w:rPr>
                <w:rFonts w:asciiTheme="minorEastAsia" w:hAnsiTheme="minorEastAsia" w:cs="宋体"/>
                <w:color w:val="000000"/>
                <w:sz w:val="18"/>
                <w:szCs w:val="18"/>
              </w:rPr>
              <w:t>B</w:t>
            </w:r>
            <w:r w:rsidRPr="00D24F39">
              <w:rPr>
                <w:rFonts w:asciiTheme="minorEastAsia" w:hAnsiTheme="minorEastAsia" w:cs="宋体" w:hint="eastAsia"/>
                <w:color w:val="000000"/>
                <w:sz w:val="18"/>
                <w:szCs w:val="18"/>
              </w:rPr>
              <w:t>it2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ED52A20" w14:textId="77777777" w:rsidR="005115DC" w:rsidRPr="00D24F39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sz w:val="18"/>
                <w:szCs w:val="18"/>
              </w:rPr>
            </w:pPr>
            <w:r w:rsidRPr="00D24F39">
              <w:rPr>
                <w:rFonts w:asciiTheme="minorEastAsia" w:hAnsiTheme="minorEastAsia" w:cs="宋体" w:hint="eastAsia"/>
                <w:b/>
                <w:color w:val="000000"/>
                <w:sz w:val="18"/>
                <w:szCs w:val="18"/>
              </w:rPr>
              <w:t>22</w:t>
            </w:r>
          </w:p>
        </w:tc>
        <w:tc>
          <w:tcPr>
            <w:tcW w:w="21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2BDD22F" w14:textId="77777777" w:rsidR="005115DC" w:rsidRPr="004B2CB8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proofErr w:type="spellStart"/>
            <w:r w:rsidRPr="000549E1">
              <w:rPr>
                <w:rFonts w:asciiTheme="minorEastAsia" w:hAnsiTheme="minorEastAsia" w:cs="宋体" w:hint="eastAsia"/>
                <w:color w:val="000000"/>
                <w:sz w:val="18"/>
                <w:szCs w:val="18"/>
              </w:rPr>
              <w:t>ACin_OF</w:t>
            </w:r>
            <w:proofErr w:type="spellEnd"/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73536A2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r w:rsidRPr="000549E1">
              <w:rPr>
                <w:rFonts w:asciiTheme="minorEastAsia" w:hAnsiTheme="minorEastAsia" w:cs="宋体" w:hint="eastAsia"/>
                <w:color w:val="000000"/>
                <w:sz w:val="18"/>
                <w:szCs w:val="18"/>
              </w:rPr>
              <w:t>市电输入过频</w:t>
            </w:r>
          </w:p>
        </w:tc>
      </w:tr>
      <w:tr w:rsidR="005115DC" w:rsidRPr="00F541CF" w14:paraId="59A2A376" w14:textId="77777777" w:rsidTr="00D24F39">
        <w:trPr>
          <w:trHeight w:val="198"/>
          <w:jc w:val="center"/>
        </w:trPr>
        <w:tc>
          <w:tcPr>
            <w:tcW w:w="1566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14:paraId="3323BF57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703B0D" w14:textId="77777777" w:rsidR="005115DC" w:rsidRPr="00D24F39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r w:rsidRPr="00D24F39">
              <w:rPr>
                <w:rFonts w:asciiTheme="minorEastAsia" w:hAnsiTheme="minorEastAsia" w:cs="宋体"/>
                <w:color w:val="000000"/>
                <w:sz w:val="18"/>
                <w:szCs w:val="18"/>
              </w:rPr>
              <w:t>B</w:t>
            </w:r>
            <w:r w:rsidRPr="00D24F39">
              <w:rPr>
                <w:rFonts w:asciiTheme="minorEastAsia" w:hAnsiTheme="minorEastAsia" w:cs="宋体" w:hint="eastAsia"/>
                <w:color w:val="000000"/>
                <w:sz w:val="18"/>
                <w:szCs w:val="18"/>
              </w:rPr>
              <w:t>it3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59668BE" w14:textId="77777777" w:rsidR="005115DC" w:rsidRPr="00D24F39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sz w:val="18"/>
                <w:szCs w:val="18"/>
              </w:rPr>
            </w:pPr>
            <w:r w:rsidRPr="00D24F39">
              <w:rPr>
                <w:rFonts w:asciiTheme="minorEastAsia" w:hAnsiTheme="minorEastAsia" w:cs="宋体" w:hint="eastAsia"/>
                <w:b/>
                <w:color w:val="000000"/>
                <w:sz w:val="18"/>
                <w:szCs w:val="18"/>
              </w:rPr>
              <w:t>23</w:t>
            </w:r>
          </w:p>
        </w:tc>
        <w:tc>
          <w:tcPr>
            <w:tcW w:w="21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63D2728" w14:textId="77777777" w:rsidR="005115DC" w:rsidRPr="004B2CB8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proofErr w:type="spellStart"/>
            <w:r w:rsidRPr="000549E1">
              <w:rPr>
                <w:rFonts w:asciiTheme="minorEastAsia" w:hAnsiTheme="minorEastAsia" w:cs="宋体" w:hint="eastAsia"/>
                <w:color w:val="000000"/>
                <w:sz w:val="18"/>
                <w:szCs w:val="18"/>
              </w:rPr>
              <w:t>ACin_LF</w:t>
            </w:r>
            <w:proofErr w:type="spellEnd"/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313CCBF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r w:rsidRPr="000549E1">
              <w:rPr>
                <w:rFonts w:asciiTheme="minorEastAsia" w:hAnsiTheme="minorEastAsia" w:cs="宋体" w:hint="eastAsia"/>
                <w:color w:val="000000"/>
                <w:sz w:val="18"/>
                <w:szCs w:val="18"/>
              </w:rPr>
              <w:t>市电输入欠频</w:t>
            </w:r>
          </w:p>
        </w:tc>
      </w:tr>
      <w:tr w:rsidR="005115DC" w:rsidRPr="00F541CF" w14:paraId="66E19B29" w14:textId="77777777" w:rsidTr="00D24F39">
        <w:trPr>
          <w:trHeight w:val="286"/>
          <w:jc w:val="center"/>
        </w:trPr>
        <w:tc>
          <w:tcPr>
            <w:tcW w:w="1566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14:paraId="4F65CB3F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330083" w14:textId="77777777" w:rsidR="005115DC" w:rsidRPr="00D24F39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r w:rsidRPr="00D24F39">
              <w:rPr>
                <w:rFonts w:asciiTheme="minorEastAsia" w:hAnsiTheme="minorEastAsia" w:cs="宋体"/>
                <w:color w:val="000000"/>
                <w:sz w:val="18"/>
                <w:szCs w:val="18"/>
              </w:rPr>
              <w:t>B</w:t>
            </w:r>
            <w:r w:rsidRPr="00D24F39">
              <w:rPr>
                <w:rFonts w:asciiTheme="minorEastAsia" w:hAnsiTheme="minorEastAsia" w:cs="宋体" w:hint="eastAsia"/>
                <w:color w:val="000000"/>
                <w:sz w:val="18"/>
                <w:szCs w:val="18"/>
              </w:rPr>
              <w:t>it4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2A76626" w14:textId="77777777" w:rsidR="005115DC" w:rsidRPr="00D24F39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sz w:val="18"/>
                <w:szCs w:val="18"/>
              </w:rPr>
            </w:pPr>
            <w:r w:rsidRPr="00D24F39">
              <w:rPr>
                <w:rFonts w:asciiTheme="minorEastAsia" w:hAnsiTheme="minorEastAsia" w:cs="宋体" w:hint="eastAsia"/>
                <w:b/>
                <w:color w:val="000000"/>
                <w:sz w:val="18"/>
                <w:szCs w:val="18"/>
              </w:rPr>
              <w:t>24</w:t>
            </w:r>
          </w:p>
        </w:tc>
        <w:tc>
          <w:tcPr>
            <w:tcW w:w="21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B06A15C" w14:textId="77777777" w:rsidR="005115DC" w:rsidRPr="004B2CB8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proofErr w:type="spellStart"/>
            <w:r w:rsidRPr="000549E1">
              <w:rPr>
                <w:rFonts w:asciiTheme="minorEastAsia" w:hAnsiTheme="minorEastAsia" w:cs="宋体" w:hint="eastAsia"/>
                <w:color w:val="000000"/>
                <w:sz w:val="18"/>
                <w:szCs w:val="18"/>
              </w:rPr>
              <w:t>ACin_PhaseErr</w:t>
            </w:r>
            <w:proofErr w:type="spellEnd"/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869334B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r w:rsidRPr="000549E1">
              <w:rPr>
                <w:rFonts w:asciiTheme="minorEastAsia" w:hAnsiTheme="minorEastAsia" w:cs="宋体" w:hint="eastAsia"/>
                <w:color w:val="000000"/>
                <w:sz w:val="18"/>
                <w:szCs w:val="18"/>
              </w:rPr>
              <w:t>相位异常</w:t>
            </w:r>
          </w:p>
        </w:tc>
      </w:tr>
      <w:tr w:rsidR="005115DC" w:rsidRPr="00F541CF" w14:paraId="78307284" w14:textId="77777777" w:rsidTr="00D24F39">
        <w:trPr>
          <w:trHeight w:val="286"/>
          <w:jc w:val="center"/>
        </w:trPr>
        <w:tc>
          <w:tcPr>
            <w:tcW w:w="1566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0A68B4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5FC869" w14:textId="77777777" w:rsidR="005115DC" w:rsidRPr="00D24F39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r w:rsidRPr="00D24F39">
              <w:rPr>
                <w:rFonts w:asciiTheme="minorEastAsia" w:hAnsiTheme="minorEastAsia" w:cs="宋体"/>
                <w:color w:val="000000"/>
                <w:sz w:val="18"/>
                <w:szCs w:val="18"/>
              </w:rPr>
              <w:t>B</w:t>
            </w:r>
            <w:r w:rsidRPr="00D24F39">
              <w:rPr>
                <w:rFonts w:asciiTheme="minorEastAsia" w:hAnsiTheme="minorEastAsia" w:cs="宋体" w:hint="eastAsia"/>
                <w:color w:val="000000"/>
                <w:sz w:val="18"/>
                <w:szCs w:val="18"/>
              </w:rPr>
              <w:t>it5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F984A45" w14:textId="77777777" w:rsidR="005115DC" w:rsidRPr="00D24F39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sz w:val="18"/>
                <w:szCs w:val="18"/>
              </w:rPr>
            </w:pPr>
            <w:r w:rsidRPr="00D24F39">
              <w:rPr>
                <w:rFonts w:asciiTheme="minorEastAsia" w:hAnsiTheme="minorEastAsia" w:cs="宋体" w:hint="eastAsia"/>
                <w:b/>
                <w:color w:val="000000"/>
                <w:sz w:val="18"/>
                <w:szCs w:val="18"/>
              </w:rPr>
              <w:t>25</w:t>
            </w:r>
          </w:p>
        </w:tc>
        <w:tc>
          <w:tcPr>
            <w:tcW w:w="21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0662902" w14:textId="77777777" w:rsidR="005115DC" w:rsidRPr="000549E1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r w:rsidRPr="000549E1">
              <w:rPr>
                <w:rFonts w:asciiTheme="minorEastAsia" w:hAnsiTheme="minorEastAsia" w:cs="宋体"/>
                <w:color w:val="000000"/>
                <w:sz w:val="18"/>
                <w:szCs w:val="18"/>
              </w:rPr>
              <w:t>U_Neu_2_GND_Err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A4019F4" w14:textId="77777777" w:rsidR="005115DC" w:rsidRPr="006D0B54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proofErr w:type="gramStart"/>
            <w:r w:rsidRPr="000549E1">
              <w:rPr>
                <w:rFonts w:asciiTheme="minorEastAsia" w:hAnsiTheme="minorEastAsia" w:cs="宋体" w:hint="eastAsia"/>
                <w:color w:val="000000"/>
                <w:sz w:val="18"/>
                <w:szCs w:val="18"/>
              </w:rPr>
              <w:t>零地电压</w:t>
            </w:r>
            <w:proofErr w:type="gramEnd"/>
            <w:r w:rsidRPr="000549E1">
              <w:rPr>
                <w:rFonts w:asciiTheme="minorEastAsia" w:hAnsiTheme="minorEastAsia" w:cs="宋体" w:hint="eastAsia"/>
                <w:color w:val="000000"/>
                <w:sz w:val="18"/>
                <w:szCs w:val="18"/>
              </w:rPr>
              <w:t>异常</w:t>
            </w:r>
          </w:p>
        </w:tc>
      </w:tr>
      <w:tr w:rsidR="005115DC" w:rsidRPr="00F541CF" w14:paraId="6E199F5A" w14:textId="77777777" w:rsidTr="00D24F39">
        <w:trPr>
          <w:trHeight w:val="269"/>
          <w:jc w:val="center"/>
        </w:trPr>
        <w:tc>
          <w:tcPr>
            <w:tcW w:w="15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A619BA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  <w:r w:rsidRPr="00F541CF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显示屏检测故障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35E471" w14:textId="77777777" w:rsidR="005115DC" w:rsidRPr="00D24F39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E897DDF" w14:textId="77777777" w:rsidR="005115DC" w:rsidRPr="00D24F39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sz w:val="18"/>
                <w:szCs w:val="18"/>
              </w:rPr>
            </w:pPr>
            <w:r w:rsidRPr="00D24F39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30</w:t>
            </w:r>
          </w:p>
        </w:tc>
        <w:tc>
          <w:tcPr>
            <w:tcW w:w="21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BAE9E0A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 xml:space="preserve">INV </w:t>
            </w:r>
            <w:r w:rsidRPr="00D40636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Comm Offlin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e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4F1DF8B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r w:rsidRPr="00F541C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液晶屏与DSP通讯异常</w:t>
            </w:r>
          </w:p>
        </w:tc>
      </w:tr>
      <w:tr w:rsidR="00BE2F14" w:rsidRPr="00F541CF" w14:paraId="72DFABBA" w14:textId="77777777" w:rsidTr="00D24F39">
        <w:trPr>
          <w:trHeight w:val="540"/>
          <w:jc w:val="center"/>
        </w:trPr>
        <w:tc>
          <w:tcPr>
            <w:tcW w:w="1566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 w14:paraId="680320F3" w14:textId="77777777" w:rsidR="00BE2F14" w:rsidRDefault="00BE2F14" w:rsidP="00CE619D">
            <w:pPr>
              <w:widowControl/>
              <w:textAlignment w:val="center"/>
              <w:rPr>
                <w:rFonts w:asciiTheme="minorEastAsia" w:hAnsiTheme="minorEastAsia"/>
                <w:b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b/>
                <w:sz w:val="18"/>
                <w:szCs w:val="18"/>
                <w:lang w:val="pt-PT"/>
              </w:rPr>
              <w:lastRenderedPageBreak/>
              <w:t>BMS</w:t>
            </w:r>
            <w:r w:rsidR="00945F1C">
              <w:rPr>
                <w:rFonts w:asciiTheme="minorEastAsia" w:hAnsiTheme="minorEastAsia" w:hint="eastAsia"/>
                <w:b/>
                <w:sz w:val="18"/>
                <w:szCs w:val="18"/>
                <w:lang w:val="pt-PT"/>
              </w:rPr>
              <w:t>保护</w:t>
            </w:r>
            <w:r w:rsidRPr="00F541CF">
              <w:rPr>
                <w:rFonts w:asciiTheme="minorEastAsia" w:hAnsiTheme="minorEastAsia" w:hint="eastAsia"/>
                <w:b/>
                <w:sz w:val="18"/>
                <w:szCs w:val="18"/>
                <w:lang w:val="pt-PT"/>
              </w:rPr>
              <w:t>字</w:t>
            </w:r>
          </w:p>
          <w:p w14:paraId="5B1401C9" w14:textId="77777777" w:rsidR="00BE2F14" w:rsidRPr="00F541CF" w:rsidRDefault="00BE2F14" w:rsidP="000D651C">
            <w:pPr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  <w:proofErr w:type="spellStart"/>
            <w:r w:rsidRPr="00D80DE9">
              <w:rPr>
                <w:rFonts w:asciiTheme="minorEastAsia" w:hAnsiTheme="minorEastAsia" w:hint="eastAsia"/>
                <w:sz w:val="18"/>
                <w:szCs w:val="18"/>
              </w:rPr>
              <w:t>BMS_</w:t>
            </w:r>
            <w:r w:rsidR="00945F1C">
              <w:rPr>
                <w:rFonts w:asciiTheme="minorEastAsia" w:hAnsiTheme="minorEastAsia" w:hint="eastAsia"/>
                <w:sz w:val="18"/>
                <w:szCs w:val="18"/>
              </w:rPr>
              <w:t>Protect</w:t>
            </w:r>
            <w:r w:rsidRPr="00D80DE9">
              <w:rPr>
                <w:rFonts w:asciiTheme="minorEastAsia" w:hAnsiTheme="minorEastAsia"/>
                <w:sz w:val="18"/>
                <w:szCs w:val="18"/>
              </w:rPr>
              <w:t>_Flgs</w:t>
            </w:r>
            <w:proofErr w:type="spellEnd"/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95715C" w14:textId="77777777" w:rsidR="00BE2F14" w:rsidRPr="00D24F39" w:rsidRDefault="00BE2F14" w:rsidP="00CE619D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D24F39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B</w:t>
            </w:r>
            <w:r w:rsidRPr="00D24F39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it0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52A9B21" w14:textId="77777777" w:rsidR="00BE2F14" w:rsidRPr="00D24F39" w:rsidRDefault="00BE2F14" w:rsidP="00CE619D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sz w:val="18"/>
                <w:szCs w:val="18"/>
              </w:rPr>
            </w:pPr>
            <w:r w:rsidRPr="00D24F39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40</w:t>
            </w:r>
          </w:p>
        </w:tc>
        <w:tc>
          <w:tcPr>
            <w:tcW w:w="21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E8E307C" w14:textId="77777777" w:rsidR="00BE2F14" w:rsidRPr="004B2CB8" w:rsidRDefault="00BE2F14" w:rsidP="00CE619D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proofErr w:type="spellStart"/>
            <w:r w:rsidRPr="00B16980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Module_OV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_Protect</w:t>
            </w:r>
            <w:proofErr w:type="spellEnd"/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FE6C351" w14:textId="77777777" w:rsidR="00BE2F14" w:rsidRPr="00F541CF" w:rsidRDefault="00D8246E" w:rsidP="00CE619D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BMS</w:t>
            </w:r>
            <w:r w:rsidR="00BE2F14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模块过压保护</w:t>
            </w:r>
          </w:p>
        </w:tc>
      </w:tr>
      <w:tr w:rsidR="00BE2F14" w:rsidRPr="00F541CF" w14:paraId="2340C6D9" w14:textId="77777777" w:rsidTr="00D24F39">
        <w:trPr>
          <w:trHeight w:val="540"/>
          <w:jc w:val="center"/>
        </w:trPr>
        <w:tc>
          <w:tcPr>
            <w:tcW w:w="1566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14:paraId="09CBEC58" w14:textId="77777777" w:rsidR="00BE2F14" w:rsidRPr="00F541CF" w:rsidRDefault="00BE2F14" w:rsidP="00CE619D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36A37D" w14:textId="77777777" w:rsidR="00BE2F14" w:rsidRPr="00D24F39" w:rsidRDefault="00BE2F14" w:rsidP="00CE619D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D24F39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B</w:t>
            </w:r>
            <w:r w:rsidRPr="00D24F39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it1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E2AE31B" w14:textId="77777777" w:rsidR="00BE2F14" w:rsidRPr="00D24F39" w:rsidRDefault="00BE2F14" w:rsidP="00CE619D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sz w:val="18"/>
                <w:szCs w:val="18"/>
              </w:rPr>
            </w:pPr>
            <w:r w:rsidRPr="00D24F39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41</w:t>
            </w:r>
          </w:p>
        </w:tc>
        <w:tc>
          <w:tcPr>
            <w:tcW w:w="21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E573D7A" w14:textId="77777777" w:rsidR="00BE2F14" w:rsidRPr="004B2CB8" w:rsidRDefault="00BE2F14" w:rsidP="00CE619D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proofErr w:type="spellStart"/>
            <w:r w:rsidRPr="00B16980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Module_UV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_Protect</w:t>
            </w:r>
            <w:proofErr w:type="spellEnd"/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3DE53C7" w14:textId="77777777" w:rsidR="00BE2F14" w:rsidRPr="00F541CF" w:rsidRDefault="00D8246E" w:rsidP="00CE619D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BMS</w:t>
            </w:r>
            <w:r w:rsidR="00BE2F14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模块欠压保护</w:t>
            </w:r>
          </w:p>
        </w:tc>
      </w:tr>
      <w:tr w:rsidR="00BE2F14" w:rsidRPr="00F541CF" w14:paraId="38122D3C" w14:textId="77777777" w:rsidTr="00D24F39">
        <w:trPr>
          <w:trHeight w:val="540"/>
          <w:jc w:val="center"/>
        </w:trPr>
        <w:tc>
          <w:tcPr>
            <w:tcW w:w="1566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14:paraId="0719263D" w14:textId="77777777" w:rsidR="00BE2F14" w:rsidRPr="00F541CF" w:rsidRDefault="00BE2F14" w:rsidP="00CE619D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DC9680" w14:textId="77777777" w:rsidR="00BE2F14" w:rsidRPr="00D24F39" w:rsidRDefault="00BE2F14" w:rsidP="00CE619D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D24F39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B</w:t>
            </w:r>
            <w:r w:rsidRPr="00D24F39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it2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B868A03" w14:textId="77777777" w:rsidR="00BE2F14" w:rsidRPr="00D24F39" w:rsidRDefault="00BE2F14" w:rsidP="00CE619D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sz w:val="18"/>
                <w:szCs w:val="18"/>
              </w:rPr>
            </w:pPr>
            <w:r w:rsidRPr="00D24F39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42</w:t>
            </w:r>
          </w:p>
        </w:tc>
        <w:tc>
          <w:tcPr>
            <w:tcW w:w="21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36962F0" w14:textId="77777777" w:rsidR="00BE2F14" w:rsidRPr="004B2CB8" w:rsidRDefault="00BE2F14" w:rsidP="00CE619D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proofErr w:type="spellStart"/>
            <w:r w:rsidRPr="00B16980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Module_OT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_Protect</w:t>
            </w:r>
            <w:proofErr w:type="spellEnd"/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D0586D3" w14:textId="77777777" w:rsidR="00BE2F14" w:rsidRPr="00F541CF" w:rsidRDefault="00D8246E" w:rsidP="00CE619D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BMS</w:t>
            </w:r>
            <w:r w:rsidR="00BE2F14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模块过</w:t>
            </w:r>
            <w:proofErr w:type="gramStart"/>
            <w:r w:rsidR="00BE2F14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温保护</w:t>
            </w:r>
            <w:proofErr w:type="gramEnd"/>
          </w:p>
        </w:tc>
      </w:tr>
      <w:tr w:rsidR="00BE2F14" w:rsidRPr="00F541CF" w14:paraId="11A0B874" w14:textId="77777777" w:rsidTr="00D24F39">
        <w:trPr>
          <w:trHeight w:val="540"/>
          <w:jc w:val="center"/>
        </w:trPr>
        <w:tc>
          <w:tcPr>
            <w:tcW w:w="1566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14:paraId="2C5E35CF" w14:textId="77777777" w:rsidR="00BE2F14" w:rsidRPr="00F541CF" w:rsidRDefault="00BE2F14" w:rsidP="00CE619D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4305F7" w14:textId="77777777" w:rsidR="00BE2F14" w:rsidRPr="00D24F39" w:rsidRDefault="00BE2F14" w:rsidP="00CE619D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D24F39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B</w:t>
            </w:r>
            <w:r w:rsidRPr="00D24F39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it3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7489E4F" w14:textId="77777777" w:rsidR="00BE2F14" w:rsidRPr="00D24F39" w:rsidRDefault="00BE2F14" w:rsidP="00CE619D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sz w:val="18"/>
                <w:szCs w:val="18"/>
              </w:rPr>
            </w:pPr>
            <w:r w:rsidRPr="00D24F39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43</w:t>
            </w:r>
          </w:p>
        </w:tc>
        <w:tc>
          <w:tcPr>
            <w:tcW w:w="21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7EE24C6" w14:textId="77777777" w:rsidR="00BE2F14" w:rsidRPr="00F541CF" w:rsidRDefault="00BE2F14" w:rsidP="00CE619D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proofErr w:type="spellStart"/>
            <w:r w:rsidRPr="00B16980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Module_UT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_Protect</w:t>
            </w:r>
            <w:proofErr w:type="spellEnd"/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605A53C" w14:textId="77777777" w:rsidR="00BE2F14" w:rsidRPr="00F541CF" w:rsidRDefault="00D8246E" w:rsidP="00CE619D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BMS</w:t>
            </w:r>
            <w:r w:rsidR="00BE2F14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模块低温保护</w:t>
            </w:r>
          </w:p>
        </w:tc>
      </w:tr>
      <w:tr w:rsidR="00BE2F14" w:rsidRPr="00F541CF" w14:paraId="4EB7EECD" w14:textId="77777777" w:rsidTr="00D24F39">
        <w:trPr>
          <w:trHeight w:val="540"/>
          <w:jc w:val="center"/>
        </w:trPr>
        <w:tc>
          <w:tcPr>
            <w:tcW w:w="1566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14:paraId="5DD102D2" w14:textId="77777777" w:rsidR="00BE2F14" w:rsidRPr="00F541CF" w:rsidRDefault="00BE2F14" w:rsidP="00CE619D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661379" w14:textId="77777777" w:rsidR="00BE2F14" w:rsidRPr="00D24F39" w:rsidRDefault="00BE2F14" w:rsidP="00CE619D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D24F39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B</w:t>
            </w:r>
            <w:r w:rsidRPr="00D24F39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it4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505D2FD" w14:textId="77777777" w:rsidR="00BE2F14" w:rsidRPr="00D24F39" w:rsidRDefault="00BE2F14" w:rsidP="00CE619D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sz w:val="18"/>
                <w:szCs w:val="18"/>
              </w:rPr>
            </w:pPr>
            <w:r w:rsidRPr="00D24F39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44</w:t>
            </w:r>
          </w:p>
        </w:tc>
        <w:tc>
          <w:tcPr>
            <w:tcW w:w="21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B7BF912" w14:textId="77777777" w:rsidR="00BE2F14" w:rsidRPr="0047631F" w:rsidRDefault="00BE2F14" w:rsidP="00CE619D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proofErr w:type="spellStart"/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Disc</w:t>
            </w:r>
            <w:r w:rsidRPr="00B16980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harge_OC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_Protect</w:t>
            </w:r>
            <w:proofErr w:type="spellEnd"/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E0EF41D" w14:textId="77777777" w:rsidR="00BE2F14" w:rsidRPr="0047631F" w:rsidRDefault="00D8246E" w:rsidP="00CE619D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BMS</w:t>
            </w:r>
            <w:r w:rsidR="00BE2F14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电池放电过流保护</w:t>
            </w:r>
          </w:p>
        </w:tc>
      </w:tr>
      <w:tr w:rsidR="00BE2F14" w:rsidRPr="00F541CF" w14:paraId="3DDEFB29" w14:textId="77777777" w:rsidTr="00D24F39">
        <w:trPr>
          <w:trHeight w:val="540"/>
          <w:jc w:val="center"/>
        </w:trPr>
        <w:tc>
          <w:tcPr>
            <w:tcW w:w="1566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14:paraId="01510877" w14:textId="77777777" w:rsidR="00BE2F14" w:rsidRPr="00F541CF" w:rsidRDefault="00BE2F14" w:rsidP="00CE619D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BE767A" w14:textId="77777777" w:rsidR="00BE2F14" w:rsidRPr="00D24F39" w:rsidRDefault="00BE2F14" w:rsidP="00CE619D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D24F39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B</w:t>
            </w:r>
            <w:r w:rsidRPr="00D24F39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it5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1D3F778" w14:textId="77777777" w:rsidR="00BE2F14" w:rsidRPr="00D24F39" w:rsidRDefault="00BE2F14" w:rsidP="00CE619D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sz w:val="18"/>
                <w:szCs w:val="18"/>
              </w:rPr>
            </w:pPr>
            <w:r w:rsidRPr="00D24F39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45</w:t>
            </w:r>
          </w:p>
        </w:tc>
        <w:tc>
          <w:tcPr>
            <w:tcW w:w="21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BC99112" w14:textId="77777777" w:rsidR="00BE2F14" w:rsidRPr="0047631F" w:rsidRDefault="00BE2F14" w:rsidP="00CE619D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B16980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Charge_OC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_Protect</w:t>
            </w:r>
            <w:proofErr w:type="spellEnd"/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ECF32DD" w14:textId="77777777" w:rsidR="00BE2F14" w:rsidRPr="0047631F" w:rsidRDefault="00D8246E" w:rsidP="00CE619D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BMS</w:t>
            </w:r>
            <w:r w:rsidR="00BE2F14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电池充电过流保护</w:t>
            </w:r>
          </w:p>
        </w:tc>
      </w:tr>
      <w:tr w:rsidR="00BE2F14" w:rsidRPr="00F541CF" w14:paraId="3AD10D0E" w14:textId="77777777" w:rsidTr="00D24F39">
        <w:trPr>
          <w:trHeight w:val="540"/>
          <w:jc w:val="center"/>
        </w:trPr>
        <w:tc>
          <w:tcPr>
            <w:tcW w:w="1566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563A8C" w14:textId="77777777" w:rsidR="00BE2F14" w:rsidRPr="00F541CF" w:rsidRDefault="00BE2F14" w:rsidP="00CE619D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10E0DB" w14:textId="77777777" w:rsidR="00BE2F14" w:rsidRPr="00D24F39" w:rsidRDefault="00BE2F14" w:rsidP="00CE619D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D24F39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B</w:t>
            </w:r>
            <w:r w:rsidRPr="00D24F39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it6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B8EFCC9" w14:textId="77777777" w:rsidR="00BE2F14" w:rsidRPr="00D24F39" w:rsidRDefault="00BE2F14" w:rsidP="00CE619D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sz w:val="18"/>
                <w:szCs w:val="18"/>
              </w:rPr>
            </w:pPr>
            <w:r w:rsidRPr="00D24F39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46</w:t>
            </w:r>
          </w:p>
        </w:tc>
        <w:tc>
          <w:tcPr>
            <w:tcW w:w="21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78492F2" w14:textId="77777777" w:rsidR="00BE2F14" w:rsidRPr="0047631F" w:rsidRDefault="00BE2F14" w:rsidP="00CE619D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B16980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SYS_Err</w:t>
            </w:r>
            <w:proofErr w:type="spellEnd"/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4062548" w14:textId="77777777" w:rsidR="00BE2F14" w:rsidRPr="0047631F" w:rsidRDefault="00D8246E" w:rsidP="00CE619D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BMS</w:t>
            </w:r>
            <w:r w:rsidR="00BE2F14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模块系统故障</w:t>
            </w:r>
          </w:p>
        </w:tc>
      </w:tr>
      <w:tr w:rsidR="00BE2F14" w:rsidRPr="00F541CF" w14:paraId="6D2FEC7F" w14:textId="77777777" w:rsidTr="00D24F39">
        <w:trPr>
          <w:trHeight w:val="540"/>
          <w:jc w:val="center"/>
        </w:trPr>
        <w:tc>
          <w:tcPr>
            <w:tcW w:w="1566" w:type="dxa"/>
            <w:vMerge w:val="restart"/>
            <w:tcBorders>
              <w:left w:val="single" w:sz="4" w:space="0" w:color="000000"/>
              <w:right w:val="single" w:sz="4" w:space="0" w:color="000000"/>
            </w:tcBorders>
          </w:tcPr>
          <w:p w14:paraId="00EE9A05" w14:textId="77777777" w:rsidR="006A642A" w:rsidRPr="000D651C" w:rsidRDefault="00BE2F14" w:rsidP="000D651C">
            <w:pPr>
              <w:widowControl/>
              <w:textAlignment w:val="center"/>
              <w:rPr>
                <w:rFonts w:asciiTheme="minorEastAsia" w:hAnsiTheme="minorEastAsia"/>
                <w:b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b/>
                <w:sz w:val="18"/>
                <w:szCs w:val="18"/>
                <w:lang w:val="pt-PT"/>
              </w:rPr>
              <w:t>BMS告警</w:t>
            </w:r>
            <w:r w:rsidRPr="00F541CF">
              <w:rPr>
                <w:rFonts w:asciiTheme="minorEastAsia" w:hAnsiTheme="minorEastAsia" w:hint="eastAsia"/>
                <w:b/>
                <w:sz w:val="18"/>
                <w:szCs w:val="18"/>
                <w:lang w:val="pt-PT"/>
              </w:rPr>
              <w:t>字</w:t>
            </w:r>
          </w:p>
          <w:p w14:paraId="5C9773AD" w14:textId="77777777" w:rsidR="00BE2F14" w:rsidRPr="00F541CF" w:rsidRDefault="00BE2F14" w:rsidP="00945F1C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  <w:proofErr w:type="spellStart"/>
            <w:r w:rsidRPr="00D80DE9">
              <w:rPr>
                <w:rFonts w:asciiTheme="minorEastAsia" w:hAnsiTheme="minorEastAsia" w:hint="eastAsia"/>
                <w:sz w:val="18"/>
                <w:szCs w:val="18"/>
              </w:rPr>
              <w:t>BMS_</w:t>
            </w:r>
            <w:r w:rsidR="00945F1C">
              <w:rPr>
                <w:rFonts w:asciiTheme="minorEastAsia" w:hAnsiTheme="minorEastAsia" w:hint="eastAsia"/>
                <w:sz w:val="18"/>
                <w:szCs w:val="18"/>
              </w:rPr>
              <w:t>Warning</w:t>
            </w:r>
            <w:r w:rsidRPr="00D80DE9">
              <w:rPr>
                <w:rFonts w:asciiTheme="minorEastAsia" w:hAnsiTheme="minorEastAsia"/>
                <w:sz w:val="18"/>
                <w:szCs w:val="18"/>
              </w:rPr>
              <w:t>_Flgs</w:t>
            </w:r>
            <w:proofErr w:type="spellEnd"/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3DA717" w14:textId="77777777" w:rsidR="00BE2F14" w:rsidRPr="00D24F39" w:rsidRDefault="00BE2F14" w:rsidP="00CE619D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D24F39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B</w:t>
            </w:r>
            <w:r w:rsidRPr="00D24F39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it0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D3FEA3C" w14:textId="77777777" w:rsidR="00BE2F14" w:rsidRPr="00D24F39" w:rsidRDefault="00BE2F14" w:rsidP="00CE619D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sz w:val="18"/>
                <w:szCs w:val="18"/>
              </w:rPr>
            </w:pPr>
            <w:r w:rsidRPr="00D24F39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50</w:t>
            </w:r>
          </w:p>
        </w:tc>
        <w:tc>
          <w:tcPr>
            <w:tcW w:w="21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809C135" w14:textId="77777777" w:rsidR="00BE2F14" w:rsidRPr="004B2CB8" w:rsidRDefault="00BE2F14" w:rsidP="00CE619D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proofErr w:type="spellStart"/>
            <w:r w:rsidRPr="00576656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Module_HV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_Warning</w:t>
            </w:r>
            <w:proofErr w:type="spellEnd"/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945FE0C" w14:textId="77777777" w:rsidR="00BE2F14" w:rsidRPr="00F541CF" w:rsidRDefault="00D8246E" w:rsidP="00CE619D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BMS</w:t>
            </w:r>
            <w:r w:rsidR="00BE2F14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模块过压告警</w:t>
            </w:r>
          </w:p>
        </w:tc>
      </w:tr>
      <w:tr w:rsidR="00BE2F14" w:rsidRPr="00F541CF" w14:paraId="197E3896" w14:textId="77777777" w:rsidTr="00D24F39">
        <w:trPr>
          <w:trHeight w:val="540"/>
          <w:jc w:val="center"/>
        </w:trPr>
        <w:tc>
          <w:tcPr>
            <w:tcW w:w="1566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14:paraId="6290B1AE" w14:textId="77777777" w:rsidR="00BE2F14" w:rsidRPr="00F541CF" w:rsidRDefault="00BE2F14" w:rsidP="00CE619D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FD4FA1" w14:textId="77777777" w:rsidR="00BE2F14" w:rsidRPr="00D24F39" w:rsidRDefault="00BE2F14" w:rsidP="00CE619D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D24F39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B</w:t>
            </w:r>
            <w:r w:rsidRPr="00D24F39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it1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7E4B127" w14:textId="77777777" w:rsidR="00BE2F14" w:rsidRPr="00D24F39" w:rsidRDefault="00BE2F14" w:rsidP="00CE619D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sz w:val="18"/>
                <w:szCs w:val="18"/>
              </w:rPr>
            </w:pPr>
            <w:r w:rsidRPr="00D24F39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51</w:t>
            </w:r>
          </w:p>
        </w:tc>
        <w:tc>
          <w:tcPr>
            <w:tcW w:w="21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B6CDA97" w14:textId="77777777" w:rsidR="00BE2F14" w:rsidRPr="004B2CB8" w:rsidRDefault="00BE2F14" w:rsidP="00CE619D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proofErr w:type="spellStart"/>
            <w:r w:rsidRPr="00576656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Module_LV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_Warning</w:t>
            </w:r>
            <w:proofErr w:type="spellEnd"/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A0AC040" w14:textId="77777777" w:rsidR="00BE2F14" w:rsidRPr="00F541CF" w:rsidRDefault="00D8246E" w:rsidP="00CE619D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BMS</w:t>
            </w:r>
            <w:r w:rsidR="00BE2F14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模块欠压告警</w:t>
            </w:r>
          </w:p>
        </w:tc>
      </w:tr>
      <w:tr w:rsidR="00BE2F14" w:rsidRPr="00F541CF" w14:paraId="1A1692F1" w14:textId="77777777" w:rsidTr="00D24F39">
        <w:trPr>
          <w:trHeight w:val="540"/>
          <w:jc w:val="center"/>
        </w:trPr>
        <w:tc>
          <w:tcPr>
            <w:tcW w:w="1566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14:paraId="1A4D8419" w14:textId="77777777" w:rsidR="00BE2F14" w:rsidRPr="00F541CF" w:rsidRDefault="00BE2F14" w:rsidP="00CE619D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D17000" w14:textId="77777777" w:rsidR="00BE2F14" w:rsidRPr="00D24F39" w:rsidRDefault="00BE2F14" w:rsidP="00CE619D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D24F39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B</w:t>
            </w:r>
            <w:r w:rsidRPr="00D24F39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it2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FC27D54" w14:textId="77777777" w:rsidR="00BE2F14" w:rsidRPr="00D24F39" w:rsidRDefault="00BE2F14" w:rsidP="00CE619D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sz w:val="18"/>
                <w:szCs w:val="18"/>
              </w:rPr>
            </w:pPr>
            <w:r w:rsidRPr="00D24F39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52</w:t>
            </w:r>
          </w:p>
        </w:tc>
        <w:tc>
          <w:tcPr>
            <w:tcW w:w="21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34EC460" w14:textId="77777777" w:rsidR="00BE2F14" w:rsidRPr="004B2CB8" w:rsidRDefault="00BE2F14" w:rsidP="00CE619D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proofErr w:type="spellStart"/>
            <w:r w:rsidRPr="00576656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Module_HT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_Warning</w:t>
            </w:r>
            <w:proofErr w:type="spellEnd"/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FD06DF2" w14:textId="77777777" w:rsidR="00BE2F14" w:rsidRPr="00F541CF" w:rsidRDefault="00D8246E" w:rsidP="00CE619D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BMS</w:t>
            </w:r>
            <w:r w:rsidR="00BE2F14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模块过温告警</w:t>
            </w:r>
          </w:p>
        </w:tc>
      </w:tr>
      <w:tr w:rsidR="00BE2F14" w:rsidRPr="00F541CF" w14:paraId="1D5A3778" w14:textId="77777777" w:rsidTr="00D24F39">
        <w:trPr>
          <w:trHeight w:val="540"/>
          <w:jc w:val="center"/>
        </w:trPr>
        <w:tc>
          <w:tcPr>
            <w:tcW w:w="1566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14:paraId="6F0FD99A" w14:textId="77777777" w:rsidR="00BE2F14" w:rsidRPr="00F541CF" w:rsidRDefault="00BE2F14" w:rsidP="00CE619D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1BCFAC" w14:textId="77777777" w:rsidR="00BE2F14" w:rsidRPr="00D24F39" w:rsidRDefault="00BE2F14" w:rsidP="00CE619D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D24F39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B</w:t>
            </w:r>
            <w:r w:rsidRPr="00D24F39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it3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BFAD486" w14:textId="77777777" w:rsidR="00BE2F14" w:rsidRPr="00D24F39" w:rsidRDefault="00BE2F14" w:rsidP="00CE619D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sz w:val="18"/>
                <w:szCs w:val="18"/>
              </w:rPr>
            </w:pPr>
            <w:r w:rsidRPr="00D24F39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53</w:t>
            </w:r>
          </w:p>
        </w:tc>
        <w:tc>
          <w:tcPr>
            <w:tcW w:w="21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0B7E6C2" w14:textId="77777777" w:rsidR="00BE2F14" w:rsidRPr="004B2CB8" w:rsidRDefault="00BE2F14" w:rsidP="00CE619D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proofErr w:type="spellStart"/>
            <w:r w:rsidRPr="00576656">
              <w:rPr>
                <w:rFonts w:asciiTheme="minorEastAsia" w:hAnsiTheme="minorEastAsia"/>
                <w:szCs w:val="21"/>
              </w:rPr>
              <w:t>Module_LT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_Warning</w:t>
            </w:r>
            <w:proofErr w:type="spellEnd"/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A1C5E4B" w14:textId="77777777" w:rsidR="00BE2F14" w:rsidRPr="00F541CF" w:rsidRDefault="00D8246E" w:rsidP="00CE619D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BMS</w:t>
            </w:r>
            <w:r w:rsidR="00BE2F14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模块低温告警</w:t>
            </w:r>
          </w:p>
        </w:tc>
      </w:tr>
      <w:tr w:rsidR="00BE2F14" w:rsidRPr="00F541CF" w14:paraId="79F121F5" w14:textId="77777777" w:rsidTr="00D24F39">
        <w:trPr>
          <w:trHeight w:val="540"/>
          <w:jc w:val="center"/>
        </w:trPr>
        <w:tc>
          <w:tcPr>
            <w:tcW w:w="1566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14:paraId="290EBBDE" w14:textId="77777777" w:rsidR="00BE2F14" w:rsidRPr="00F541CF" w:rsidRDefault="00BE2F14" w:rsidP="00CE619D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49F77F" w14:textId="77777777" w:rsidR="00BE2F14" w:rsidRPr="00D24F39" w:rsidRDefault="00BE2F14" w:rsidP="00CE619D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D24F39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B</w:t>
            </w:r>
            <w:r w:rsidRPr="00D24F39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it4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1A89C09" w14:textId="77777777" w:rsidR="00BE2F14" w:rsidRPr="00D24F39" w:rsidRDefault="00BE2F14" w:rsidP="00CE619D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sz w:val="18"/>
                <w:szCs w:val="18"/>
              </w:rPr>
            </w:pPr>
            <w:r w:rsidRPr="00D24F39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54</w:t>
            </w:r>
          </w:p>
        </w:tc>
        <w:tc>
          <w:tcPr>
            <w:tcW w:w="21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C77061B" w14:textId="77777777" w:rsidR="00BE2F14" w:rsidRPr="004B2CB8" w:rsidRDefault="00BE2F14" w:rsidP="00CE619D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proofErr w:type="spellStart"/>
            <w:r w:rsidRPr="00576656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Discharge_HC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_Warning</w:t>
            </w:r>
            <w:proofErr w:type="spellEnd"/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D323392" w14:textId="77777777" w:rsidR="00BE2F14" w:rsidRPr="0047631F" w:rsidRDefault="00D8246E" w:rsidP="00CE619D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BMS</w:t>
            </w:r>
            <w:r w:rsidR="00BE2F14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电池放电过流告警</w:t>
            </w:r>
          </w:p>
        </w:tc>
      </w:tr>
      <w:tr w:rsidR="00BE2F14" w:rsidRPr="00F541CF" w14:paraId="4F46856B" w14:textId="77777777" w:rsidTr="00D24F39">
        <w:trPr>
          <w:trHeight w:val="540"/>
          <w:jc w:val="center"/>
        </w:trPr>
        <w:tc>
          <w:tcPr>
            <w:tcW w:w="1566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14:paraId="32B09D81" w14:textId="77777777" w:rsidR="00BE2F14" w:rsidRPr="00F541CF" w:rsidRDefault="00BE2F14" w:rsidP="00CE619D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972E1D" w14:textId="77777777" w:rsidR="00BE2F14" w:rsidRPr="00D24F39" w:rsidRDefault="00BE2F14" w:rsidP="00CE619D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D24F39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B</w:t>
            </w:r>
            <w:r w:rsidRPr="00D24F39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it5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ED0D69F" w14:textId="77777777" w:rsidR="00BE2F14" w:rsidRPr="00D24F39" w:rsidRDefault="00BE2F14" w:rsidP="00CE619D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sz w:val="18"/>
                <w:szCs w:val="18"/>
              </w:rPr>
            </w:pPr>
            <w:r w:rsidRPr="00D24F39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55</w:t>
            </w:r>
          </w:p>
        </w:tc>
        <w:tc>
          <w:tcPr>
            <w:tcW w:w="21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CC63B32" w14:textId="77777777" w:rsidR="00BE2F14" w:rsidRPr="004B2CB8" w:rsidRDefault="00BE2F14" w:rsidP="00CE619D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proofErr w:type="spellStart"/>
            <w:r w:rsidRPr="00576656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Charge_HC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_Warning</w:t>
            </w:r>
            <w:proofErr w:type="spellEnd"/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BD9D829" w14:textId="77777777" w:rsidR="00BE2F14" w:rsidRPr="0047631F" w:rsidRDefault="00D8246E" w:rsidP="00CE619D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BMS</w:t>
            </w:r>
            <w:r w:rsidR="00BE2F14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电池充电过流告警</w:t>
            </w:r>
          </w:p>
        </w:tc>
      </w:tr>
      <w:tr w:rsidR="00BE2F14" w:rsidRPr="00F541CF" w14:paraId="65BC7EE0" w14:textId="77777777" w:rsidTr="00D24F39">
        <w:trPr>
          <w:trHeight w:val="540"/>
          <w:jc w:val="center"/>
        </w:trPr>
        <w:tc>
          <w:tcPr>
            <w:tcW w:w="1566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14:paraId="5F79429F" w14:textId="77777777" w:rsidR="00BE2F14" w:rsidRPr="00F541CF" w:rsidRDefault="00BE2F14" w:rsidP="00CE619D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FDA50E" w14:textId="77777777" w:rsidR="00BE2F14" w:rsidRPr="00D24F39" w:rsidRDefault="00BE2F14" w:rsidP="00CE619D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D24F39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B</w:t>
            </w:r>
            <w:r w:rsidRPr="00D24F39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it6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2B1D504" w14:textId="77777777" w:rsidR="00BE2F14" w:rsidRPr="00D24F39" w:rsidRDefault="00BE2F14" w:rsidP="00CE619D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sz w:val="18"/>
                <w:szCs w:val="18"/>
              </w:rPr>
            </w:pPr>
            <w:r w:rsidRPr="00D24F39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56</w:t>
            </w:r>
          </w:p>
        </w:tc>
        <w:tc>
          <w:tcPr>
            <w:tcW w:w="21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B45C682" w14:textId="77777777" w:rsidR="00BE2F14" w:rsidRPr="00F541CF" w:rsidRDefault="00BE2F14" w:rsidP="00CE619D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r w:rsidRPr="00576656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INV Comm Fail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EDD2AB6" w14:textId="77777777" w:rsidR="00BE2F14" w:rsidRPr="00F541CF" w:rsidRDefault="00D8246E" w:rsidP="00CE619D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BMS</w:t>
            </w:r>
            <w:r w:rsidR="00BE2F14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模块与CK逆变器通讯异常</w:t>
            </w:r>
          </w:p>
        </w:tc>
      </w:tr>
      <w:tr w:rsidR="00BE2F14" w:rsidRPr="00F541CF" w14:paraId="3CEF3893" w14:textId="77777777" w:rsidTr="00D24F39">
        <w:trPr>
          <w:trHeight w:val="540"/>
          <w:jc w:val="center"/>
        </w:trPr>
        <w:tc>
          <w:tcPr>
            <w:tcW w:w="1566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14:paraId="0B5C53C2" w14:textId="77777777" w:rsidR="00BE2F14" w:rsidRPr="00F541CF" w:rsidRDefault="00BE2F14" w:rsidP="00CE619D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060108" w14:textId="77777777" w:rsidR="00BE2F14" w:rsidRPr="00D24F39" w:rsidRDefault="00BE2F14" w:rsidP="00CE619D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D24F39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B</w:t>
            </w:r>
            <w:r w:rsidRPr="00D24F39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it7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1627BA8" w14:textId="77777777" w:rsidR="00BE2F14" w:rsidRPr="00D24F39" w:rsidRDefault="00BE2F14" w:rsidP="00CE619D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  <w:r w:rsidRPr="00D24F39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57</w:t>
            </w:r>
          </w:p>
        </w:tc>
        <w:tc>
          <w:tcPr>
            <w:tcW w:w="21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A2E974D" w14:textId="77777777" w:rsidR="00BE2F14" w:rsidRPr="00F541CF" w:rsidRDefault="00BE2F14" w:rsidP="00CE619D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r w:rsidRPr="00576656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Extern Comm Fail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86F3273" w14:textId="77777777" w:rsidR="00BE2F14" w:rsidRPr="00F541CF" w:rsidRDefault="00D8246E" w:rsidP="00CE619D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BMS</w:t>
            </w:r>
            <w:r w:rsidR="00BE2F14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模块通讯异常</w:t>
            </w:r>
          </w:p>
        </w:tc>
      </w:tr>
      <w:tr w:rsidR="00BE2F14" w:rsidRPr="00F541CF" w14:paraId="46581028" w14:textId="77777777" w:rsidTr="00D24F39">
        <w:trPr>
          <w:trHeight w:val="540"/>
          <w:jc w:val="center"/>
        </w:trPr>
        <w:tc>
          <w:tcPr>
            <w:tcW w:w="1566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5A2E3A" w14:textId="77777777" w:rsidR="00BE2F14" w:rsidRPr="00F541CF" w:rsidRDefault="00BE2F14" w:rsidP="00CE619D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AC4434" w14:textId="77777777" w:rsidR="00BE2F14" w:rsidRPr="00D24F39" w:rsidRDefault="00BE2F14" w:rsidP="00CE619D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D24F39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B</w:t>
            </w:r>
            <w:r w:rsidRPr="00D24F39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it8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1C176A1" w14:textId="77777777" w:rsidR="00BE2F14" w:rsidRPr="00D24F39" w:rsidRDefault="00BE2F14" w:rsidP="00CE619D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  <w:r w:rsidRPr="00D24F39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58</w:t>
            </w:r>
          </w:p>
        </w:tc>
        <w:tc>
          <w:tcPr>
            <w:tcW w:w="21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5F0BC01" w14:textId="77777777" w:rsidR="00BE2F14" w:rsidRPr="00F541CF" w:rsidRDefault="00BE2F14" w:rsidP="00CE619D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576656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BMS_SOC_LOw</w:t>
            </w:r>
            <w:proofErr w:type="spellEnd"/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F695113" w14:textId="77777777" w:rsidR="00BE2F14" w:rsidRPr="00F541CF" w:rsidRDefault="00D8246E" w:rsidP="00CE619D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BMS</w:t>
            </w:r>
            <w:r w:rsidR="00BE2F14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SOC低告警</w:t>
            </w:r>
          </w:p>
        </w:tc>
      </w:tr>
    </w:tbl>
    <w:p w14:paraId="3B70A898" w14:textId="77777777" w:rsidR="005115DC" w:rsidRDefault="005115DC" w:rsidP="005115DC">
      <w:pPr>
        <w:spacing w:line="360" w:lineRule="auto"/>
        <w:rPr>
          <w:rFonts w:asciiTheme="minorEastAsia" w:hAnsiTheme="minorEastAsia"/>
          <w:color w:val="FF0000"/>
          <w:szCs w:val="21"/>
        </w:rPr>
      </w:pPr>
    </w:p>
    <w:p w14:paraId="6C00B5CB" w14:textId="77777777" w:rsidR="0036030F" w:rsidRDefault="0036030F" w:rsidP="005115DC">
      <w:pPr>
        <w:spacing w:line="360" w:lineRule="auto"/>
        <w:rPr>
          <w:rFonts w:asciiTheme="minorEastAsia" w:hAnsiTheme="minorEastAsia"/>
          <w:color w:val="FF0000"/>
          <w:szCs w:val="21"/>
        </w:rPr>
      </w:pPr>
    </w:p>
    <w:p w14:paraId="724B2022" w14:textId="77777777" w:rsidR="0041703D" w:rsidRPr="0041703D" w:rsidRDefault="0041703D" w:rsidP="000D0C1D">
      <w:pPr>
        <w:pStyle w:val="4"/>
        <w:numPr>
          <w:ilvl w:val="2"/>
          <w:numId w:val="3"/>
        </w:numPr>
      </w:pPr>
      <w:bookmarkStart w:id="16" w:name="_逆变器机型版本说明"/>
      <w:bookmarkStart w:id="17" w:name="_Ref30149600"/>
      <w:bookmarkEnd w:id="16"/>
      <w:r>
        <w:rPr>
          <w:rFonts w:hint="eastAsia"/>
        </w:rPr>
        <w:t>逆</w:t>
      </w:r>
      <w:r w:rsidRPr="0041703D">
        <w:rPr>
          <w:rFonts w:hint="eastAsia"/>
        </w:rPr>
        <w:t>变器机型版本说明</w:t>
      </w:r>
      <w:bookmarkEnd w:id="17"/>
    </w:p>
    <w:p w14:paraId="471CAE10" w14:textId="77777777" w:rsidR="0041703D" w:rsidRDefault="0041703D" w:rsidP="0041703D">
      <w:pPr>
        <w:spacing w:line="360" w:lineRule="auto"/>
      </w:pPr>
      <w:r w:rsidRPr="00EE023C">
        <w:rPr>
          <w:rFonts w:hint="eastAsia"/>
          <w:b/>
        </w:rPr>
        <w:t>机型定义</w:t>
      </w:r>
      <w:r w:rsidR="007E4913" w:rsidRPr="00EE023C">
        <w:rPr>
          <w:rFonts w:hint="eastAsia"/>
          <w:b/>
        </w:rPr>
        <w:t>（</w:t>
      </w:r>
      <w:proofErr w:type="spellStart"/>
      <w:r w:rsidR="007E4913" w:rsidRPr="00EE023C">
        <w:rPr>
          <w:rFonts w:asciiTheme="minorEastAsia" w:hAnsiTheme="minorEastAsia" w:hint="eastAsia"/>
          <w:b/>
          <w:sz w:val="18"/>
          <w:szCs w:val="18"/>
        </w:rPr>
        <w:t>Model_Version</w:t>
      </w:r>
      <w:proofErr w:type="spellEnd"/>
      <w:r w:rsidR="007E4913" w:rsidRPr="00EE023C">
        <w:rPr>
          <w:rFonts w:asciiTheme="minorEastAsia" w:hAnsiTheme="minorEastAsia" w:hint="eastAsia"/>
          <w:b/>
          <w:sz w:val="18"/>
          <w:szCs w:val="18"/>
        </w:rPr>
        <w:t>）</w:t>
      </w:r>
      <w:r>
        <w:rPr>
          <w:rFonts w:hint="eastAsia"/>
        </w:rPr>
        <w:t>说明</w:t>
      </w:r>
      <w:r w:rsidR="0036030F">
        <w:rPr>
          <w:rFonts w:hint="eastAsia"/>
        </w:rPr>
        <w:t>：</w:t>
      </w:r>
    </w:p>
    <w:tbl>
      <w:tblPr>
        <w:tblStyle w:val="af9"/>
        <w:tblW w:w="0" w:type="auto"/>
        <w:jc w:val="right"/>
        <w:tblLook w:val="04A0" w:firstRow="1" w:lastRow="0" w:firstColumn="1" w:lastColumn="0" w:noHBand="0" w:noVBand="1"/>
      </w:tblPr>
      <w:tblGrid>
        <w:gridCol w:w="1853"/>
        <w:gridCol w:w="1647"/>
        <w:gridCol w:w="1932"/>
        <w:gridCol w:w="1509"/>
        <w:gridCol w:w="1581"/>
      </w:tblGrid>
      <w:tr w:rsidR="00EE1270" w14:paraId="76679B64" w14:textId="77777777" w:rsidTr="00B5553A">
        <w:trPr>
          <w:jc w:val="right"/>
        </w:trPr>
        <w:tc>
          <w:tcPr>
            <w:tcW w:w="1853" w:type="dxa"/>
          </w:tcPr>
          <w:p w14:paraId="324E8371" w14:textId="77777777" w:rsidR="00EE1270" w:rsidRPr="0065710D" w:rsidRDefault="00EE1270" w:rsidP="005C4797">
            <w:pPr>
              <w:pStyle w:val="aff2"/>
              <w:ind w:right="210" w:firstLineChars="0" w:firstLine="0"/>
              <w:jc w:val="left"/>
            </w:pPr>
            <w:r w:rsidRPr="0065710D">
              <w:rPr>
                <w:rFonts w:hint="eastAsia"/>
              </w:rPr>
              <w:t>机型</w:t>
            </w:r>
          </w:p>
        </w:tc>
        <w:tc>
          <w:tcPr>
            <w:tcW w:w="1647" w:type="dxa"/>
          </w:tcPr>
          <w:p w14:paraId="0915418C" w14:textId="77777777" w:rsidR="00EE1270" w:rsidRPr="0065710D" w:rsidRDefault="00EE1270" w:rsidP="005C4797">
            <w:pPr>
              <w:pStyle w:val="aff2"/>
              <w:ind w:right="210" w:firstLineChars="0" w:firstLine="0"/>
              <w:jc w:val="left"/>
            </w:pPr>
            <w:proofErr w:type="spellStart"/>
            <w:r w:rsidRPr="0065710D">
              <w:rPr>
                <w:rFonts w:asciiTheme="minorEastAsia" w:hAnsiTheme="minorEastAsia" w:hint="eastAsia"/>
                <w:sz w:val="18"/>
                <w:szCs w:val="18"/>
              </w:rPr>
              <w:t>Model_Version</w:t>
            </w:r>
            <w:proofErr w:type="spellEnd"/>
          </w:p>
        </w:tc>
        <w:tc>
          <w:tcPr>
            <w:tcW w:w="1932" w:type="dxa"/>
          </w:tcPr>
          <w:p w14:paraId="0F8053E1" w14:textId="77777777" w:rsidR="00EE1270" w:rsidRPr="0065710D" w:rsidRDefault="00EE1270" w:rsidP="005C4797">
            <w:pPr>
              <w:pStyle w:val="aff2"/>
              <w:ind w:right="210" w:firstLineChars="0" w:firstLine="0"/>
              <w:jc w:val="left"/>
            </w:pPr>
            <w:proofErr w:type="spellStart"/>
            <w:r>
              <w:rPr>
                <w:rFonts w:hint="eastAsia"/>
              </w:rPr>
              <w:t>U_BatBank</w:t>
            </w:r>
            <w:proofErr w:type="spellEnd"/>
          </w:p>
        </w:tc>
        <w:tc>
          <w:tcPr>
            <w:tcW w:w="1509" w:type="dxa"/>
          </w:tcPr>
          <w:p w14:paraId="491EA52C" w14:textId="77777777" w:rsidR="00EE1270" w:rsidRPr="0065710D" w:rsidRDefault="00EE1270" w:rsidP="005C4797">
            <w:pPr>
              <w:pStyle w:val="aff2"/>
              <w:ind w:right="210" w:firstLineChars="0" w:firstLine="0"/>
              <w:jc w:val="left"/>
            </w:pPr>
            <w:r w:rsidRPr="0065710D">
              <w:rPr>
                <w:rFonts w:hint="eastAsia"/>
              </w:rPr>
              <w:t xml:space="preserve">Rate </w:t>
            </w:r>
            <w:r>
              <w:rPr>
                <w:rFonts w:hint="eastAsia"/>
              </w:rPr>
              <w:t>Power</w:t>
            </w:r>
          </w:p>
        </w:tc>
        <w:tc>
          <w:tcPr>
            <w:tcW w:w="1581" w:type="dxa"/>
          </w:tcPr>
          <w:p w14:paraId="37B358EF" w14:textId="77777777" w:rsidR="00EE1270" w:rsidRPr="0065710D" w:rsidRDefault="00EE1270" w:rsidP="005C4797">
            <w:pPr>
              <w:pStyle w:val="aff2"/>
              <w:ind w:right="210" w:firstLineChars="0" w:firstLine="0"/>
              <w:jc w:val="left"/>
            </w:pPr>
            <w:proofErr w:type="spellStart"/>
            <w:r>
              <w:rPr>
                <w:rFonts w:hint="eastAsia"/>
              </w:rPr>
              <w:t>Max_CHG_Cur</w:t>
            </w:r>
            <w:proofErr w:type="spellEnd"/>
          </w:p>
        </w:tc>
      </w:tr>
      <w:tr w:rsidR="00EE1270" w:rsidRPr="00663242" w14:paraId="517E6370" w14:textId="77777777" w:rsidTr="00B5553A">
        <w:trPr>
          <w:jc w:val="right"/>
        </w:trPr>
        <w:tc>
          <w:tcPr>
            <w:tcW w:w="1853" w:type="dxa"/>
          </w:tcPr>
          <w:p w14:paraId="7FC151F8" w14:textId="77777777" w:rsidR="00EE1270" w:rsidRPr="00EE1270" w:rsidRDefault="00EE1270" w:rsidP="005C4797">
            <w:pPr>
              <w:pStyle w:val="aff2"/>
              <w:ind w:right="210" w:firstLineChars="0" w:firstLine="0"/>
              <w:jc w:val="left"/>
            </w:pPr>
            <w:r w:rsidRPr="00EE1270">
              <w:rPr>
                <w:rFonts w:hint="eastAsia"/>
              </w:rPr>
              <w:t>CK-II 3.0M</w:t>
            </w:r>
          </w:p>
        </w:tc>
        <w:tc>
          <w:tcPr>
            <w:tcW w:w="1647" w:type="dxa"/>
          </w:tcPr>
          <w:p w14:paraId="3672A708" w14:textId="77777777" w:rsidR="00EE1270" w:rsidRPr="00EE1270" w:rsidRDefault="00EE1270" w:rsidP="005C4797">
            <w:pPr>
              <w:pStyle w:val="aff2"/>
              <w:ind w:right="210" w:firstLineChars="0" w:firstLine="0"/>
              <w:jc w:val="left"/>
            </w:pPr>
            <w:r w:rsidRPr="00EE1270">
              <w:rPr>
                <w:rFonts w:hint="eastAsia"/>
              </w:rPr>
              <w:t>1</w:t>
            </w:r>
          </w:p>
        </w:tc>
        <w:tc>
          <w:tcPr>
            <w:tcW w:w="1932" w:type="dxa"/>
          </w:tcPr>
          <w:p w14:paraId="677EB532" w14:textId="77777777" w:rsidR="00EE1270" w:rsidRPr="00EE1270" w:rsidRDefault="00EE1270" w:rsidP="005C4797">
            <w:pPr>
              <w:pStyle w:val="aff2"/>
              <w:ind w:right="210" w:firstLineChars="0" w:firstLine="0"/>
              <w:jc w:val="left"/>
            </w:pPr>
            <w:r w:rsidRPr="00EE1270">
              <w:rPr>
                <w:rFonts w:hint="eastAsia"/>
              </w:rPr>
              <w:t>24V</w:t>
            </w:r>
          </w:p>
        </w:tc>
        <w:tc>
          <w:tcPr>
            <w:tcW w:w="1509" w:type="dxa"/>
          </w:tcPr>
          <w:p w14:paraId="02FA3076" w14:textId="77777777" w:rsidR="00EE1270" w:rsidRPr="00EE1270" w:rsidRDefault="00EE1270" w:rsidP="005C4797">
            <w:pPr>
              <w:pStyle w:val="aff2"/>
              <w:ind w:right="210" w:firstLineChars="0" w:firstLine="0"/>
              <w:jc w:val="left"/>
            </w:pPr>
            <w:r w:rsidRPr="00EE1270">
              <w:rPr>
                <w:rFonts w:hint="eastAsia"/>
              </w:rPr>
              <w:t>2400W</w:t>
            </w:r>
          </w:p>
        </w:tc>
        <w:tc>
          <w:tcPr>
            <w:tcW w:w="1581" w:type="dxa"/>
          </w:tcPr>
          <w:p w14:paraId="5321C48E" w14:textId="77777777" w:rsidR="00EE1270" w:rsidRPr="00EE1270" w:rsidRDefault="00EE1270" w:rsidP="005C4797">
            <w:pPr>
              <w:pStyle w:val="aff2"/>
              <w:ind w:right="210" w:firstLineChars="0" w:firstLine="0"/>
              <w:jc w:val="left"/>
            </w:pPr>
            <w:r w:rsidRPr="00EE1270">
              <w:rPr>
                <w:rFonts w:hint="eastAsia"/>
              </w:rPr>
              <w:t>80A</w:t>
            </w:r>
          </w:p>
        </w:tc>
      </w:tr>
      <w:tr w:rsidR="00EE1270" w:rsidRPr="00663242" w14:paraId="4249D941" w14:textId="77777777" w:rsidTr="00B5553A">
        <w:trPr>
          <w:jc w:val="right"/>
        </w:trPr>
        <w:tc>
          <w:tcPr>
            <w:tcW w:w="1853" w:type="dxa"/>
          </w:tcPr>
          <w:p w14:paraId="78B9A716" w14:textId="77777777" w:rsidR="00EE1270" w:rsidRPr="00EE1270" w:rsidRDefault="00EE1270" w:rsidP="005C4797">
            <w:pPr>
              <w:pStyle w:val="aff2"/>
              <w:ind w:right="210" w:firstLineChars="0" w:firstLine="0"/>
              <w:jc w:val="left"/>
            </w:pPr>
            <w:r w:rsidRPr="00EE1270">
              <w:rPr>
                <w:rFonts w:hint="eastAsia"/>
              </w:rPr>
              <w:t>CK2.0L</w:t>
            </w:r>
          </w:p>
        </w:tc>
        <w:tc>
          <w:tcPr>
            <w:tcW w:w="1647" w:type="dxa"/>
          </w:tcPr>
          <w:p w14:paraId="054BEA50" w14:textId="77777777" w:rsidR="00EE1270" w:rsidRPr="00EE1270" w:rsidRDefault="00EE1270" w:rsidP="005C4797">
            <w:pPr>
              <w:pStyle w:val="aff2"/>
              <w:ind w:right="210" w:firstLineChars="0" w:firstLine="0"/>
              <w:jc w:val="left"/>
            </w:pPr>
            <w:r w:rsidRPr="00EE1270">
              <w:rPr>
                <w:rFonts w:hint="eastAsia"/>
              </w:rPr>
              <w:t>2</w:t>
            </w:r>
          </w:p>
        </w:tc>
        <w:tc>
          <w:tcPr>
            <w:tcW w:w="1932" w:type="dxa"/>
          </w:tcPr>
          <w:p w14:paraId="4C68A128" w14:textId="77777777" w:rsidR="00EE1270" w:rsidRPr="00EE1270" w:rsidRDefault="00EE1270" w:rsidP="005C4797">
            <w:pPr>
              <w:pStyle w:val="aff2"/>
              <w:ind w:right="210" w:firstLineChars="0" w:firstLine="0"/>
              <w:jc w:val="left"/>
            </w:pPr>
            <w:r w:rsidRPr="00EE1270">
              <w:rPr>
                <w:rFonts w:hint="eastAsia"/>
              </w:rPr>
              <w:t>12V</w:t>
            </w:r>
          </w:p>
        </w:tc>
        <w:tc>
          <w:tcPr>
            <w:tcW w:w="1509" w:type="dxa"/>
          </w:tcPr>
          <w:p w14:paraId="64FB47CE" w14:textId="77777777" w:rsidR="00EE1270" w:rsidRPr="00EE1270" w:rsidRDefault="00EE1270" w:rsidP="005C4797">
            <w:pPr>
              <w:pStyle w:val="aff2"/>
              <w:ind w:right="210" w:firstLineChars="0" w:firstLine="0"/>
              <w:jc w:val="left"/>
            </w:pPr>
            <w:r w:rsidRPr="00EE1270">
              <w:rPr>
                <w:rFonts w:hint="eastAsia"/>
              </w:rPr>
              <w:t>1600W</w:t>
            </w:r>
          </w:p>
        </w:tc>
        <w:tc>
          <w:tcPr>
            <w:tcW w:w="1581" w:type="dxa"/>
          </w:tcPr>
          <w:p w14:paraId="16FEA698" w14:textId="77777777" w:rsidR="00EE1270" w:rsidRPr="00EE1270" w:rsidRDefault="00EE1270" w:rsidP="005C4797">
            <w:pPr>
              <w:pStyle w:val="aff2"/>
              <w:ind w:right="210" w:firstLineChars="0" w:firstLine="0"/>
              <w:jc w:val="left"/>
            </w:pPr>
            <w:r w:rsidRPr="00EE1270">
              <w:rPr>
                <w:rFonts w:hint="eastAsia"/>
              </w:rPr>
              <w:t>100A</w:t>
            </w:r>
          </w:p>
        </w:tc>
      </w:tr>
      <w:tr w:rsidR="00EE1270" w14:paraId="757C23C3" w14:textId="77777777" w:rsidTr="00B5553A">
        <w:trPr>
          <w:jc w:val="right"/>
        </w:trPr>
        <w:tc>
          <w:tcPr>
            <w:tcW w:w="1853" w:type="dxa"/>
          </w:tcPr>
          <w:p w14:paraId="262069C2" w14:textId="77777777" w:rsidR="00EE1270" w:rsidRPr="00EE1270" w:rsidRDefault="00EE1270" w:rsidP="005C4797">
            <w:pPr>
              <w:pStyle w:val="aff2"/>
              <w:ind w:right="210" w:firstLineChars="0" w:firstLine="0"/>
              <w:jc w:val="left"/>
            </w:pPr>
            <w:r w:rsidRPr="00EE1270">
              <w:rPr>
                <w:rFonts w:hint="eastAsia"/>
              </w:rPr>
              <w:t>CK(CS)5.0M</w:t>
            </w:r>
          </w:p>
        </w:tc>
        <w:tc>
          <w:tcPr>
            <w:tcW w:w="1647" w:type="dxa"/>
          </w:tcPr>
          <w:p w14:paraId="4485F478" w14:textId="77777777" w:rsidR="00EE1270" w:rsidRPr="00EE1270" w:rsidRDefault="00EE1270" w:rsidP="005C4797">
            <w:pPr>
              <w:pStyle w:val="aff2"/>
              <w:ind w:right="210" w:firstLineChars="0" w:firstLine="0"/>
              <w:jc w:val="left"/>
            </w:pPr>
            <w:r w:rsidRPr="00EE1270">
              <w:rPr>
                <w:rFonts w:hint="eastAsia"/>
              </w:rPr>
              <w:t>3</w:t>
            </w:r>
          </w:p>
        </w:tc>
        <w:tc>
          <w:tcPr>
            <w:tcW w:w="1932" w:type="dxa"/>
          </w:tcPr>
          <w:p w14:paraId="620073E3" w14:textId="77777777" w:rsidR="00EE1270" w:rsidRPr="00EE1270" w:rsidRDefault="00EE1270" w:rsidP="005C4797">
            <w:pPr>
              <w:pStyle w:val="aff2"/>
              <w:ind w:right="210" w:firstLineChars="0" w:firstLine="0"/>
              <w:jc w:val="left"/>
            </w:pPr>
            <w:r w:rsidRPr="00EE1270">
              <w:rPr>
                <w:rFonts w:hint="eastAsia"/>
              </w:rPr>
              <w:t>24V</w:t>
            </w:r>
          </w:p>
        </w:tc>
        <w:tc>
          <w:tcPr>
            <w:tcW w:w="1509" w:type="dxa"/>
          </w:tcPr>
          <w:p w14:paraId="466AB291" w14:textId="77777777" w:rsidR="00EE1270" w:rsidRPr="00EE1270" w:rsidRDefault="00EE1270" w:rsidP="005C4797">
            <w:pPr>
              <w:pStyle w:val="aff2"/>
              <w:ind w:right="210" w:firstLineChars="0" w:firstLine="0"/>
              <w:jc w:val="left"/>
            </w:pPr>
            <w:r w:rsidRPr="00EE1270">
              <w:rPr>
                <w:rFonts w:hint="eastAsia"/>
              </w:rPr>
              <w:t>4500W</w:t>
            </w:r>
          </w:p>
        </w:tc>
        <w:tc>
          <w:tcPr>
            <w:tcW w:w="1581" w:type="dxa"/>
          </w:tcPr>
          <w:p w14:paraId="06513C1F" w14:textId="77777777" w:rsidR="00EE1270" w:rsidRPr="00EE1270" w:rsidRDefault="00EE1270" w:rsidP="005C4797">
            <w:pPr>
              <w:pStyle w:val="aff2"/>
              <w:ind w:right="210" w:firstLineChars="0" w:firstLine="0"/>
              <w:jc w:val="left"/>
            </w:pPr>
            <w:r w:rsidRPr="00EE1270">
              <w:rPr>
                <w:rFonts w:hint="eastAsia"/>
              </w:rPr>
              <w:t>150A</w:t>
            </w:r>
          </w:p>
        </w:tc>
      </w:tr>
      <w:tr w:rsidR="00EE1270" w:rsidRPr="00663242" w14:paraId="7B90440F" w14:textId="77777777" w:rsidTr="00B5553A">
        <w:trPr>
          <w:jc w:val="right"/>
        </w:trPr>
        <w:tc>
          <w:tcPr>
            <w:tcW w:w="1853" w:type="dxa"/>
          </w:tcPr>
          <w:p w14:paraId="3674DA04" w14:textId="77777777" w:rsidR="00EE1270" w:rsidRPr="00EE1270" w:rsidRDefault="00EE1270" w:rsidP="005C4797">
            <w:pPr>
              <w:pStyle w:val="aff2"/>
              <w:ind w:right="210" w:firstLineChars="0" w:firstLine="0"/>
              <w:jc w:val="left"/>
            </w:pPr>
            <w:r w:rsidRPr="00EE1270">
              <w:rPr>
                <w:rFonts w:hint="eastAsia"/>
              </w:rPr>
              <w:t>CK3.0L</w:t>
            </w:r>
          </w:p>
        </w:tc>
        <w:tc>
          <w:tcPr>
            <w:tcW w:w="1647" w:type="dxa"/>
          </w:tcPr>
          <w:p w14:paraId="3BDC8DC4" w14:textId="77777777" w:rsidR="00EE1270" w:rsidRPr="00EE1270" w:rsidRDefault="00EE1270" w:rsidP="005C4797">
            <w:pPr>
              <w:pStyle w:val="aff2"/>
              <w:ind w:right="210" w:firstLineChars="0" w:firstLine="0"/>
              <w:jc w:val="left"/>
            </w:pPr>
            <w:r w:rsidRPr="00EE1270">
              <w:rPr>
                <w:rFonts w:hint="eastAsia"/>
              </w:rPr>
              <w:t>4</w:t>
            </w:r>
          </w:p>
        </w:tc>
        <w:tc>
          <w:tcPr>
            <w:tcW w:w="1932" w:type="dxa"/>
          </w:tcPr>
          <w:p w14:paraId="17376887" w14:textId="77777777" w:rsidR="00EE1270" w:rsidRPr="00EE1270" w:rsidRDefault="00EE1270" w:rsidP="005C4797">
            <w:pPr>
              <w:pStyle w:val="aff2"/>
              <w:ind w:right="210" w:firstLineChars="0" w:firstLine="0"/>
              <w:jc w:val="left"/>
            </w:pPr>
            <w:r w:rsidRPr="00EE1270">
              <w:rPr>
                <w:rFonts w:hint="eastAsia"/>
              </w:rPr>
              <w:t>12V</w:t>
            </w:r>
          </w:p>
        </w:tc>
        <w:tc>
          <w:tcPr>
            <w:tcW w:w="1509" w:type="dxa"/>
          </w:tcPr>
          <w:p w14:paraId="43B1D218" w14:textId="77777777" w:rsidR="00EE1270" w:rsidRPr="00EE1270" w:rsidRDefault="00EE1270" w:rsidP="005C4797">
            <w:pPr>
              <w:pStyle w:val="aff2"/>
              <w:ind w:right="210" w:firstLineChars="0" w:firstLine="0"/>
              <w:jc w:val="left"/>
            </w:pPr>
            <w:r w:rsidRPr="00EE1270">
              <w:rPr>
                <w:rFonts w:hint="eastAsia"/>
              </w:rPr>
              <w:t>2400W</w:t>
            </w:r>
          </w:p>
        </w:tc>
        <w:tc>
          <w:tcPr>
            <w:tcW w:w="1581" w:type="dxa"/>
          </w:tcPr>
          <w:p w14:paraId="17D5AE66" w14:textId="77777777" w:rsidR="00EE1270" w:rsidRPr="00EE1270" w:rsidRDefault="00EE1270" w:rsidP="005C4797">
            <w:pPr>
              <w:pStyle w:val="aff2"/>
              <w:ind w:right="210" w:firstLineChars="0" w:firstLine="0"/>
              <w:jc w:val="left"/>
            </w:pPr>
            <w:r w:rsidRPr="00EE1270">
              <w:rPr>
                <w:rFonts w:hint="eastAsia"/>
              </w:rPr>
              <w:t>150A</w:t>
            </w:r>
          </w:p>
        </w:tc>
      </w:tr>
      <w:tr w:rsidR="00EE1270" w:rsidRPr="00663242" w14:paraId="6425CF52" w14:textId="77777777" w:rsidTr="00B5553A">
        <w:trPr>
          <w:jc w:val="right"/>
        </w:trPr>
        <w:tc>
          <w:tcPr>
            <w:tcW w:w="1853" w:type="dxa"/>
          </w:tcPr>
          <w:p w14:paraId="688FFED0" w14:textId="77777777" w:rsidR="00EE1270" w:rsidRPr="00EE1270" w:rsidRDefault="00EE1270" w:rsidP="005C4797">
            <w:pPr>
              <w:pStyle w:val="aff2"/>
              <w:ind w:right="210" w:firstLineChars="0" w:firstLine="0"/>
              <w:jc w:val="left"/>
            </w:pPr>
            <w:r w:rsidRPr="00EE1270">
              <w:rPr>
                <w:rFonts w:hint="eastAsia"/>
              </w:rPr>
              <w:t>CK-II 3.0S</w:t>
            </w:r>
          </w:p>
        </w:tc>
        <w:tc>
          <w:tcPr>
            <w:tcW w:w="1647" w:type="dxa"/>
          </w:tcPr>
          <w:p w14:paraId="772F6C11" w14:textId="77777777" w:rsidR="00EE1270" w:rsidRPr="00EE1270" w:rsidRDefault="00EE1270" w:rsidP="005C4797">
            <w:pPr>
              <w:pStyle w:val="aff2"/>
              <w:ind w:right="210" w:firstLineChars="0" w:firstLine="0"/>
              <w:jc w:val="left"/>
            </w:pPr>
            <w:r w:rsidRPr="00EE1270">
              <w:rPr>
                <w:rFonts w:hint="eastAsia"/>
              </w:rPr>
              <w:t>5</w:t>
            </w:r>
          </w:p>
        </w:tc>
        <w:tc>
          <w:tcPr>
            <w:tcW w:w="1932" w:type="dxa"/>
          </w:tcPr>
          <w:p w14:paraId="7151C7B3" w14:textId="77777777" w:rsidR="00EE1270" w:rsidRPr="00EE1270" w:rsidRDefault="00EE1270" w:rsidP="005C4797">
            <w:pPr>
              <w:pStyle w:val="aff2"/>
              <w:ind w:right="210" w:firstLineChars="0" w:firstLine="0"/>
              <w:jc w:val="left"/>
            </w:pPr>
            <w:r w:rsidRPr="00EE1270">
              <w:rPr>
                <w:rFonts w:hint="eastAsia"/>
              </w:rPr>
              <w:t>48V</w:t>
            </w:r>
          </w:p>
        </w:tc>
        <w:tc>
          <w:tcPr>
            <w:tcW w:w="1509" w:type="dxa"/>
          </w:tcPr>
          <w:p w14:paraId="69672439" w14:textId="77777777" w:rsidR="00EE1270" w:rsidRPr="00EE1270" w:rsidRDefault="00EE1270" w:rsidP="005C4797">
            <w:pPr>
              <w:pStyle w:val="aff2"/>
              <w:ind w:right="210" w:firstLineChars="0" w:firstLine="0"/>
              <w:jc w:val="left"/>
            </w:pPr>
            <w:r w:rsidRPr="00EE1270">
              <w:rPr>
                <w:rFonts w:hint="eastAsia"/>
              </w:rPr>
              <w:t>2400W</w:t>
            </w:r>
          </w:p>
        </w:tc>
        <w:tc>
          <w:tcPr>
            <w:tcW w:w="1581" w:type="dxa"/>
          </w:tcPr>
          <w:p w14:paraId="34E584D6" w14:textId="77777777" w:rsidR="00EE1270" w:rsidRPr="00EE1270" w:rsidRDefault="00EE1270" w:rsidP="005C4797">
            <w:pPr>
              <w:pStyle w:val="aff2"/>
              <w:ind w:right="210" w:firstLineChars="0" w:firstLine="0"/>
              <w:jc w:val="left"/>
            </w:pPr>
            <w:r w:rsidRPr="00EE1270">
              <w:rPr>
                <w:rFonts w:hint="eastAsia"/>
              </w:rPr>
              <w:t>40A</w:t>
            </w:r>
          </w:p>
        </w:tc>
      </w:tr>
      <w:tr w:rsidR="00EE1270" w14:paraId="49010C47" w14:textId="77777777" w:rsidTr="00B5553A">
        <w:trPr>
          <w:jc w:val="right"/>
        </w:trPr>
        <w:tc>
          <w:tcPr>
            <w:tcW w:w="1853" w:type="dxa"/>
          </w:tcPr>
          <w:p w14:paraId="198F64DE" w14:textId="77777777" w:rsidR="00EE1270" w:rsidRPr="00EE1270" w:rsidRDefault="00EE1270" w:rsidP="005C4797">
            <w:pPr>
              <w:pStyle w:val="aff2"/>
              <w:ind w:right="210" w:firstLineChars="0" w:firstLine="0"/>
              <w:jc w:val="left"/>
            </w:pPr>
            <w:r w:rsidRPr="00EE1270">
              <w:rPr>
                <w:rFonts w:hint="eastAsia"/>
              </w:rPr>
              <w:t>CK(CS)4.0S</w:t>
            </w:r>
          </w:p>
        </w:tc>
        <w:tc>
          <w:tcPr>
            <w:tcW w:w="1647" w:type="dxa"/>
          </w:tcPr>
          <w:p w14:paraId="2D1D5797" w14:textId="77777777" w:rsidR="00EE1270" w:rsidRPr="00EE1270" w:rsidRDefault="00EE1270" w:rsidP="005C4797">
            <w:pPr>
              <w:pStyle w:val="aff2"/>
              <w:ind w:right="210" w:firstLineChars="0" w:firstLine="0"/>
              <w:jc w:val="left"/>
            </w:pPr>
            <w:r w:rsidRPr="00EE1270">
              <w:rPr>
                <w:rFonts w:hint="eastAsia"/>
              </w:rPr>
              <w:t>6</w:t>
            </w:r>
          </w:p>
        </w:tc>
        <w:tc>
          <w:tcPr>
            <w:tcW w:w="1932" w:type="dxa"/>
          </w:tcPr>
          <w:p w14:paraId="59B60582" w14:textId="77777777" w:rsidR="00EE1270" w:rsidRPr="00EE1270" w:rsidRDefault="00EE1270" w:rsidP="005C4797">
            <w:pPr>
              <w:pStyle w:val="aff2"/>
              <w:ind w:right="210" w:firstLineChars="0" w:firstLine="0"/>
              <w:jc w:val="left"/>
            </w:pPr>
            <w:r w:rsidRPr="00EE1270">
              <w:rPr>
                <w:rFonts w:hint="eastAsia"/>
              </w:rPr>
              <w:t>48V</w:t>
            </w:r>
          </w:p>
        </w:tc>
        <w:tc>
          <w:tcPr>
            <w:tcW w:w="1509" w:type="dxa"/>
          </w:tcPr>
          <w:p w14:paraId="36FE3B45" w14:textId="77777777" w:rsidR="00EE1270" w:rsidRPr="00EE1270" w:rsidRDefault="00EE1270" w:rsidP="005C4797">
            <w:pPr>
              <w:pStyle w:val="aff2"/>
              <w:ind w:right="210" w:firstLineChars="0" w:firstLine="0"/>
              <w:jc w:val="left"/>
            </w:pPr>
            <w:r w:rsidRPr="00EE1270">
              <w:rPr>
                <w:rFonts w:hint="eastAsia"/>
              </w:rPr>
              <w:t>3200W</w:t>
            </w:r>
          </w:p>
        </w:tc>
        <w:tc>
          <w:tcPr>
            <w:tcW w:w="1581" w:type="dxa"/>
          </w:tcPr>
          <w:p w14:paraId="5234A73F" w14:textId="77777777" w:rsidR="00EE1270" w:rsidRPr="00EE1270" w:rsidRDefault="00EE1270" w:rsidP="005C4797">
            <w:pPr>
              <w:pStyle w:val="aff2"/>
              <w:ind w:right="210" w:firstLineChars="0" w:firstLine="0"/>
              <w:jc w:val="left"/>
            </w:pPr>
            <w:r w:rsidRPr="00EE1270">
              <w:rPr>
                <w:rFonts w:hint="eastAsia"/>
              </w:rPr>
              <w:t>55A</w:t>
            </w:r>
          </w:p>
        </w:tc>
      </w:tr>
      <w:tr w:rsidR="00EE1270" w14:paraId="1BE07FCB" w14:textId="77777777" w:rsidTr="00B5553A">
        <w:trPr>
          <w:jc w:val="right"/>
        </w:trPr>
        <w:tc>
          <w:tcPr>
            <w:tcW w:w="1853" w:type="dxa"/>
          </w:tcPr>
          <w:p w14:paraId="4840EB51" w14:textId="77777777" w:rsidR="00EE1270" w:rsidRPr="00EE1270" w:rsidRDefault="00EE1270" w:rsidP="005C4797">
            <w:pPr>
              <w:pStyle w:val="aff2"/>
              <w:ind w:right="210" w:firstLineChars="0" w:firstLine="0"/>
              <w:jc w:val="left"/>
            </w:pPr>
            <w:r w:rsidRPr="00EE1270">
              <w:rPr>
                <w:rFonts w:hint="eastAsia"/>
              </w:rPr>
              <w:lastRenderedPageBreak/>
              <w:t>CK(CS)6.0S</w:t>
            </w:r>
          </w:p>
        </w:tc>
        <w:tc>
          <w:tcPr>
            <w:tcW w:w="1647" w:type="dxa"/>
          </w:tcPr>
          <w:p w14:paraId="7D904F00" w14:textId="77777777" w:rsidR="00EE1270" w:rsidRPr="00EE1270" w:rsidRDefault="00EE1270" w:rsidP="005C4797">
            <w:pPr>
              <w:pStyle w:val="aff2"/>
              <w:ind w:right="210" w:firstLineChars="0" w:firstLine="0"/>
              <w:jc w:val="left"/>
            </w:pPr>
            <w:r w:rsidRPr="00EE1270">
              <w:rPr>
                <w:rFonts w:hint="eastAsia"/>
              </w:rPr>
              <w:t>7</w:t>
            </w:r>
          </w:p>
        </w:tc>
        <w:tc>
          <w:tcPr>
            <w:tcW w:w="1932" w:type="dxa"/>
          </w:tcPr>
          <w:p w14:paraId="2433A545" w14:textId="77777777" w:rsidR="00EE1270" w:rsidRPr="00EE1270" w:rsidRDefault="00EE1270" w:rsidP="005C4797">
            <w:pPr>
              <w:pStyle w:val="aff2"/>
              <w:ind w:right="210" w:firstLineChars="0" w:firstLine="0"/>
              <w:jc w:val="left"/>
            </w:pPr>
            <w:r w:rsidRPr="00EE1270">
              <w:rPr>
                <w:rFonts w:hint="eastAsia"/>
              </w:rPr>
              <w:t>48V</w:t>
            </w:r>
          </w:p>
        </w:tc>
        <w:tc>
          <w:tcPr>
            <w:tcW w:w="1509" w:type="dxa"/>
          </w:tcPr>
          <w:p w14:paraId="6C57FBB1" w14:textId="77777777" w:rsidR="00EE1270" w:rsidRPr="00EE1270" w:rsidRDefault="00EE1270" w:rsidP="005C4797">
            <w:pPr>
              <w:pStyle w:val="aff2"/>
              <w:ind w:right="210" w:firstLineChars="0" w:firstLine="0"/>
              <w:jc w:val="left"/>
            </w:pPr>
            <w:r w:rsidRPr="00EE1270">
              <w:rPr>
                <w:rFonts w:hint="eastAsia"/>
              </w:rPr>
              <w:t>4800W</w:t>
            </w:r>
          </w:p>
        </w:tc>
        <w:tc>
          <w:tcPr>
            <w:tcW w:w="1581" w:type="dxa"/>
          </w:tcPr>
          <w:p w14:paraId="065F94EA" w14:textId="77777777" w:rsidR="00EE1270" w:rsidRPr="00EE1270" w:rsidRDefault="00EE1270" w:rsidP="005C4797">
            <w:pPr>
              <w:pStyle w:val="aff2"/>
              <w:ind w:right="210" w:firstLineChars="0" w:firstLine="0"/>
              <w:jc w:val="left"/>
            </w:pPr>
            <w:r w:rsidRPr="00EE1270">
              <w:rPr>
                <w:rFonts w:hint="eastAsia"/>
              </w:rPr>
              <w:t>80A</w:t>
            </w:r>
          </w:p>
        </w:tc>
      </w:tr>
      <w:tr w:rsidR="00EE1270" w14:paraId="46AA0A70" w14:textId="77777777" w:rsidTr="00B5553A">
        <w:trPr>
          <w:jc w:val="right"/>
        </w:trPr>
        <w:tc>
          <w:tcPr>
            <w:tcW w:w="1853" w:type="dxa"/>
          </w:tcPr>
          <w:p w14:paraId="0E935DB9" w14:textId="77777777" w:rsidR="00EE1270" w:rsidRPr="00EE1270" w:rsidRDefault="00EE1270" w:rsidP="005C4797">
            <w:pPr>
              <w:pStyle w:val="aff2"/>
              <w:ind w:right="210" w:firstLineChars="0" w:firstLine="0"/>
              <w:jc w:val="left"/>
            </w:pPr>
            <w:r w:rsidRPr="00EE1270">
              <w:rPr>
                <w:rFonts w:hint="eastAsia"/>
              </w:rPr>
              <w:t>CK(CS)8.0S</w:t>
            </w:r>
          </w:p>
        </w:tc>
        <w:tc>
          <w:tcPr>
            <w:tcW w:w="1647" w:type="dxa"/>
          </w:tcPr>
          <w:p w14:paraId="467F46EB" w14:textId="77777777" w:rsidR="00EE1270" w:rsidRPr="00EE1270" w:rsidRDefault="00EE1270" w:rsidP="005C4797">
            <w:pPr>
              <w:pStyle w:val="aff2"/>
              <w:ind w:right="210" w:firstLineChars="0" w:firstLine="0"/>
              <w:jc w:val="left"/>
            </w:pPr>
            <w:r w:rsidRPr="00EE1270">
              <w:rPr>
                <w:rFonts w:hint="eastAsia"/>
              </w:rPr>
              <w:t>8</w:t>
            </w:r>
          </w:p>
        </w:tc>
        <w:tc>
          <w:tcPr>
            <w:tcW w:w="1932" w:type="dxa"/>
          </w:tcPr>
          <w:p w14:paraId="1BD06E81" w14:textId="77777777" w:rsidR="00EE1270" w:rsidRPr="00EE1270" w:rsidRDefault="00EE1270" w:rsidP="005C4797">
            <w:pPr>
              <w:pStyle w:val="aff2"/>
              <w:ind w:right="210" w:firstLineChars="0" w:firstLine="0"/>
              <w:jc w:val="left"/>
            </w:pPr>
            <w:r w:rsidRPr="00EE1270">
              <w:rPr>
                <w:rFonts w:hint="eastAsia"/>
              </w:rPr>
              <w:t>48V</w:t>
            </w:r>
          </w:p>
        </w:tc>
        <w:tc>
          <w:tcPr>
            <w:tcW w:w="1509" w:type="dxa"/>
          </w:tcPr>
          <w:p w14:paraId="262C0921" w14:textId="77777777" w:rsidR="00EE1270" w:rsidRPr="00EE1270" w:rsidRDefault="00EE1270" w:rsidP="005C4797">
            <w:pPr>
              <w:pStyle w:val="aff2"/>
              <w:ind w:right="210" w:firstLineChars="0" w:firstLine="0"/>
              <w:jc w:val="left"/>
            </w:pPr>
            <w:r w:rsidRPr="00EE1270">
              <w:rPr>
                <w:rFonts w:hint="eastAsia"/>
              </w:rPr>
              <w:t>6500W</w:t>
            </w:r>
          </w:p>
        </w:tc>
        <w:tc>
          <w:tcPr>
            <w:tcW w:w="1581" w:type="dxa"/>
          </w:tcPr>
          <w:p w14:paraId="02670EA9" w14:textId="77777777" w:rsidR="00EE1270" w:rsidRPr="00EE1270" w:rsidRDefault="00EE1270" w:rsidP="005C4797">
            <w:pPr>
              <w:pStyle w:val="aff2"/>
              <w:ind w:right="210" w:firstLineChars="0" w:firstLine="0"/>
              <w:jc w:val="left"/>
            </w:pPr>
            <w:r w:rsidRPr="00EE1270">
              <w:rPr>
                <w:rFonts w:hint="eastAsia"/>
              </w:rPr>
              <w:t>110A</w:t>
            </w:r>
          </w:p>
        </w:tc>
      </w:tr>
      <w:tr w:rsidR="00EE1270" w14:paraId="2AB1AA4F" w14:textId="77777777" w:rsidTr="00B5553A">
        <w:trPr>
          <w:jc w:val="right"/>
        </w:trPr>
        <w:tc>
          <w:tcPr>
            <w:tcW w:w="1853" w:type="dxa"/>
          </w:tcPr>
          <w:p w14:paraId="045F4881" w14:textId="77777777" w:rsidR="00EE1270" w:rsidRPr="00EE1270" w:rsidRDefault="00EE1270" w:rsidP="005C4797">
            <w:pPr>
              <w:pStyle w:val="aff2"/>
              <w:ind w:right="210" w:firstLineChars="0" w:firstLine="0"/>
              <w:jc w:val="left"/>
            </w:pPr>
            <w:r w:rsidRPr="00EE1270">
              <w:rPr>
                <w:rFonts w:hint="eastAsia"/>
              </w:rPr>
              <w:t>CK(CS)4.0M</w:t>
            </w:r>
          </w:p>
        </w:tc>
        <w:tc>
          <w:tcPr>
            <w:tcW w:w="1647" w:type="dxa"/>
          </w:tcPr>
          <w:p w14:paraId="566D30DD" w14:textId="77777777" w:rsidR="00EE1270" w:rsidRPr="00EE1270" w:rsidRDefault="00EE1270" w:rsidP="005C4797">
            <w:pPr>
              <w:pStyle w:val="aff2"/>
              <w:ind w:right="210" w:firstLineChars="0" w:firstLine="0"/>
              <w:jc w:val="left"/>
            </w:pPr>
            <w:r w:rsidRPr="00EE1270">
              <w:rPr>
                <w:rFonts w:hint="eastAsia"/>
              </w:rPr>
              <w:t>9</w:t>
            </w:r>
          </w:p>
        </w:tc>
        <w:tc>
          <w:tcPr>
            <w:tcW w:w="1932" w:type="dxa"/>
          </w:tcPr>
          <w:p w14:paraId="35F86A5F" w14:textId="77777777" w:rsidR="00EE1270" w:rsidRPr="00EE1270" w:rsidRDefault="00EE1270" w:rsidP="005C4797">
            <w:pPr>
              <w:pStyle w:val="aff2"/>
              <w:ind w:right="210" w:firstLineChars="0" w:firstLine="0"/>
              <w:jc w:val="left"/>
            </w:pPr>
            <w:r w:rsidRPr="00EE1270">
              <w:rPr>
                <w:rFonts w:hint="eastAsia"/>
              </w:rPr>
              <w:t>24V</w:t>
            </w:r>
          </w:p>
        </w:tc>
        <w:tc>
          <w:tcPr>
            <w:tcW w:w="1509" w:type="dxa"/>
          </w:tcPr>
          <w:p w14:paraId="1615A16C" w14:textId="77777777" w:rsidR="00EE1270" w:rsidRPr="00EE1270" w:rsidRDefault="00EE1270" w:rsidP="005C4797">
            <w:pPr>
              <w:pStyle w:val="aff2"/>
              <w:ind w:right="210" w:firstLineChars="0" w:firstLine="0"/>
              <w:jc w:val="left"/>
            </w:pPr>
            <w:r w:rsidRPr="00EE1270">
              <w:rPr>
                <w:rFonts w:hint="eastAsia"/>
              </w:rPr>
              <w:t>3600W</w:t>
            </w:r>
          </w:p>
        </w:tc>
        <w:tc>
          <w:tcPr>
            <w:tcW w:w="1581" w:type="dxa"/>
          </w:tcPr>
          <w:p w14:paraId="56DE56B8" w14:textId="77777777" w:rsidR="00EE1270" w:rsidRPr="00EE1270" w:rsidRDefault="00EE1270" w:rsidP="005C4797">
            <w:pPr>
              <w:pStyle w:val="aff2"/>
              <w:ind w:right="210" w:firstLineChars="0" w:firstLine="0"/>
              <w:jc w:val="left"/>
            </w:pPr>
            <w:r w:rsidRPr="00EE1270">
              <w:rPr>
                <w:rFonts w:hint="eastAsia"/>
              </w:rPr>
              <w:t>120A</w:t>
            </w:r>
          </w:p>
        </w:tc>
      </w:tr>
      <w:tr w:rsidR="00EE1270" w14:paraId="6B5E22A3" w14:textId="77777777" w:rsidTr="00B5553A">
        <w:trPr>
          <w:jc w:val="right"/>
        </w:trPr>
        <w:tc>
          <w:tcPr>
            <w:tcW w:w="1853" w:type="dxa"/>
          </w:tcPr>
          <w:p w14:paraId="7CDF6DE4" w14:textId="77777777" w:rsidR="00EE1270" w:rsidRPr="00EE1270" w:rsidRDefault="00EE1270" w:rsidP="005C4797">
            <w:pPr>
              <w:pStyle w:val="aff2"/>
              <w:ind w:right="210" w:firstLineChars="0" w:firstLine="0"/>
              <w:jc w:val="left"/>
            </w:pPr>
            <w:r w:rsidRPr="00EE1270">
              <w:rPr>
                <w:rFonts w:hint="eastAsia"/>
              </w:rPr>
              <w:t>CK(CS)5.0S</w:t>
            </w:r>
          </w:p>
        </w:tc>
        <w:tc>
          <w:tcPr>
            <w:tcW w:w="1647" w:type="dxa"/>
          </w:tcPr>
          <w:p w14:paraId="2287B1D3" w14:textId="77777777" w:rsidR="00EE1270" w:rsidRPr="00EE1270" w:rsidRDefault="00EE1270" w:rsidP="005C4797">
            <w:pPr>
              <w:pStyle w:val="aff2"/>
              <w:ind w:right="210" w:firstLineChars="0" w:firstLine="0"/>
              <w:jc w:val="left"/>
            </w:pPr>
            <w:r w:rsidRPr="00EE1270">
              <w:rPr>
                <w:rFonts w:hint="eastAsia"/>
              </w:rPr>
              <w:t>10</w:t>
            </w:r>
          </w:p>
        </w:tc>
        <w:tc>
          <w:tcPr>
            <w:tcW w:w="1932" w:type="dxa"/>
          </w:tcPr>
          <w:p w14:paraId="4ABDB801" w14:textId="77777777" w:rsidR="00EE1270" w:rsidRPr="00EE1270" w:rsidRDefault="00EE1270" w:rsidP="005C4797">
            <w:pPr>
              <w:pStyle w:val="aff2"/>
              <w:ind w:right="210" w:firstLineChars="0" w:firstLine="0"/>
              <w:jc w:val="left"/>
            </w:pPr>
            <w:r w:rsidRPr="00EE1270">
              <w:rPr>
                <w:rFonts w:hint="eastAsia"/>
              </w:rPr>
              <w:t>48V</w:t>
            </w:r>
          </w:p>
        </w:tc>
        <w:tc>
          <w:tcPr>
            <w:tcW w:w="1509" w:type="dxa"/>
          </w:tcPr>
          <w:p w14:paraId="6B48DBB9" w14:textId="77777777" w:rsidR="00EE1270" w:rsidRPr="00EE1270" w:rsidRDefault="00EE1270" w:rsidP="005C4797">
            <w:pPr>
              <w:pStyle w:val="aff2"/>
              <w:ind w:right="210" w:firstLineChars="0" w:firstLine="0"/>
              <w:jc w:val="left"/>
            </w:pPr>
            <w:r w:rsidRPr="00EE1270">
              <w:rPr>
                <w:rFonts w:hint="eastAsia"/>
              </w:rPr>
              <w:t>4000W</w:t>
            </w:r>
          </w:p>
        </w:tc>
        <w:tc>
          <w:tcPr>
            <w:tcW w:w="1581" w:type="dxa"/>
          </w:tcPr>
          <w:p w14:paraId="65222E7B" w14:textId="77777777" w:rsidR="00EE1270" w:rsidRPr="00EE1270" w:rsidRDefault="00EE1270" w:rsidP="005C4797">
            <w:pPr>
              <w:pStyle w:val="aff2"/>
              <w:ind w:right="210" w:firstLineChars="0" w:firstLine="0"/>
              <w:jc w:val="left"/>
            </w:pPr>
            <w:r w:rsidRPr="00EE1270">
              <w:rPr>
                <w:rFonts w:hint="eastAsia"/>
              </w:rPr>
              <w:t>70A</w:t>
            </w:r>
          </w:p>
        </w:tc>
      </w:tr>
      <w:tr w:rsidR="00EE1270" w14:paraId="477D8DC8" w14:textId="77777777" w:rsidTr="00B5553A">
        <w:trPr>
          <w:jc w:val="right"/>
        </w:trPr>
        <w:tc>
          <w:tcPr>
            <w:tcW w:w="1853" w:type="dxa"/>
          </w:tcPr>
          <w:p w14:paraId="1563AE05" w14:textId="77777777" w:rsidR="00EE1270" w:rsidRPr="00EE1270" w:rsidRDefault="00EE1270" w:rsidP="005C4797">
            <w:pPr>
              <w:pStyle w:val="aff2"/>
              <w:ind w:right="210" w:firstLineChars="0" w:firstLine="0"/>
              <w:jc w:val="left"/>
            </w:pPr>
            <w:r w:rsidRPr="00EE1270">
              <w:rPr>
                <w:rFonts w:hint="eastAsia"/>
              </w:rPr>
              <w:t>CK3.0L_Simple</w:t>
            </w:r>
          </w:p>
        </w:tc>
        <w:tc>
          <w:tcPr>
            <w:tcW w:w="1647" w:type="dxa"/>
          </w:tcPr>
          <w:p w14:paraId="2C17B163" w14:textId="77777777" w:rsidR="00EE1270" w:rsidRPr="00EE1270" w:rsidRDefault="00EE1270" w:rsidP="005C4797">
            <w:pPr>
              <w:pStyle w:val="aff2"/>
              <w:ind w:right="210" w:firstLineChars="0" w:firstLine="0"/>
              <w:jc w:val="left"/>
            </w:pPr>
            <w:r w:rsidRPr="00EE1270">
              <w:rPr>
                <w:rFonts w:hint="eastAsia"/>
              </w:rPr>
              <w:t>11</w:t>
            </w:r>
          </w:p>
        </w:tc>
        <w:tc>
          <w:tcPr>
            <w:tcW w:w="1932" w:type="dxa"/>
          </w:tcPr>
          <w:p w14:paraId="23FCE5F4" w14:textId="77777777" w:rsidR="00EE1270" w:rsidRPr="00EE1270" w:rsidRDefault="00EE1270" w:rsidP="005C4797">
            <w:pPr>
              <w:pStyle w:val="aff2"/>
              <w:ind w:right="210" w:firstLineChars="0" w:firstLine="0"/>
              <w:jc w:val="left"/>
            </w:pPr>
            <w:r w:rsidRPr="00EE1270">
              <w:rPr>
                <w:rFonts w:hint="eastAsia"/>
              </w:rPr>
              <w:t>12V</w:t>
            </w:r>
          </w:p>
        </w:tc>
        <w:tc>
          <w:tcPr>
            <w:tcW w:w="1509" w:type="dxa"/>
          </w:tcPr>
          <w:p w14:paraId="380E83F4" w14:textId="77777777" w:rsidR="00EE1270" w:rsidRPr="00EE1270" w:rsidRDefault="00EE1270" w:rsidP="005C4797">
            <w:pPr>
              <w:pStyle w:val="aff2"/>
              <w:ind w:right="210" w:firstLineChars="0" w:firstLine="0"/>
              <w:jc w:val="left"/>
            </w:pPr>
            <w:r w:rsidRPr="00EE1270">
              <w:rPr>
                <w:rFonts w:hint="eastAsia"/>
              </w:rPr>
              <w:t>2400W</w:t>
            </w:r>
          </w:p>
        </w:tc>
        <w:tc>
          <w:tcPr>
            <w:tcW w:w="1581" w:type="dxa"/>
          </w:tcPr>
          <w:p w14:paraId="1FE8F7F7" w14:textId="77777777" w:rsidR="00EE1270" w:rsidRPr="00EE1270" w:rsidRDefault="00EE1270" w:rsidP="005C4797">
            <w:pPr>
              <w:pStyle w:val="aff2"/>
              <w:ind w:right="210" w:firstLineChars="0" w:firstLine="0"/>
              <w:jc w:val="left"/>
            </w:pPr>
            <w:r w:rsidRPr="00EE1270">
              <w:rPr>
                <w:rFonts w:hint="eastAsia"/>
              </w:rPr>
              <w:t>150A</w:t>
            </w:r>
          </w:p>
        </w:tc>
      </w:tr>
      <w:tr w:rsidR="00EE1270" w:rsidRPr="00BB256D" w14:paraId="133B7844" w14:textId="77777777" w:rsidTr="00B5553A">
        <w:trPr>
          <w:jc w:val="right"/>
        </w:trPr>
        <w:tc>
          <w:tcPr>
            <w:tcW w:w="1853" w:type="dxa"/>
          </w:tcPr>
          <w:p w14:paraId="36B4FD56" w14:textId="77777777" w:rsidR="00EE1270" w:rsidRPr="00EE1270" w:rsidRDefault="00EE1270" w:rsidP="005C4797">
            <w:pPr>
              <w:pStyle w:val="aff2"/>
              <w:ind w:right="210" w:firstLineChars="0" w:firstLine="0"/>
              <w:jc w:val="left"/>
            </w:pPr>
            <w:r w:rsidRPr="00EE1270">
              <w:rPr>
                <w:rFonts w:hint="eastAsia"/>
              </w:rPr>
              <w:t>CK2.0L_Simple</w:t>
            </w:r>
          </w:p>
        </w:tc>
        <w:tc>
          <w:tcPr>
            <w:tcW w:w="1647" w:type="dxa"/>
          </w:tcPr>
          <w:p w14:paraId="58679140" w14:textId="77777777" w:rsidR="00EE1270" w:rsidRPr="00EE1270" w:rsidRDefault="00EE1270" w:rsidP="005C4797">
            <w:pPr>
              <w:pStyle w:val="aff2"/>
              <w:ind w:right="210" w:firstLineChars="0" w:firstLine="0"/>
              <w:jc w:val="left"/>
            </w:pPr>
            <w:r w:rsidRPr="00EE1270">
              <w:rPr>
                <w:rFonts w:hint="eastAsia"/>
              </w:rPr>
              <w:t>12</w:t>
            </w:r>
          </w:p>
        </w:tc>
        <w:tc>
          <w:tcPr>
            <w:tcW w:w="1932" w:type="dxa"/>
          </w:tcPr>
          <w:p w14:paraId="183C2942" w14:textId="77777777" w:rsidR="00EE1270" w:rsidRPr="00EE1270" w:rsidRDefault="00EE1270" w:rsidP="005C4797">
            <w:pPr>
              <w:pStyle w:val="aff2"/>
              <w:ind w:right="210" w:firstLineChars="0" w:firstLine="0"/>
              <w:jc w:val="left"/>
            </w:pPr>
            <w:r w:rsidRPr="00EE1270">
              <w:rPr>
                <w:rFonts w:hint="eastAsia"/>
              </w:rPr>
              <w:t>12V</w:t>
            </w:r>
          </w:p>
        </w:tc>
        <w:tc>
          <w:tcPr>
            <w:tcW w:w="1509" w:type="dxa"/>
          </w:tcPr>
          <w:p w14:paraId="570776C2" w14:textId="77777777" w:rsidR="00EE1270" w:rsidRPr="00EE1270" w:rsidRDefault="00EE1270" w:rsidP="005C4797">
            <w:pPr>
              <w:pStyle w:val="aff2"/>
              <w:ind w:right="210" w:firstLineChars="0" w:firstLine="0"/>
              <w:jc w:val="left"/>
            </w:pPr>
            <w:r w:rsidRPr="00EE1270">
              <w:rPr>
                <w:rFonts w:hint="eastAsia"/>
              </w:rPr>
              <w:t>1600W</w:t>
            </w:r>
          </w:p>
        </w:tc>
        <w:tc>
          <w:tcPr>
            <w:tcW w:w="1581" w:type="dxa"/>
          </w:tcPr>
          <w:p w14:paraId="5463C9A4" w14:textId="77777777" w:rsidR="00EE1270" w:rsidRPr="00EE1270" w:rsidRDefault="00EE1270" w:rsidP="005C4797">
            <w:pPr>
              <w:pStyle w:val="aff2"/>
              <w:ind w:right="210" w:firstLineChars="0" w:firstLine="0"/>
              <w:jc w:val="left"/>
            </w:pPr>
            <w:r w:rsidRPr="00EE1270">
              <w:rPr>
                <w:rFonts w:hint="eastAsia"/>
              </w:rPr>
              <w:t>100A</w:t>
            </w:r>
          </w:p>
        </w:tc>
      </w:tr>
      <w:tr w:rsidR="00B5553A" w14:paraId="12D3C0B1" w14:textId="77777777" w:rsidTr="00B5553A">
        <w:tblPrEx>
          <w:jc w:val="left"/>
        </w:tblPrEx>
        <w:tc>
          <w:tcPr>
            <w:tcW w:w="1853" w:type="dxa"/>
            <w:hideMark/>
          </w:tcPr>
          <w:p w14:paraId="6B817A74" w14:textId="77777777" w:rsidR="00B5553A" w:rsidRPr="00B5553A" w:rsidRDefault="00B5553A">
            <w:pPr>
              <w:pStyle w:val="aff2"/>
              <w:ind w:right="210" w:firstLineChars="0" w:firstLine="0"/>
              <w:jc w:val="left"/>
              <w:rPr>
                <w:color w:val="000000" w:themeColor="text1"/>
              </w:rPr>
            </w:pPr>
            <w:r w:rsidRPr="00B5553A">
              <w:rPr>
                <w:rFonts w:hint="eastAsia"/>
                <w:color w:val="000000" w:themeColor="text1"/>
              </w:rPr>
              <w:t>CK-II 2.0M</w:t>
            </w:r>
          </w:p>
        </w:tc>
        <w:tc>
          <w:tcPr>
            <w:tcW w:w="1647" w:type="dxa"/>
            <w:hideMark/>
          </w:tcPr>
          <w:p w14:paraId="6143A55B" w14:textId="77777777" w:rsidR="00B5553A" w:rsidRPr="00B5553A" w:rsidRDefault="00B5553A">
            <w:pPr>
              <w:pStyle w:val="aff2"/>
              <w:ind w:right="210" w:firstLineChars="0" w:firstLine="0"/>
              <w:jc w:val="left"/>
              <w:rPr>
                <w:color w:val="000000" w:themeColor="text1"/>
              </w:rPr>
            </w:pPr>
            <w:r w:rsidRPr="00B5553A">
              <w:rPr>
                <w:rFonts w:hint="eastAsia"/>
                <w:color w:val="000000" w:themeColor="text1"/>
              </w:rPr>
              <w:t>13</w:t>
            </w:r>
          </w:p>
        </w:tc>
        <w:tc>
          <w:tcPr>
            <w:tcW w:w="1932" w:type="dxa"/>
            <w:hideMark/>
          </w:tcPr>
          <w:p w14:paraId="7B2B7F94" w14:textId="77777777" w:rsidR="00B5553A" w:rsidRPr="00B5553A" w:rsidRDefault="00B5553A">
            <w:pPr>
              <w:pStyle w:val="aff2"/>
              <w:ind w:right="210" w:firstLineChars="0" w:firstLine="0"/>
              <w:jc w:val="left"/>
              <w:rPr>
                <w:color w:val="000000" w:themeColor="text1"/>
              </w:rPr>
            </w:pPr>
            <w:r w:rsidRPr="00B5553A">
              <w:rPr>
                <w:rFonts w:hint="eastAsia"/>
                <w:color w:val="000000" w:themeColor="text1"/>
              </w:rPr>
              <w:t>24V</w:t>
            </w:r>
          </w:p>
        </w:tc>
        <w:tc>
          <w:tcPr>
            <w:tcW w:w="1509" w:type="dxa"/>
            <w:hideMark/>
          </w:tcPr>
          <w:p w14:paraId="4ECA43B4" w14:textId="77777777" w:rsidR="00B5553A" w:rsidRPr="00B5553A" w:rsidRDefault="00B5553A">
            <w:pPr>
              <w:pStyle w:val="aff2"/>
              <w:ind w:right="210" w:firstLineChars="0" w:firstLine="0"/>
              <w:jc w:val="left"/>
              <w:rPr>
                <w:color w:val="000000" w:themeColor="text1"/>
              </w:rPr>
            </w:pPr>
            <w:r w:rsidRPr="00B5553A">
              <w:rPr>
                <w:rFonts w:hint="eastAsia"/>
                <w:color w:val="000000" w:themeColor="text1"/>
              </w:rPr>
              <w:t>1600W</w:t>
            </w:r>
          </w:p>
        </w:tc>
        <w:tc>
          <w:tcPr>
            <w:tcW w:w="1581" w:type="dxa"/>
            <w:hideMark/>
          </w:tcPr>
          <w:p w14:paraId="409442CE" w14:textId="77777777" w:rsidR="00B5553A" w:rsidRPr="00B5553A" w:rsidRDefault="00B5553A">
            <w:pPr>
              <w:pStyle w:val="aff2"/>
              <w:ind w:right="210" w:firstLineChars="0" w:firstLine="0"/>
              <w:jc w:val="left"/>
              <w:rPr>
                <w:color w:val="000000" w:themeColor="text1"/>
              </w:rPr>
            </w:pPr>
            <w:r w:rsidRPr="00B5553A">
              <w:rPr>
                <w:rFonts w:hint="eastAsia"/>
                <w:color w:val="000000" w:themeColor="text1"/>
              </w:rPr>
              <w:t>50A</w:t>
            </w:r>
          </w:p>
        </w:tc>
      </w:tr>
      <w:tr w:rsidR="00B5553A" w14:paraId="1BB56807" w14:textId="77777777" w:rsidTr="00B5553A">
        <w:tblPrEx>
          <w:jc w:val="left"/>
        </w:tblPrEx>
        <w:tc>
          <w:tcPr>
            <w:tcW w:w="1853" w:type="dxa"/>
            <w:hideMark/>
          </w:tcPr>
          <w:p w14:paraId="6093F055" w14:textId="77777777" w:rsidR="00B5553A" w:rsidRPr="00B5553A" w:rsidRDefault="00B5553A">
            <w:pPr>
              <w:pStyle w:val="aff2"/>
              <w:ind w:right="210" w:firstLineChars="0" w:firstLine="0"/>
              <w:jc w:val="left"/>
              <w:rPr>
                <w:color w:val="000000" w:themeColor="text1"/>
              </w:rPr>
            </w:pPr>
            <w:r w:rsidRPr="00B5553A">
              <w:rPr>
                <w:rFonts w:hint="eastAsia"/>
                <w:color w:val="000000" w:themeColor="text1"/>
              </w:rPr>
              <w:t>CK-II 2.0S</w:t>
            </w:r>
          </w:p>
        </w:tc>
        <w:tc>
          <w:tcPr>
            <w:tcW w:w="1647" w:type="dxa"/>
            <w:hideMark/>
          </w:tcPr>
          <w:p w14:paraId="2677E943" w14:textId="77777777" w:rsidR="00B5553A" w:rsidRPr="00B5553A" w:rsidRDefault="00B5553A">
            <w:pPr>
              <w:pStyle w:val="aff2"/>
              <w:ind w:right="210" w:firstLineChars="0" w:firstLine="0"/>
              <w:jc w:val="left"/>
              <w:rPr>
                <w:color w:val="000000" w:themeColor="text1"/>
              </w:rPr>
            </w:pPr>
            <w:r w:rsidRPr="00B5553A">
              <w:rPr>
                <w:rFonts w:hint="eastAsia"/>
                <w:color w:val="000000" w:themeColor="text1"/>
              </w:rPr>
              <w:t>14</w:t>
            </w:r>
          </w:p>
        </w:tc>
        <w:tc>
          <w:tcPr>
            <w:tcW w:w="1932" w:type="dxa"/>
            <w:hideMark/>
          </w:tcPr>
          <w:p w14:paraId="613C76E5" w14:textId="77777777" w:rsidR="00B5553A" w:rsidRPr="00B5553A" w:rsidRDefault="00B5553A">
            <w:pPr>
              <w:pStyle w:val="aff2"/>
              <w:ind w:right="210" w:firstLineChars="0" w:firstLine="0"/>
              <w:jc w:val="left"/>
              <w:rPr>
                <w:color w:val="000000" w:themeColor="text1"/>
              </w:rPr>
            </w:pPr>
            <w:r w:rsidRPr="00B5553A">
              <w:rPr>
                <w:rFonts w:hint="eastAsia"/>
                <w:color w:val="000000" w:themeColor="text1"/>
              </w:rPr>
              <w:t>48V</w:t>
            </w:r>
          </w:p>
        </w:tc>
        <w:tc>
          <w:tcPr>
            <w:tcW w:w="1509" w:type="dxa"/>
            <w:hideMark/>
          </w:tcPr>
          <w:p w14:paraId="67AA1AF0" w14:textId="77777777" w:rsidR="00B5553A" w:rsidRPr="00B5553A" w:rsidRDefault="00B5553A">
            <w:pPr>
              <w:pStyle w:val="aff2"/>
              <w:ind w:right="210" w:firstLineChars="0" w:firstLine="0"/>
              <w:jc w:val="left"/>
              <w:rPr>
                <w:color w:val="000000" w:themeColor="text1"/>
              </w:rPr>
            </w:pPr>
            <w:r w:rsidRPr="00B5553A">
              <w:rPr>
                <w:rFonts w:hint="eastAsia"/>
                <w:color w:val="000000" w:themeColor="text1"/>
              </w:rPr>
              <w:t>1600W</w:t>
            </w:r>
          </w:p>
        </w:tc>
        <w:tc>
          <w:tcPr>
            <w:tcW w:w="1581" w:type="dxa"/>
            <w:hideMark/>
          </w:tcPr>
          <w:p w14:paraId="03D84AAC" w14:textId="77777777" w:rsidR="00B5553A" w:rsidRPr="00B5553A" w:rsidRDefault="00B5553A">
            <w:pPr>
              <w:pStyle w:val="aff2"/>
              <w:ind w:right="210" w:firstLineChars="0" w:firstLine="0"/>
              <w:jc w:val="left"/>
              <w:rPr>
                <w:color w:val="000000" w:themeColor="text1"/>
              </w:rPr>
            </w:pPr>
            <w:r w:rsidRPr="00B5553A">
              <w:rPr>
                <w:rFonts w:hint="eastAsia"/>
                <w:color w:val="000000" w:themeColor="text1"/>
              </w:rPr>
              <w:t>25A</w:t>
            </w:r>
          </w:p>
        </w:tc>
      </w:tr>
    </w:tbl>
    <w:p w14:paraId="19648938" w14:textId="54F858A7" w:rsidR="007E4913" w:rsidRDefault="007E4913" w:rsidP="007E4913"/>
    <w:p w14:paraId="3391E61F" w14:textId="260C0391" w:rsidR="004D4838" w:rsidRPr="0012524C" w:rsidRDefault="004D4838" w:rsidP="004D4838">
      <w:pPr>
        <w:pStyle w:val="5"/>
        <w:spacing w:before="0" w:after="0" w:line="240" w:lineRule="auto"/>
        <w:rPr>
          <w:rFonts w:ascii="Consolas" w:hAnsi="Consolas"/>
          <w:sz w:val="20"/>
          <w:szCs w:val="20"/>
          <w:lang w:val="pt-PT"/>
        </w:rPr>
      </w:pPr>
      <w:proofErr w:type="spellStart"/>
      <w:r>
        <w:t>RiiO</w:t>
      </w:r>
      <w:proofErr w:type="spellEnd"/>
      <w:r>
        <w:t xml:space="preserve"> SUN II </w:t>
      </w:r>
      <w:r w:rsidRPr="0012524C">
        <w:rPr>
          <w:rFonts w:ascii="Consolas" w:hAnsi="Consolas" w:hint="eastAsia"/>
          <w:sz w:val="20"/>
          <w:szCs w:val="20"/>
          <w:lang w:val="pt-PT"/>
        </w:rPr>
        <w:t>机型定义（</w:t>
      </w:r>
      <w:r w:rsidRPr="0012524C">
        <w:rPr>
          <w:rFonts w:ascii="Consolas" w:hAnsi="Consolas" w:hint="eastAsia"/>
          <w:sz w:val="20"/>
          <w:szCs w:val="20"/>
          <w:lang w:val="pt-PT"/>
        </w:rPr>
        <w:t>Model_Version</w:t>
      </w:r>
      <w:r w:rsidRPr="0012524C">
        <w:rPr>
          <w:rFonts w:ascii="Consolas" w:hAnsi="Consolas" w:hint="eastAsia"/>
          <w:sz w:val="20"/>
          <w:szCs w:val="20"/>
          <w:lang w:val="pt-PT"/>
        </w:rPr>
        <w:t>）说明</w:t>
      </w:r>
    </w:p>
    <w:tbl>
      <w:tblPr>
        <w:tblStyle w:val="af9"/>
        <w:tblW w:w="0" w:type="auto"/>
        <w:jc w:val="right"/>
        <w:tblLook w:val="04A0" w:firstRow="1" w:lastRow="0" w:firstColumn="1" w:lastColumn="0" w:noHBand="0" w:noVBand="1"/>
      </w:tblPr>
      <w:tblGrid>
        <w:gridCol w:w="2141"/>
        <w:gridCol w:w="1596"/>
        <w:gridCol w:w="1813"/>
        <w:gridCol w:w="1391"/>
        <w:gridCol w:w="1581"/>
      </w:tblGrid>
      <w:tr w:rsidR="004D4838" w:rsidRPr="00BC45F7" w14:paraId="2441B0DE" w14:textId="77777777" w:rsidTr="004D4838">
        <w:trPr>
          <w:jc w:val="right"/>
        </w:trPr>
        <w:tc>
          <w:tcPr>
            <w:tcW w:w="2235" w:type="dxa"/>
          </w:tcPr>
          <w:p w14:paraId="7F361497" w14:textId="77777777" w:rsidR="004D4838" w:rsidRPr="00A8103D" w:rsidRDefault="004D4838" w:rsidP="00036C3D">
            <w:pPr>
              <w:pStyle w:val="aff2"/>
              <w:ind w:right="210" w:firstLineChars="0" w:firstLine="0"/>
              <w:jc w:val="center"/>
            </w:pPr>
            <w:r w:rsidRPr="00A8103D">
              <w:rPr>
                <w:rFonts w:hint="eastAsia"/>
              </w:rPr>
              <w:t>机型</w:t>
            </w:r>
          </w:p>
        </w:tc>
        <w:tc>
          <w:tcPr>
            <w:tcW w:w="1265" w:type="dxa"/>
          </w:tcPr>
          <w:p w14:paraId="58C0E32F" w14:textId="77777777" w:rsidR="004D4838" w:rsidRPr="00C941BF" w:rsidRDefault="004D4838" w:rsidP="00036C3D">
            <w:pPr>
              <w:pStyle w:val="aff2"/>
              <w:ind w:right="210" w:firstLineChars="0" w:firstLine="0"/>
              <w:jc w:val="left"/>
            </w:pPr>
            <w:proofErr w:type="spellStart"/>
            <w:r w:rsidRPr="00C941BF">
              <w:rPr>
                <w:rFonts w:asciiTheme="minorEastAsia" w:hAnsiTheme="minorEastAsia" w:hint="eastAsia"/>
                <w:sz w:val="18"/>
                <w:szCs w:val="18"/>
              </w:rPr>
              <w:t>Model_Version</w:t>
            </w:r>
            <w:proofErr w:type="spellEnd"/>
          </w:p>
        </w:tc>
        <w:tc>
          <w:tcPr>
            <w:tcW w:w="1932" w:type="dxa"/>
          </w:tcPr>
          <w:p w14:paraId="7AD86580" w14:textId="77777777" w:rsidR="004D4838" w:rsidRPr="00C941BF" w:rsidRDefault="004D4838" w:rsidP="00036C3D">
            <w:pPr>
              <w:pStyle w:val="aff2"/>
              <w:ind w:right="210" w:firstLineChars="0" w:firstLine="0"/>
              <w:jc w:val="left"/>
            </w:pPr>
            <w:proofErr w:type="spellStart"/>
            <w:r w:rsidRPr="00C941BF">
              <w:rPr>
                <w:rFonts w:hint="eastAsia"/>
              </w:rPr>
              <w:t>U_BatBank</w:t>
            </w:r>
            <w:proofErr w:type="spellEnd"/>
          </w:p>
        </w:tc>
        <w:tc>
          <w:tcPr>
            <w:tcW w:w="1509" w:type="dxa"/>
          </w:tcPr>
          <w:p w14:paraId="5ABAE120" w14:textId="77777777" w:rsidR="004D4838" w:rsidRPr="00C941BF" w:rsidRDefault="004D4838" w:rsidP="00036C3D">
            <w:pPr>
              <w:pStyle w:val="aff2"/>
              <w:ind w:right="210" w:firstLineChars="0" w:firstLine="0"/>
              <w:jc w:val="left"/>
            </w:pPr>
            <w:r w:rsidRPr="00C941BF">
              <w:rPr>
                <w:rFonts w:hint="eastAsia"/>
              </w:rPr>
              <w:t>Rate Power</w:t>
            </w:r>
          </w:p>
        </w:tc>
        <w:tc>
          <w:tcPr>
            <w:tcW w:w="1581" w:type="dxa"/>
          </w:tcPr>
          <w:p w14:paraId="4E5B6BC1" w14:textId="77777777" w:rsidR="004D4838" w:rsidRPr="00C941BF" w:rsidRDefault="004D4838" w:rsidP="00036C3D">
            <w:pPr>
              <w:pStyle w:val="aff2"/>
              <w:ind w:right="210" w:firstLineChars="0" w:firstLine="0"/>
              <w:jc w:val="left"/>
            </w:pPr>
            <w:proofErr w:type="spellStart"/>
            <w:r w:rsidRPr="00C941BF">
              <w:rPr>
                <w:rFonts w:hint="eastAsia"/>
              </w:rPr>
              <w:t>Max_CHG_Cur</w:t>
            </w:r>
            <w:proofErr w:type="spellEnd"/>
          </w:p>
        </w:tc>
      </w:tr>
      <w:tr w:rsidR="004D4838" w:rsidRPr="00BC45F7" w14:paraId="20E9BCA2" w14:textId="77777777" w:rsidTr="004D4838">
        <w:trPr>
          <w:jc w:val="right"/>
        </w:trPr>
        <w:tc>
          <w:tcPr>
            <w:tcW w:w="2235" w:type="dxa"/>
          </w:tcPr>
          <w:p w14:paraId="072B01C1" w14:textId="2BDC7F03" w:rsidR="004D4838" w:rsidRPr="00291518" w:rsidRDefault="004D4838" w:rsidP="00036C3D">
            <w:pPr>
              <w:pStyle w:val="aff2"/>
              <w:ind w:right="210" w:firstLineChars="0" w:firstLine="0"/>
              <w:jc w:val="left"/>
            </w:pPr>
            <w:proofErr w:type="spellStart"/>
            <w:r>
              <w:t>RiiO</w:t>
            </w:r>
            <w:proofErr w:type="spellEnd"/>
            <w:r>
              <w:t xml:space="preserve"> SUN II</w:t>
            </w:r>
            <w:r w:rsidRPr="00291518">
              <w:rPr>
                <w:rFonts w:hint="eastAsia"/>
              </w:rPr>
              <w:t xml:space="preserve"> 3.0M</w:t>
            </w:r>
          </w:p>
        </w:tc>
        <w:tc>
          <w:tcPr>
            <w:tcW w:w="1265" w:type="dxa"/>
          </w:tcPr>
          <w:p w14:paraId="17EEF912" w14:textId="77777777" w:rsidR="004D4838" w:rsidRPr="00291518" w:rsidRDefault="004D4838" w:rsidP="00036C3D">
            <w:pPr>
              <w:pStyle w:val="aff2"/>
              <w:ind w:right="210" w:firstLineChars="0" w:firstLine="0"/>
              <w:jc w:val="left"/>
            </w:pPr>
            <w:r w:rsidRPr="00291518">
              <w:rPr>
                <w:rFonts w:hint="eastAsia"/>
              </w:rPr>
              <w:t>1</w:t>
            </w:r>
          </w:p>
        </w:tc>
        <w:tc>
          <w:tcPr>
            <w:tcW w:w="1932" w:type="dxa"/>
          </w:tcPr>
          <w:p w14:paraId="45D5E49B" w14:textId="77777777" w:rsidR="004D4838" w:rsidRPr="00C941BF" w:rsidRDefault="004D4838" w:rsidP="00036C3D">
            <w:pPr>
              <w:pStyle w:val="aff2"/>
              <w:ind w:right="210" w:firstLineChars="0" w:firstLine="0"/>
              <w:jc w:val="left"/>
            </w:pPr>
            <w:r w:rsidRPr="00C941BF">
              <w:rPr>
                <w:rFonts w:hint="eastAsia"/>
              </w:rPr>
              <w:t>24V</w:t>
            </w:r>
          </w:p>
        </w:tc>
        <w:tc>
          <w:tcPr>
            <w:tcW w:w="1509" w:type="dxa"/>
          </w:tcPr>
          <w:p w14:paraId="39AFE992" w14:textId="77777777" w:rsidR="004D4838" w:rsidRPr="00C941BF" w:rsidRDefault="004D4838" w:rsidP="00036C3D">
            <w:pPr>
              <w:pStyle w:val="aff2"/>
              <w:ind w:right="210" w:firstLineChars="0" w:firstLine="0"/>
              <w:jc w:val="left"/>
            </w:pPr>
            <w:r>
              <w:t>30</w:t>
            </w:r>
            <w:r w:rsidRPr="00C941BF">
              <w:rPr>
                <w:rFonts w:hint="eastAsia"/>
              </w:rPr>
              <w:t>00W</w:t>
            </w:r>
          </w:p>
        </w:tc>
        <w:tc>
          <w:tcPr>
            <w:tcW w:w="1581" w:type="dxa"/>
          </w:tcPr>
          <w:p w14:paraId="2CA06905" w14:textId="77777777" w:rsidR="004D4838" w:rsidRPr="00C941BF" w:rsidRDefault="004D4838" w:rsidP="00036C3D">
            <w:pPr>
              <w:pStyle w:val="aff2"/>
              <w:ind w:right="210" w:firstLineChars="0" w:firstLine="0"/>
              <w:jc w:val="left"/>
            </w:pPr>
            <w:r>
              <w:t>7</w:t>
            </w:r>
            <w:r w:rsidRPr="00C941BF">
              <w:rPr>
                <w:rFonts w:hint="eastAsia"/>
              </w:rPr>
              <w:t>0A</w:t>
            </w:r>
          </w:p>
        </w:tc>
      </w:tr>
      <w:tr w:rsidR="004D4838" w:rsidRPr="00BC45F7" w14:paraId="3FA6E27B" w14:textId="77777777" w:rsidTr="004D4838">
        <w:trPr>
          <w:jc w:val="right"/>
        </w:trPr>
        <w:tc>
          <w:tcPr>
            <w:tcW w:w="2235" w:type="dxa"/>
          </w:tcPr>
          <w:p w14:paraId="41F66832" w14:textId="77777777" w:rsidR="004D4838" w:rsidRPr="00291518" w:rsidRDefault="004D4838" w:rsidP="00036C3D">
            <w:pPr>
              <w:pStyle w:val="aff2"/>
              <w:ind w:right="210" w:firstLineChars="0" w:firstLine="0"/>
              <w:jc w:val="left"/>
              <w:rPr>
                <w:color w:val="D9D9D9" w:themeColor="background1" w:themeShade="D9"/>
              </w:rPr>
            </w:pPr>
            <w:r w:rsidRPr="00291518">
              <w:rPr>
                <w:rFonts w:hint="eastAsia"/>
                <w:color w:val="D9D9D9" w:themeColor="background1" w:themeShade="D9"/>
              </w:rPr>
              <w:t>CK2.0L</w:t>
            </w:r>
          </w:p>
        </w:tc>
        <w:tc>
          <w:tcPr>
            <w:tcW w:w="1265" w:type="dxa"/>
          </w:tcPr>
          <w:p w14:paraId="25081BBC" w14:textId="77777777" w:rsidR="004D4838" w:rsidRPr="00291518" w:rsidRDefault="004D4838" w:rsidP="00036C3D">
            <w:pPr>
              <w:pStyle w:val="aff2"/>
              <w:ind w:right="210" w:firstLineChars="0" w:firstLine="0"/>
              <w:jc w:val="left"/>
              <w:rPr>
                <w:color w:val="D9D9D9" w:themeColor="background1" w:themeShade="D9"/>
              </w:rPr>
            </w:pPr>
            <w:r w:rsidRPr="00291518">
              <w:rPr>
                <w:rFonts w:hint="eastAsia"/>
                <w:color w:val="D9D9D9" w:themeColor="background1" w:themeShade="D9"/>
              </w:rPr>
              <w:t>2</w:t>
            </w:r>
          </w:p>
        </w:tc>
        <w:tc>
          <w:tcPr>
            <w:tcW w:w="1932" w:type="dxa"/>
          </w:tcPr>
          <w:p w14:paraId="431CBF68" w14:textId="77777777" w:rsidR="004D4838" w:rsidRPr="00BC45F7" w:rsidRDefault="004D4838" w:rsidP="00036C3D">
            <w:pPr>
              <w:pStyle w:val="aff2"/>
              <w:ind w:right="210" w:firstLineChars="0" w:firstLine="0"/>
              <w:jc w:val="left"/>
              <w:rPr>
                <w:color w:val="D9D9D9" w:themeColor="background1" w:themeShade="D9"/>
              </w:rPr>
            </w:pPr>
            <w:r w:rsidRPr="00BC45F7">
              <w:rPr>
                <w:rFonts w:hint="eastAsia"/>
                <w:color w:val="D9D9D9" w:themeColor="background1" w:themeShade="D9"/>
              </w:rPr>
              <w:t>12V</w:t>
            </w:r>
          </w:p>
        </w:tc>
        <w:tc>
          <w:tcPr>
            <w:tcW w:w="1509" w:type="dxa"/>
          </w:tcPr>
          <w:p w14:paraId="40E7D6E4" w14:textId="77777777" w:rsidR="004D4838" w:rsidRPr="00BC45F7" w:rsidRDefault="004D4838" w:rsidP="00036C3D">
            <w:pPr>
              <w:pStyle w:val="aff2"/>
              <w:ind w:right="210" w:firstLineChars="0" w:firstLine="0"/>
              <w:jc w:val="left"/>
              <w:rPr>
                <w:color w:val="D9D9D9" w:themeColor="background1" w:themeShade="D9"/>
              </w:rPr>
            </w:pPr>
            <w:r w:rsidRPr="00BC45F7">
              <w:rPr>
                <w:rFonts w:hint="eastAsia"/>
                <w:color w:val="D9D9D9" w:themeColor="background1" w:themeShade="D9"/>
              </w:rPr>
              <w:t>1600W</w:t>
            </w:r>
          </w:p>
        </w:tc>
        <w:tc>
          <w:tcPr>
            <w:tcW w:w="1581" w:type="dxa"/>
          </w:tcPr>
          <w:p w14:paraId="192BC811" w14:textId="77777777" w:rsidR="004D4838" w:rsidRPr="00BC45F7" w:rsidRDefault="004D4838" w:rsidP="00036C3D">
            <w:pPr>
              <w:pStyle w:val="aff2"/>
              <w:ind w:right="210" w:firstLineChars="0" w:firstLine="0"/>
              <w:jc w:val="left"/>
              <w:rPr>
                <w:color w:val="D9D9D9" w:themeColor="background1" w:themeShade="D9"/>
              </w:rPr>
            </w:pPr>
            <w:r w:rsidRPr="00BC45F7">
              <w:rPr>
                <w:rFonts w:hint="eastAsia"/>
                <w:color w:val="D9D9D9" w:themeColor="background1" w:themeShade="D9"/>
              </w:rPr>
              <w:t>100A</w:t>
            </w:r>
          </w:p>
        </w:tc>
      </w:tr>
      <w:tr w:rsidR="004D4838" w:rsidRPr="00BC45F7" w14:paraId="7551F7E7" w14:textId="77777777" w:rsidTr="004D4838">
        <w:trPr>
          <w:jc w:val="right"/>
        </w:trPr>
        <w:tc>
          <w:tcPr>
            <w:tcW w:w="2235" w:type="dxa"/>
          </w:tcPr>
          <w:p w14:paraId="004B6C44" w14:textId="6713348C" w:rsidR="004D4838" w:rsidRPr="00FB2E38" w:rsidRDefault="004D4838" w:rsidP="00036C3D">
            <w:pPr>
              <w:pStyle w:val="aff2"/>
              <w:ind w:right="210" w:firstLineChars="0" w:firstLine="0"/>
              <w:jc w:val="left"/>
              <w:rPr>
                <w:color w:val="BFBFBF" w:themeColor="background1" w:themeShade="BF"/>
              </w:rPr>
            </w:pPr>
            <w:proofErr w:type="spellStart"/>
            <w:r w:rsidRPr="00FB2E38">
              <w:rPr>
                <w:color w:val="BFBFBF" w:themeColor="background1" w:themeShade="BF"/>
              </w:rPr>
              <w:t>RiiO</w:t>
            </w:r>
            <w:proofErr w:type="spellEnd"/>
            <w:r w:rsidRPr="00FB2E38">
              <w:rPr>
                <w:color w:val="BFBFBF" w:themeColor="background1" w:themeShade="BF"/>
              </w:rPr>
              <w:t xml:space="preserve"> SUN</w:t>
            </w:r>
            <w:r w:rsidRPr="00FB2E38">
              <w:rPr>
                <w:rFonts w:hint="eastAsia"/>
                <w:color w:val="BFBFBF" w:themeColor="background1" w:themeShade="BF"/>
              </w:rPr>
              <w:t xml:space="preserve"> </w:t>
            </w:r>
            <w:r>
              <w:rPr>
                <w:color w:val="BFBFBF" w:themeColor="background1" w:themeShade="BF"/>
              </w:rPr>
              <w:t xml:space="preserve">II </w:t>
            </w:r>
            <w:r w:rsidRPr="00FB2E38">
              <w:rPr>
                <w:rFonts w:hint="eastAsia"/>
                <w:color w:val="BFBFBF" w:themeColor="background1" w:themeShade="BF"/>
              </w:rPr>
              <w:t>5.0M</w:t>
            </w:r>
          </w:p>
        </w:tc>
        <w:tc>
          <w:tcPr>
            <w:tcW w:w="1265" w:type="dxa"/>
          </w:tcPr>
          <w:p w14:paraId="68852F89" w14:textId="77777777" w:rsidR="004D4838" w:rsidRPr="00FB2E38" w:rsidRDefault="004D4838" w:rsidP="00036C3D">
            <w:pPr>
              <w:pStyle w:val="aff2"/>
              <w:ind w:right="210" w:firstLineChars="0" w:firstLine="0"/>
              <w:jc w:val="left"/>
              <w:rPr>
                <w:color w:val="BFBFBF" w:themeColor="background1" w:themeShade="BF"/>
              </w:rPr>
            </w:pPr>
            <w:r w:rsidRPr="00FB2E38">
              <w:rPr>
                <w:rFonts w:hint="eastAsia"/>
                <w:color w:val="BFBFBF" w:themeColor="background1" w:themeShade="BF"/>
              </w:rPr>
              <w:t>3</w:t>
            </w:r>
          </w:p>
        </w:tc>
        <w:tc>
          <w:tcPr>
            <w:tcW w:w="1932" w:type="dxa"/>
          </w:tcPr>
          <w:p w14:paraId="587D9BDF" w14:textId="77777777" w:rsidR="004D4838" w:rsidRPr="00FB2E38" w:rsidRDefault="004D4838" w:rsidP="00036C3D">
            <w:pPr>
              <w:pStyle w:val="aff2"/>
              <w:ind w:right="210" w:firstLineChars="0" w:firstLine="0"/>
              <w:jc w:val="left"/>
              <w:rPr>
                <w:color w:val="BFBFBF" w:themeColor="background1" w:themeShade="BF"/>
              </w:rPr>
            </w:pPr>
            <w:r w:rsidRPr="00FB2E38">
              <w:rPr>
                <w:rFonts w:hint="eastAsia"/>
                <w:color w:val="BFBFBF" w:themeColor="background1" w:themeShade="BF"/>
              </w:rPr>
              <w:t>24V</w:t>
            </w:r>
          </w:p>
        </w:tc>
        <w:tc>
          <w:tcPr>
            <w:tcW w:w="1509" w:type="dxa"/>
          </w:tcPr>
          <w:p w14:paraId="65D1A0F6" w14:textId="77777777" w:rsidR="004D4838" w:rsidRPr="00FB2E38" w:rsidRDefault="004D4838" w:rsidP="00036C3D">
            <w:pPr>
              <w:pStyle w:val="aff2"/>
              <w:ind w:right="210" w:firstLineChars="0" w:firstLine="0"/>
              <w:jc w:val="left"/>
              <w:rPr>
                <w:color w:val="BFBFBF" w:themeColor="background1" w:themeShade="BF"/>
              </w:rPr>
            </w:pPr>
            <w:r w:rsidRPr="00FB2E38">
              <w:rPr>
                <w:color w:val="BFBFBF" w:themeColor="background1" w:themeShade="BF"/>
              </w:rPr>
              <w:t>50</w:t>
            </w:r>
            <w:r w:rsidRPr="00FB2E38">
              <w:rPr>
                <w:rFonts w:hint="eastAsia"/>
                <w:color w:val="BFBFBF" w:themeColor="background1" w:themeShade="BF"/>
              </w:rPr>
              <w:t>00W</w:t>
            </w:r>
          </w:p>
        </w:tc>
        <w:tc>
          <w:tcPr>
            <w:tcW w:w="1581" w:type="dxa"/>
          </w:tcPr>
          <w:p w14:paraId="3618ED3C" w14:textId="77777777" w:rsidR="004D4838" w:rsidRPr="00FB2E38" w:rsidRDefault="004D4838" w:rsidP="00036C3D">
            <w:pPr>
              <w:pStyle w:val="aff2"/>
              <w:ind w:right="210" w:firstLineChars="0" w:firstLine="0"/>
              <w:jc w:val="left"/>
              <w:rPr>
                <w:color w:val="BFBFBF" w:themeColor="background1" w:themeShade="BF"/>
              </w:rPr>
            </w:pPr>
            <w:r w:rsidRPr="00FB2E38">
              <w:rPr>
                <w:rFonts w:hint="eastAsia"/>
                <w:color w:val="BFBFBF" w:themeColor="background1" w:themeShade="BF"/>
              </w:rPr>
              <w:t>150A</w:t>
            </w:r>
          </w:p>
        </w:tc>
      </w:tr>
      <w:tr w:rsidR="004D4838" w:rsidRPr="00BC45F7" w14:paraId="23117273" w14:textId="77777777" w:rsidTr="004D4838">
        <w:trPr>
          <w:jc w:val="right"/>
        </w:trPr>
        <w:tc>
          <w:tcPr>
            <w:tcW w:w="2235" w:type="dxa"/>
          </w:tcPr>
          <w:p w14:paraId="64A04257" w14:textId="77777777" w:rsidR="004D4838" w:rsidRPr="00291518" w:rsidRDefault="004D4838" w:rsidP="00036C3D">
            <w:pPr>
              <w:pStyle w:val="aff2"/>
              <w:ind w:right="210" w:firstLineChars="0" w:firstLine="0"/>
              <w:jc w:val="left"/>
              <w:rPr>
                <w:color w:val="D9D9D9" w:themeColor="background1" w:themeShade="D9"/>
              </w:rPr>
            </w:pPr>
            <w:r w:rsidRPr="00291518">
              <w:rPr>
                <w:rFonts w:hint="eastAsia"/>
                <w:color w:val="D9D9D9" w:themeColor="background1" w:themeShade="D9"/>
              </w:rPr>
              <w:t>CK3.0L</w:t>
            </w:r>
          </w:p>
        </w:tc>
        <w:tc>
          <w:tcPr>
            <w:tcW w:w="1265" w:type="dxa"/>
          </w:tcPr>
          <w:p w14:paraId="731DF352" w14:textId="77777777" w:rsidR="004D4838" w:rsidRPr="00291518" w:rsidRDefault="004D4838" w:rsidP="00036C3D">
            <w:pPr>
              <w:pStyle w:val="aff2"/>
              <w:ind w:right="210" w:firstLineChars="0" w:firstLine="0"/>
              <w:jc w:val="left"/>
              <w:rPr>
                <w:color w:val="D9D9D9" w:themeColor="background1" w:themeShade="D9"/>
              </w:rPr>
            </w:pPr>
            <w:r w:rsidRPr="00291518">
              <w:rPr>
                <w:rFonts w:hint="eastAsia"/>
                <w:color w:val="D9D9D9" w:themeColor="background1" w:themeShade="D9"/>
              </w:rPr>
              <w:t>4</w:t>
            </w:r>
          </w:p>
        </w:tc>
        <w:tc>
          <w:tcPr>
            <w:tcW w:w="1932" w:type="dxa"/>
          </w:tcPr>
          <w:p w14:paraId="5F0C8A52" w14:textId="77777777" w:rsidR="004D4838" w:rsidRPr="00BC45F7" w:rsidRDefault="004D4838" w:rsidP="00036C3D">
            <w:pPr>
              <w:pStyle w:val="aff2"/>
              <w:ind w:right="210" w:firstLineChars="0" w:firstLine="0"/>
              <w:jc w:val="left"/>
              <w:rPr>
                <w:color w:val="D9D9D9" w:themeColor="background1" w:themeShade="D9"/>
              </w:rPr>
            </w:pPr>
            <w:r w:rsidRPr="00BC45F7">
              <w:rPr>
                <w:rFonts w:hint="eastAsia"/>
                <w:color w:val="D9D9D9" w:themeColor="background1" w:themeShade="D9"/>
              </w:rPr>
              <w:t>12V</w:t>
            </w:r>
          </w:p>
        </w:tc>
        <w:tc>
          <w:tcPr>
            <w:tcW w:w="1509" w:type="dxa"/>
          </w:tcPr>
          <w:p w14:paraId="7F235D9A" w14:textId="77777777" w:rsidR="004D4838" w:rsidRPr="00BC45F7" w:rsidRDefault="004D4838" w:rsidP="00036C3D">
            <w:pPr>
              <w:pStyle w:val="aff2"/>
              <w:ind w:right="210" w:firstLineChars="0" w:firstLine="0"/>
              <w:jc w:val="left"/>
              <w:rPr>
                <w:color w:val="D9D9D9" w:themeColor="background1" w:themeShade="D9"/>
              </w:rPr>
            </w:pPr>
            <w:r w:rsidRPr="00BC45F7">
              <w:rPr>
                <w:rFonts w:hint="eastAsia"/>
                <w:color w:val="D9D9D9" w:themeColor="background1" w:themeShade="D9"/>
              </w:rPr>
              <w:t>2400W</w:t>
            </w:r>
          </w:p>
        </w:tc>
        <w:tc>
          <w:tcPr>
            <w:tcW w:w="1581" w:type="dxa"/>
          </w:tcPr>
          <w:p w14:paraId="0ACAD9C8" w14:textId="77777777" w:rsidR="004D4838" w:rsidRPr="00BC45F7" w:rsidRDefault="004D4838" w:rsidP="00036C3D">
            <w:pPr>
              <w:pStyle w:val="aff2"/>
              <w:ind w:right="210" w:firstLineChars="0" w:firstLine="0"/>
              <w:jc w:val="left"/>
              <w:rPr>
                <w:color w:val="D9D9D9" w:themeColor="background1" w:themeShade="D9"/>
              </w:rPr>
            </w:pPr>
            <w:r w:rsidRPr="00BC45F7">
              <w:rPr>
                <w:rFonts w:hint="eastAsia"/>
                <w:color w:val="D9D9D9" w:themeColor="background1" w:themeShade="D9"/>
              </w:rPr>
              <w:t>150A</w:t>
            </w:r>
          </w:p>
        </w:tc>
      </w:tr>
      <w:tr w:rsidR="004D4838" w:rsidRPr="00BC45F7" w14:paraId="4787767F" w14:textId="77777777" w:rsidTr="004D4838">
        <w:trPr>
          <w:jc w:val="right"/>
        </w:trPr>
        <w:tc>
          <w:tcPr>
            <w:tcW w:w="2235" w:type="dxa"/>
          </w:tcPr>
          <w:p w14:paraId="6F60605E" w14:textId="18EE191F" w:rsidR="004D4838" w:rsidRPr="00291518" w:rsidRDefault="004D4838" w:rsidP="00036C3D">
            <w:pPr>
              <w:pStyle w:val="aff2"/>
              <w:ind w:right="210" w:firstLineChars="0" w:firstLine="0"/>
              <w:jc w:val="left"/>
            </w:pPr>
            <w:proofErr w:type="spellStart"/>
            <w:r>
              <w:t>RiiO</w:t>
            </w:r>
            <w:proofErr w:type="spellEnd"/>
            <w:r>
              <w:t xml:space="preserve"> SUN</w:t>
            </w:r>
            <w:r w:rsidRPr="00291518">
              <w:rPr>
                <w:rFonts w:hint="eastAsia"/>
              </w:rPr>
              <w:t xml:space="preserve"> </w:t>
            </w:r>
            <w:r>
              <w:t xml:space="preserve">II </w:t>
            </w:r>
            <w:r w:rsidRPr="00291518">
              <w:rPr>
                <w:rFonts w:hint="eastAsia"/>
              </w:rPr>
              <w:t>3.0S</w:t>
            </w:r>
          </w:p>
        </w:tc>
        <w:tc>
          <w:tcPr>
            <w:tcW w:w="1265" w:type="dxa"/>
          </w:tcPr>
          <w:p w14:paraId="5F5DF7FF" w14:textId="77777777" w:rsidR="004D4838" w:rsidRPr="00291518" w:rsidRDefault="004D4838" w:rsidP="00036C3D">
            <w:pPr>
              <w:pStyle w:val="aff2"/>
              <w:ind w:right="210" w:firstLineChars="0" w:firstLine="0"/>
              <w:jc w:val="left"/>
            </w:pPr>
            <w:r w:rsidRPr="00291518">
              <w:rPr>
                <w:rFonts w:hint="eastAsia"/>
              </w:rPr>
              <w:t>5</w:t>
            </w:r>
          </w:p>
        </w:tc>
        <w:tc>
          <w:tcPr>
            <w:tcW w:w="1932" w:type="dxa"/>
          </w:tcPr>
          <w:p w14:paraId="32FFE999" w14:textId="77777777" w:rsidR="004D4838" w:rsidRPr="00C941BF" w:rsidRDefault="004D4838" w:rsidP="00036C3D">
            <w:pPr>
              <w:pStyle w:val="aff2"/>
              <w:ind w:right="210" w:firstLineChars="0" w:firstLine="0"/>
              <w:jc w:val="left"/>
            </w:pPr>
            <w:r w:rsidRPr="00C941BF">
              <w:rPr>
                <w:rFonts w:hint="eastAsia"/>
              </w:rPr>
              <w:t>48V</w:t>
            </w:r>
          </w:p>
        </w:tc>
        <w:tc>
          <w:tcPr>
            <w:tcW w:w="1509" w:type="dxa"/>
          </w:tcPr>
          <w:p w14:paraId="1EB16501" w14:textId="77777777" w:rsidR="004D4838" w:rsidRPr="00C941BF" w:rsidRDefault="004D4838" w:rsidP="00036C3D">
            <w:pPr>
              <w:pStyle w:val="aff2"/>
              <w:ind w:right="210" w:firstLineChars="0" w:firstLine="0"/>
              <w:jc w:val="left"/>
            </w:pPr>
            <w:r>
              <w:t>30</w:t>
            </w:r>
            <w:r w:rsidRPr="00C941BF">
              <w:rPr>
                <w:rFonts w:hint="eastAsia"/>
              </w:rPr>
              <w:t>00W</w:t>
            </w:r>
          </w:p>
        </w:tc>
        <w:tc>
          <w:tcPr>
            <w:tcW w:w="1581" w:type="dxa"/>
          </w:tcPr>
          <w:p w14:paraId="167CA9B6" w14:textId="77777777" w:rsidR="004D4838" w:rsidRPr="00C941BF" w:rsidRDefault="004D4838" w:rsidP="00036C3D">
            <w:pPr>
              <w:pStyle w:val="aff2"/>
              <w:ind w:right="210" w:firstLineChars="0" w:firstLine="0"/>
              <w:jc w:val="left"/>
            </w:pPr>
            <w:r>
              <w:t>35</w:t>
            </w:r>
            <w:r w:rsidRPr="00C941BF">
              <w:rPr>
                <w:rFonts w:hint="eastAsia"/>
              </w:rPr>
              <w:t>A</w:t>
            </w:r>
          </w:p>
        </w:tc>
      </w:tr>
      <w:tr w:rsidR="004D4838" w:rsidRPr="00BC45F7" w14:paraId="48BA365C" w14:textId="77777777" w:rsidTr="004D4838">
        <w:trPr>
          <w:jc w:val="right"/>
        </w:trPr>
        <w:tc>
          <w:tcPr>
            <w:tcW w:w="2235" w:type="dxa"/>
          </w:tcPr>
          <w:p w14:paraId="32D9B5A3" w14:textId="6A6E4ED4" w:rsidR="004D4838" w:rsidRPr="00291518" w:rsidRDefault="004D4838" w:rsidP="00036C3D">
            <w:pPr>
              <w:pStyle w:val="aff2"/>
              <w:ind w:right="210" w:firstLineChars="0" w:firstLine="0"/>
              <w:jc w:val="left"/>
            </w:pPr>
            <w:proofErr w:type="spellStart"/>
            <w:r>
              <w:t>RiiO</w:t>
            </w:r>
            <w:proofErr w:type="spellEnd"/>
            <w:r>
              <w:t xml:space="preserve"> SUN</w:t>
            </w:r>
            <w:r w:rsidRPr="00291518">
              <w:rPr>
                <w:rFonts w:hint="eastAsia"/>
              </w:rPr>
              <w:t xml:space="preserve"> </w:t>
            </w:r>
            <w:r>
              <w:t xml:space="preserve">II </w:t>
            </w:r>
            <w:r w:rsidRPr="00291518">
              <w:rPr>
                <w:rFonts w:hint="eastAsia"/>
              </w:rPr>
              <w:t>4.0S</w:t>
            </w:r>
          </w:p>
        </w:tc>
        <w:tc>
          <w:tcPr>
            <w:tcW w:w="1265" w:type="dxa"/>
          </w:tcPr>
          <w:p w14:paraId="6519FD56" w14:textId="77777777" w:rsidR="004D4838" w:rsidRPr="00291518" w:rsidRDefault="004D4838" w:rsidP="00036C3D">
            <w:pPr>
              <w:pStyle w:val="aff2"/>
              <w:ind w:right="210" w:firstLineChars="0" w:firstLine="0"/>
              <w:jc w:val="left"/>
            </w:pPr>
            <w:r w:rsidRPr="00291518">
              <w:rPr>
                <w:rFonts w:hint="eastAsia"/>
              </w:rPr>
              <w:t>6</w:t>
            </w:r>
          </w:p>
        </w:tc>
        <w:tc>
          <w:tcPr>
            <w:tcW w:w="1932" w:type="dxa"/>
          </w:tcPr>
          <w:p w14:paraId="3118C541" w14:textId="77777777" w:rsidR="004D4838" w:rsidRPr="00C941BF" w:rsidRDefault="004D4838" w:rsidP="00036C3D">
            <w:pPr>
              <w:pStyle w:val="aff2"/>
              <w:ind w:right="210" w:firstLineChars="0" w:firstLine="0"/>
              <w:jc w:val="left"/>
            </w:pPr>
            <w:r w:rsidRPr="00C941BF">
              <w:rPr>
                <w:rFonts w:hint="eastAsia"/>
              </w:rPr>
              <w:t>48V</w:t>
            </w:r>
          </w:p>
        </w:tc>
        <w:tc>
          <w:tcPr>
            <w:tcW w:w="1509" w:type="dxa"/>
          </w:tcPr>
          <w:p w14:paraId="1E540F81" w14:textId="77777777" w:rsidR="004D4838" w:rsidRPr="00C941BF" w:rsidRDefault="004D4838" w:rsidP="00036C3D">
            <w:pPr>
              <w:pStyle w:val="aff2"/>
              <w:ind w:right="210" w:firstLineChars="0" w:firstLine="0"/>
              <w:jc w:val="left"/>
            </w:pPr>
            <w:r>
              <w:t>40</w:t>
            </w:r>
            <w:r w:rsidRPr="00C941BF">
              <w:rPr>
                <w:rFonts w:hint="eastAsia"/>
              </w:rPr>
              <w:t>00W</w:t>
            </w:r>
          </w:p>
        </w:tc>
        <w:tc>
          <w:tcPr>
            <w:tcW w:w="1581" w:type="dxa"/>
          </w:tcPr>
          <w:p w14:paraId="19E386E1" w14:textId="77777777" w:rsidR="004D4838" w:rsidRPr="00C941BF" w:rsidRDefault="004D4838" w:rsidP="00036C3D">
            <w:pPr>
              <w:pStyle w:val="aff2"/>
              <w:ind w:right="210" w:firstLineChars="0" w:firstLine="0"/>
              <w:jc w:val="left"/>
            </w:pPr>
            <w:r>
              <w:t>50</w:t>
            </w:r>
            <w:r w:rsidRPr="00C941BF">
              <w:rPr>
                <w:rFonts w:hint="eastAsia"/>
              </w:rPr>
              <w:t>A</w:t>
            </w:r>
          </w:p>
        </w:tc>
      </w:tr>
      <w:tr w:rsidR="004D4838" w:rsidRPr="00BC45F7" w14:paraId="6E972AB3" w14:textId="77777777" w:rsidTr="004D4838">
        <w:trPr>
          <w:jc w:val="right"/>
        </w:trPr>
        <w:tc>
          <w:tcPr>
            <w:tcW w:w="2235" w:type="dxa"/>
          </w:tcPr>
          <w:p w14:paraId="2AC45259" w14:textId="77AF8C56" w:rsidR="004D4838" w:rsidRPr="00291518" w:rsidRDefault="004D4838" w:rsidP="00036C3D">
            <w:pPr>
              <w:pStyle w:val="aff2"/>
              <w:ind w:right="210" w:firstLineChars="0" w:firstLine="0"/>
              <w:jc w:val="left"/>
            </w:pPr>
            <w:proofErr w:type="spellStart"/>
            <w:r>
              <w:t>RiiO</w:t>
            </w:r>
            <w:proofErr w:type="spellEnd"/>
            <w:r>
              <w:t xml:space="preserve"> SUN</w:t>
            </w:r>
            <w:r w:rsidRPr="00291518">
              <w:rPr>
                <w:rFonts w:hint="eastAsia"/>
              </w:rPr>
              <w:t xml:space="preserve"> </w:t>
            </w:r>
            <w:r>
              <w:t xml:space="preserve">II </w:t>
            </w:r>
            <w:r w:rsidRPr="00291518">
              <w:rPr>
                <w:rFonts w:hint="eastAsia"/>
              </w:rPr>
              <w:t>6.0S</w:t>
            </w:r>
          </w:p>
        </w:tc>
        <w:tc>
          <w:tcPr>
            <w:tcW w:w="1265" w:type="dxa"/>
          </w:tcPr>
          <w:p w14:paraId="4897DB86" w14:textId="77777777" w:rsidR="004D4838" w:rsidRPr="00291518" w:rsidRDefault="004D4838" w:rsidP="00036C3D">
            <w:pPr>
              <w:pStyle w:val="aff2"/>
              <w:ind w:right="210" w:firstLineChars="0" w:firstLine="0"/>
              <w:jc w:val="left"/>
            </w:pPr>
            <w:r w:rsidRPr="00291518">
              <w:rPr>
                <w:rFonts w:hint="eastAsia"/>
              </w:rPr>
              <w:t>7</w:t>
            </w:r>
          </w:p>
        </w:tc>
        <w:tc>
          <w:tcPr>
            <w:tcW w:w="1932" w:type="dxa"/>
          </w:tcPr>
          <w:p w14:paraId="04CD908E" w14:textId="77777777" w:rsidR="004D4838" w:rsidRPr="00C941BF" w:rsidRDefault="004D4838" w:rsidP="00036C3D">
            <w:pPr>
              <w:pStyle w:val="aff2"/>
              <w:ind w:right="210" w:firstLineChars="0" w:firstLine="0"/>
              <w:jc w:val="left"/>
            </w:pPr>
            <w:r w:rsidRPr="00C941BF">
              <w:rPr>
                <w:rFonts w:hint="eastAsia"/>
              </w:rPr>
              <w:t>48V</w:t>
            </w:r>
          </w:p>
        </w:tc>
        <w:tc>
          <w:tcPr>
            <w:tcW w:w="1509" w:type="dxa"/>
          </w:tcPr>
          <w:p w14:paraId="5D2F4823" w14:textId="77777777" w:rsidR="004D4838" w:rsidRPr="00C941BF" w:rsidRDefault="004D4838" w:rsidP="00036C3D">
            <w:pPr>
              <w:pStyle w:val="aff2"/>
              <w:ind w:right="210" w:firstLineChars="0" w:firstLine="0"/>
              <w:jc w:val="left"/>
            </w:pPr>
            <w:r>
              <w:t>60</w:t>
            </w:r>
            <w:r w:rsidRPr="00C941BF">
              <w:rPr>
                <w:rFonts w:hint="eastAsia"/>
              </w:rPr>
              <w:t>00W</w:t>
            </w:r>
          </w:p>
        </w:tc>
        <w:tc>
          <w:tcPr>
            <w:tcW w:w="1581" w:type="dxa"/>
          </w:tcPr>
          <w:p w14:paraId="79EF5B86" w14:textId="77777777" w:rsidR="004D4838" w:rsidRPr="00C941BF" w:rsidRDefault="004D4838" w:rsidP="00036C3D">
            <w:pPr>
              <w:pStyle w:val="aff2"/>
              <w:ind w:right="210" w:firstLineChars="0" w:firstLine="0"/>
              <w:jc w:val="left"/>
            </w:pPr>
            <w:r>
              <w:t>7</w:t>
            </w:r>
            <w:r w:rsidRPr="00C941BF">
              <w:rPr>
                <w:rFonts w:hint="eastAsia"/>
              </w:rPr>
              <w:t>0A</w:t>
            </w:r>
          </w:p>
        </w:tc>
      </w:tr>
      <w:tr w:rsidR="004D4838" w:rsidRPr="00BC45F7" w14:paraId="59F4D48D" w14:textId="77777777" w:rsidTr="004D4838">
        <w:trPr>
          <w:jc w:val="right"/>
        </w:trPr>
        <w:tc>
          <w:tcPr>
            <w:tcW w:w="2235" w:type="dxa"/>
          </w:tcPr>
          <w:p w14:paraId="384DFB28" w14:textId="063333B1" w:rsidR="004D4838" w:rsidRPr="00FB2E38" w:rsidRDefault="004D4838" w:rsidP="00036C3D">
            <w:pPr>
              <w:pStyle w:val="aff2"/>
              <w:ind w:right="210" w:firstLineChars="0" w:firstLine="0"/>
              <w:jc w:val="left"/>
              <w:rPr>
                <w:color w:val="BFBFBF" w:themeColor="background1" w:themeShade="BF"/>
              </w:rPr>
            </w:pPr>
            <w:proofErr w:type="spellStart"/>
            <w:r w:rsidRPr="00FB2E38">
              <w:rPr>
                <w:color w:val="BFBFBF" w:themeColor="background1" w:themeShade="BF"/>
              </w:rPr>
              <w:t>RiiO</w:t>
            </w:r>
            <w:proofErr w:type="spellEnd"/>
            <w:r w:rsidRPr="00FB2E38">
              <w:rPr>
                <w:color w:val="BFBFBF" w:themeColor="background1" w:themeShade="BF"/>
              </w:rPr>
              <w:t xml:space="preserve"> SUN</w:t>
            </w:r>
            <w:r w:rsidRPr="00FB2E38">
              <w:rPr>
                <w:rFonts w:hint="eastAsia"/>
                <w:color w:val="BFBFBF" w:themeColor="background1" w:themeShade="BF"/>
              </w:rPr>
              <w:t xml:space="preserve"> </w:t>
            </w:r>
            <w:r>
              <w:rPr>
                <w:color w:val="BFBFBF" w:themeColor="background1" w:themeShade="BF"/>
              </w:rPr>
              <w:t xml:space="preserve">II </w:t>
            </w:r>
            <w:r w:rsidRPr="00FB2E38">
              <w:rPr>
                <w:rFonts w:hint="eastAsia"/>
                <w:color w:val="BFBFBF" w:themeColor="background1" w:themeShade="BF"/>
              </w:rPr>
              <w:t>8.0S</w:t>
            </w:r>
          </w:p>
        </w:tc>
        <w:tc>
          <w:tcPr>
            <w:tcW w:w="1265" w:type="dxa"/>
          </w:tcPr>
          <w:p w14:paraId="22A8F730" w14:textId="77777777" w:rsidR="004D4838" w:rsidRPr="00FB2E38" w:rsidRDefault="004D4838" w:rsidP="00036C3D">
            <w:pPr>
              <w:pStyle w:val="aff2"/>
              <w:ind w:right="210" w:firstLineChars="0" w:firstLine="0"/>
              <w:jc w:val="left"/>
              <w:rPr>
                <w:color w:val="BFBFBF" w:themeColor="background1" w:themeShade="BF"/>
              </w:rPr>
            </w:pPr>
            <w:r w:rsidRPr="00FB2E38">
              <w:rPr>
                <w:rFonts w:hint="eastAsia"/>
                <w:color w:val="BFBFBF" w:themeColor="background1" w:themeShade="BF"/>
              </w:rPr>
              <w:t>8</w:t>
            </w:r>
          </w:p>
        </w:tc>
        <w:tc>
          <w:tcPr>
            <w:tcW w:w="1932" w:type="dxa"/>
          </w:tcPr>
          <w:p w14:paraId="471FB51E" w14:textId="77777777" w:rsidR="004D4838" w:rsidRPr="00FB2E38" w:rsidRDefault="004D4838" w:rsidP="00036C3D">
            <w:pPr>
              <w:pStyle w:val="aff2"/>
              <w:ind w:right="210" w:firstLineChars="0" w:firstLine="0"/>
              <w:jc w:val="left"/>
              <w:rPr>
                <w:color w:val="BFBFBF" w:themeColor="background1" w:themeShade="BF"/>
              </w:rPr>
            </w:pPr>
            <w:r w:rsidRPr="00FB2E38">
              <w:rPr>
                <w:rFonts w:hint="eastAsia"/>
                <w:color w:val="BFBFBF" w:themeColor="background1" w:themeShade="BF"/>
              </w:rPr>
              <w:t>48V</w:t>
            </w:r>
          </w:p>
        </w:tc>
        <w:tc>
          <w:tcPr>
            <w:tcW w:w="1509" w:type="dxa"/>
          </w:tcPr>
          <w:p w14:paraId="26742115" w14:textId="77777777" w:rsidR="004D4838" w:rsidRPr="00FB2E38" w:rsidRDefault="004D4838" w:rsidP="00036C3D">
            <w:pPr>
              <w:pStyle w:val="aff2"/>
              <w:ind w:right="210" w:firstLineChars="0" w:firstLine="0"/>
              <w:jc w:val="left"/>
              <w:rPr>
                <w:color w:val="BFBFBF" w:themeColor="background1" w:themeShade="BF"/>
              </w:rPr>
            </w:pPr>
            <w:r w:rsidRPr="00FB2E38">
              <w:rPr>
                <w:color w:val="BFBFBF" w:themeColor="background1" w:themeShade="BF"/>
              </w:rPr>
              <w:t>80</w:t>
            </w:r>
            <w:r w:rsidRPr="00FB2E38">
              <w:rPr>
                <w:rFonts w:hint="eastAsia"/>
                <w:color w:val="BFBFBF" w:themeColor="background1" w:themeShade="BF"/>
              </w:rPr>
              <w:t>00W</w:t>
            </w:r>
          </w:p>
        </w:tc>
        <w:tc>
          <w:tcPr>
            <w:tcW w:w="1581" w:type="dxa"/>
          </w:tcPr>
          <w:p w14:paraId="5025ECA8" w14:textId="77777777" w:rsidR="004D4838" w:rsidRPr="00FB2E38" w:rsidRDefault="004D4838" w:rsidP="00036C3D">
            <w:pPr>
              <w:pStyle w:val="aff2"/>
              <w:ind w:right="210" w:firstLineChars="0" w:firstLine="0"/>
              <w:jc w:val="left"/>
              <w:rPr>
                <w:color w:val="BFBFBF" w:themeColor="background1" w:themeShade="BF"/>
              </w:rPr>
            </w:pPr>
            <w:r w:rsidRPr="00FB2E38">
              <w:rPr>
                <w:rFonts w:hint="eastAsia"/>
                <w:color w:val="BFBFBF" w:themeColor="background1" w:themeShade="BF"/>
              </w:rPr>
              <w:t>110A</w:t>
            </w:r>
          </w:p>
        </w:tc>
      </w:tr>
      <w:tr w:rsidR="004D4838" w:rsidRPr="00BC45F7" w14:paraId="3C0E4459" w14:textId="77777777" w:rsidTr="004D4838">
        <w:trPr>
          <w:jc w:val="right"/>
        </w:trPr>
        <w:tc>
          <w:tcPr>
            <w:tcW w:w="2235" w:type="dxa"/>
          </w:tcPr>
          <w:p w14:paraId="208B182A" w14:textId="55287191" w:rsidR="004D4838" w:rsidRPr="00FB2E38" w:rsidRDefault="004D4838" w:rsidP="00036C3D">
            <w:pPr>
              <w:pStyle w:val="aff2"/>
              <w:ind w:right="210" w:firstLineChars="0" w:firstLine="0"/>
              <w:jc w:val="left"/>
              <w:rPr>
                <w:color w:val="BFBFBF" w:themeColor="background1" w:themeShade="BF"/>
              </w:rPr>
            </w:pPr>
            <w:proofErr w:type="spellStart"/>
            <w:r w:rsidRPr="00FB2E38">
              <w:rPr>
                <w:color w:val="BFBFBF" w:themeColor="background1" w:themeShade="BF"/>
              </w:rPr>
              <w:t>RiiO</w:t>
            </w:r>
            <w:proofErr w:type="spellEnd"/>
            <w:r w:rsidRPr="00FB2E38">
              <w:rPr>
                <w:color w:val="BFBFBF" w:themeColor="background1" w:themeShade="BF"/>
              </w:rPr>
              <w:t xml:space="preserve"> SUN</w:t>
            </w:r>
            <w:r w:rsidRPr="00FB2E38">
              <w:rPr>
                <w:rFonts w:hint="eastAsia"/>
                <w:color w:val="BFBFBF" w:themeColor="background1" w:themeShade="BF"/>
              </w:rPr>
              <w:t xml:space="preserve"> </w:t>
            </w:r>
            <w:r>
              <w:rPr>
                <w:color w:val="BFBFBF" w:themeColor="background1" w:themeShade="BF"/>
              </w:rPr>
              <w:t xml:space="preserve">II </w:t>
            </w:r>
            <w:r w:rsidRPr="00FB2E38">
              <w:rPr>
                <w:rFonts w:hint="eastAsia"/>
                <w:color w:val="BFBFBF" w:themeColor="background1" w:themeShade="BF"/>
              </w:rPr>
              <w:t>4.0M</w:t>
            </w:r>
          </w:p>
        </w:tc>
        <w:tc>
          <w:tcPr>
            <w:tcW w:w="1265" w:type="dxa"/>
          </w:tcPr>
          <w:p w14:paraId="132ACF2A" w14:textId="77777777" w:rsidR="004D4838" w:rsidRPr="00FB2E38" w:rsidRDefault="004D4838" w:rsidP="00036C3D">
            <w:pPr>
              <w:pStyle w:val="aff2"/>
              <w:ind w:right="210" w:firstLineChars="0" w:firstLine="0"/>
              <w:jc w:val="left"/>
              <w:rPr>
                <w:color w:val="BFBFBF" w:themeColor="background1" w:themeShade="BF"/>
              </w:rPr>
            </w:pPr>
            <w:r w:rsidRPr="00FB2E38">
              <w:rPr>
                <w:rFonts w:hint="eastAsia"/>
                <w:color w:val="BFBFBF" w:themeColor="background1" w:themeShade="BF"/>
              </w:rPr>
              <w:t>9</w:t>
            </w:r>
          </w:p>
        </w:tc>
        <w:tc>
          <w:tcPr>
            <w:tcW w:w="1932" w:type="dxa"/>
          </w:tcPr>
          <w:p w14:paraId="6C5A31CE" w14:textId="77777777" w:rsidR="004D4838" w:rsidRPr="00FB2E38" w:rsidRDefault="004D4838" w:rsidP="00036C3D">
            <w:pPr>
              <w:pStyle w:val="aff2"/>
              <w:ind w:right="210" w:firstLineChars="0" w:firstLine="0"/>
              <w:jc w:val="left"/>
              <w:rPr>
                <w:color w:val="BFBFBF" w:themeColor="background1" w:themeShade="BF"/>
              </w:rPr>
            </w:pPr>
            <w:r w:rsidRPr="00FB2E38">
              <w:rPr>
                <w:rFonts w:hint="eastAsia"/>
                <w:color w:val="BFBFBF" w:themeColor="background1" w:themeShade="BF"/>
              </w:rPr>
              <w:t>24V</w:t>
            </w:r>
          </w:p>
        </w:tc>
        <w:tc>
          <w:tcPr>
            <w:tcW w:w="1509" w:type="dxa"/>
          </w:tcPr>
          <w:p w14:paraId="5B35AAD7" w14:textId="77777777" w:rsidR="004D4838" w:rsidRPr="00FB2E38" w:rsidRDefault="004D4838" w:rsidP="00036C3D">
            <w:pPr>
              <w:pStyle w:val="aff2"/>
              <w:ind w:right="210" w:firstLineChars="0" w:firstLine="0"/>
              <w:jc w:val="left"/>
              <w:rPr>
                <w:color w:val="BFBFBF" w:themeColor="background1" w:themeShade="BF"/>
              </w:rPr>
            </w:pPr>
            <w:r w:rsidRPr="00FB2E38">
              <w:rPr>
                <w:color w:val="BFBFBF" w:themeColor="background1" w:themeShade="BF"/>
              </w:rPr>
              <w:t>40</w:t>
            </w:r>
            <w:r w:rsidRPr="00FB2E38">
              <w:rPr>
                <w:rFonts w:hint="eastAsia"/>
                <w:color w:val="BFBFBF" w:themeColor="background1" w:themeShade="BF"/>
              </w:rPr>
              <w:t>00W</w:t>
            </w:r>
          </w:p>
        </w:tc>
        <w:tc>
          <w:tcPr>
            <w:tcW w:w="1581" w:type="dxa"/>
          </w:tcPr>
          <w:p w14:paraId="34E7CF73" w14:textId="77777777" w:rsidR="004D4838" w:rsidRPr="00FB2E38" w:rsidRDefault="004D4838" w:rsidP="00036C3D">
            <w:pPr>
              <w:pStyle w:val="aff2"/>
              <w:ind w:right="210" w:firstLineChars="0" w:firstLine="0"/>
              <w:jc w:val="left"/>
              <w:rPr>
                <w:color w:val="BFBFBF" w:themeColor="background1" w:themeShade="BF"/>
              </w:rPr>
            </w:pPr>
            <w:r w:rsidRPr="00FB2E38">
              <w:rPr>
                <w:rFonts w:hint="eastAsia"/>
                <w:color w:val="BFBFBF" w:themeColor="background1" w:themeShade="BF"/>
              </w:rPr>
              <w:t>120A</w:t>
            </w:r>
          </w:p>
        </w:tc>
      </w:tr>
      <w:tr w:rsidR="004D4838" w:rsidRPr="00BC45F7" w14:paraId="5EAFB6DF" w14:textId="77777777" w:rsidTr="004D4838">
        <w:trPr>
          <w:jc w:val="right"/>
        </w:trPr>
        <w:tc>
          <w:tcPr>
            <w:tcW w:w="2235" w:type="dxa"/>
          </w:tcPr>
          <w:p w14:paraId="0A60CE72" w14:textId="59AF57F0" w:rsidR="004D4838" w:rsidRPr="00291518" w:rsidRDefault="004D4838" w:rsidP="00036C3D">
            <w:pPr>
              <w:pStyle w:val="aff2"/>
              <w:ind w:right="210" w:firstLineChars="0" w:firstLine="0"/>
              <w:jc w:val="left"/>
            </w:pPr>
            <w:proofErr w:type="spellStart"/>
            <w:r>
              <w:t>RiiO</w:t>
            </w:r>
            <w:proofErr w:type="spellEnd"/>
            <w:r>
              <w:t xml:space="preserve"> SUN</w:t>
            </w:r>
            <w:r w:rsidRPr="00291518">
              <w:rPr>
                <w:rFonts w:hint="eastAsia"/>
              </w:rPr>
              <w:t xml:space="preserve"> </w:t>
            </w:r>
            <w:r>
              <w:t xml:space="preserve">II </w:t>
            </w:r>
            <w:r w:rsidRPr="00291518">
              <w:rPr>
                <w:rFonts w:hint="eastAsia"/>
              </w:rPr>
              <w:t>5.0S</w:t>
            </w:r>
          </w:p>
        </w:tc>
        <w:tc>
          <w:tcPr>
            <w:tcW w:w="1265" w:type="dxa"/>
          </w:tcPr>
          <w:p w14:paraId="3EDCA329" w14:textId="77777777" w:rsidR="004D4838" w:rsidRPr="00291518" w:rsidRDefault="004D4838" w:rsidP="00036C3D">
            <w:pPr>
              <w:pStyle w:val="aff2"/>
              <w:ind w:right="210" w:firstLineChars="0" w:firstLine="0"/>
              <w:jc w:val="left"/>
            </w:pPr>
            <w:r w:rsidRPr="00291518">
              <w:rPr>
                <w:rFonts w:hint="eastAsia"/>
              </w:rPr>
              <w:t>10</w:t>
            </w:r>
          </w:p>
        </w:tc>
        <w:tc>
          <w:tcPr>
            <w:tcW w:w="1932" w:type="dxa"/>
          </w:tcPr>
          <w:p w14:paraId="316C3B21" w14:textId="77777777" w:rsidR="004D4838" w:rsidRPr="00C941BF" w:rsidRDefault="004D4838" w:rsidP="00036C3D">
            <w:pPr>
              <w:pStyle w:val="aff2"/>
              <w:ind w:right="210" w:firstLineChars="0" w:firstLine="0"/>
              <w:jc w:val="left"/>
            </w:pPr>
            <w:r w:rsidRPr="00C941BF">
              <w:rPr>
                <w:rFonts w:hint="eastAsia"/>
              </w:rPr>
              <w:t>48V</w:t>
            </w:r>
          </w:p>
        </w:tc>
        <w:tc>
          <w:tcPr>
            <w:tcW w:w="1509" w:type="dxa"/>
          </w:tcPr>
          <w:p w14:paraId="202535A9" w14:textId="77777777" w:rsidR="004D4838" w:rsidRPr="00C941BF" w:rsidRDefault="004D4838" w:rsidP="00036C3D">
            <w:pPr>
              <w:pStyle w:val="aff2"/>
              <w:ind w:right="210" w:firstLineChars="0" w:firstLine="0"/>
              <w:jc w:val="left"/>
            </w:pPr>
            <w:r>
              <w:t>5</w:t>
            </w:r>
            <w:r w:rsidRPr="00C941BF">
              <w:rPr>
                <w:rFonts w:hint="eastAsia"/>
              </w:rPr>
              <w:t>000W</w:t>
            </w:r>
          </w:p>
        </w:tc>
        <w:tc>
          <w:tcPr>
            <w:tcW w:w="1581" w:type="dxa"/>
          </w:tcPr>
          <w:p w14:paraId="4E88519C" w14:textId="77777777" w:rsidR="004D4838" w:rsidRPr="00C941BF" w:rsidRDefault="004D4838" w:rsidP="00036C3D">
            <w:pPr>
              <w:pStyle w:val="aff2"/>
              <w:ind w:right="210" w:firstLineChars="0" w:firstLine="0"/>
              <w:jc w:val="left"/>
            </w:pPr>
            <w:r>
              <w:t>60</w:t>
            </w:r>
            <w:r w:rsidRPr="00C941BF">
              <w:rPr>
                <w:rFonts w:hint="eastAsia"/>
              </w:rPr>
              <w:t>A</w:t>
            </w:r>
          </w:p>
        </w:tc>
      </w:tr>
      <w:tr w:rsidR="004D4838" w:rsidRPr="00BC45F7" w14:paraId="1DC1B3B4" w14:textId="77777777" w:rsidTr="004D4838">
        <w:trPr>
          <w:jc w:val="right"/>
        </w:trPr>
        <w:tc>
          <w:tcPr>
            <w:tcW w:w="2235" w:type="dxa"/>
          </w:tcPr>
          <w:p w14:paraId="160763C1" w14:textId="77777777" w:rsidR="004D4838" w:rsidRPr="00291518" w:rsidRDefault="004D4838" w:rsidP="00036C3D">
            <w:pPr>
              <w:pStyle w:val="aff2"/>
              <w:ind w:right="210" w:firstLineChars="0" w:firstLine="0"/>
              <w:jc w:val="left"/>
              <w:rPr>
                <w:color w:val="D9D9D9" w:themeColor="background1" w:themeShade="D9"/>
              </w:rPr>
            </w:pPr>
            <w:r w:rsidRPr="00291518">
              <w:rPr>
                <w:rFonts w:hint="eastAsia"/>
                <w:color w:val="D9D9D9" w:themeColor="background1" w:themeShade="D9"/>
              </w:rPr>
              <w:t>CK3.0L_Simple</w:t>
            </w:r>
          </w:p>
        </w:tc>
        <w:tc>
          <w:tcPr>
            <w:tcW w:w="1265" w:type="dxa"/>
          </w:tcPr>
          <w:p w14:paraId="348A9551" w14:textId="77777777" w:rsidR="004D4838" w:rsidRPr="00291518" w:rsidRDefault="004D4838" w:rsidP="00036C3D">
            <w:pPr>
              <w:pStyle w:val="aff2"/>
              <w:ind w:right="210" w:firstLineChars="0" w:firstLine="0"/>
              <w:jc w:val="left"/>
              <w:rPr>
                <w:color w:val="D9D9D9" w:themeColor="background1" w:themeShade="D9"/>
              </w:rPr>
            </w:pPr>
            <w:r w:rsidRPr="00291518">
              <w:rPr>
                <w:rFonts w:hint="eastAsia"/>
                <w:color w:val="D9D9D9" w:themeColor="background1" w:themeShade="D9"/>
              </w:rPr>
              <w:t>11</w:t>
            </w:r>
          </w:p>
        </w:tc>
        <w:tc>
          <w:tcPr>
            <w:tcW w:w="1932" w:type="dxa"/>
          </w:tcPr>
          <w:p w14:paraId="438F12BA" w14:textId="77777777" w:rsidR="004D4838" w:rsidRPr="00291518" w:rsidRDefault="004D4838" w:rsidP="00036C3D">
            <w:pPr>
              <w:pStyle w:val="aff2"/>
              <w:ind w:right="210" w:firstLineChars="0" w:firstLine="0"/>
              <w:jc w:val="left"/>
              <w:rPr>
                <w:color w:val="D9D9D9" w:themeColor="background1" w:themeShade="D9"/>
              </w:rPr>
            </w:pPr>
            <w:r w:rsidRPr="00291518">
              <w:rPr>
                <w:rFonts w:hint="eastAsia"/>
                <w:color w:val="D9D9D9" w:themeColor="background1" w:themeShade="D9"/>
              </w:rPr>
              <w:t>12V</w:t>
            </w:r>
          </w:p>
        </w:tc>
        <w:tc>
          <w:tcPr>
            <w:tcW w:w="1509" w:type="dxa"/>
          </w:tcPr>
          <w:p w14:paraId="62CE3C4A" w14:textId="77777777" w:rsidR="004D4838" w:rsidRPr="00291518" w:rsidRDefault="004D4838" w:rsidP="00036C3D">
            <w:pPr>
              <w:pStyle w:val="aff2"/>
              <w:ind w:right="210" w:firstLineChars="0" w:firstLine="0"/>
              <w:jc w:val="left"/>
              <w:rPr>
                <w:color w:val="D9D9D9" w:themeColor="background1" w:themeShade="D9"/>
              </w:rPr>
            </w:pPr>
            <w:r w:rsidRPr="00291518">
              <w:rPr>
                <w:rFonts w:hint="eastAsia"/>
                <w:color w:val="D9D9D9" w:themeColor="background1" w:themeShade="D9"/>
              </w:rPr>
              <w:t>2400W</w:t>
            </w:r>
          </w:p>
        </w:tc>
        <w:tc>
          <w:tcPr>
            <w:tcW w:w="1581" w:type="dxa"/>
          </w:tcPr>
          <w:p w14:paraId="1CEBD11B" w14:textId="77777777" w:rsidR="004D4838" w:rsidRPr="00291518" w:rsidRDefault="004D4838" w:rsidP="00036C3D">
            <w:pPr>
              <w:pStyle w:val="aff2"/>
              <w:ind w:right="210" w:firstLineChars="0" w:firstLine="0"/>
              <w:jc w:val="left"/>
              <w:rPr>
                <w:color w:val="D9D9D9" w:themeColor="background1" w:themeShade="D9"/>
              </w:rPr>
            </w:pPr>
            <w:r w:rsidRPr="00291518">
              <w:rPr>
                <w:rFonts w:hint="eastAsia"/>
                <w:color w:val="D9D9D9" w:themeColor="background1" w:themeShade="D9"/>
              </w:rPr>
              <w:t>150A</w:t>
            </w:r>
          </w:p>
        </w:tc>
      </w:tr>
      <w:tr w:rsidR="004D4838" w:rsidRPr="00BC45F7" w14:paraId="36B13A7C" w14:textId="77777777" w:rsidTr="004D4838">
        <w:trPr>
          <w:jc w:val="right"/>
        </w:trPr>
        <w:tc>
          <w:tcPr>
            <w:tcW w:w="2235" w:type="dxa"/>
          </w:tcPr>
          <w:p w14:paraId="2B17D164" w14:textId="77777777" w:rsidR="004D4838" w:rsidRPr="00291518" w:rsidRDefault="004D4838" w:rsidP="00036C3D">
            <w:pPr>
              <w:pStyle w:val="aff2"/>
              <w:ind w:right="210" w:firstLineChars="0" w:firstLine="0"/>
              <w:jc w:val="left"/>
              <w:rPr>
                <w:color w:val="D9D9D9" w:themeColor="background1" w:themeShade="D9"/>
              </w:rPr>
            </w:pPr>
            <w:r w:rsidRPr="00291518">
              <w:rPr>
                <w:rFonts w:hint="eastAsia"/>
                <w:color w:val="D9D9D9" w:themeColor="background1" w:themeShade="D9"/>
              </w:rPr>
              <w:t>CK2.0L_Simple</w:t>
            </w:r>
          </w:p>
        </w:tc>
        <w:tc>
          <w:tcPr>
            <w:tcW w:w="1265" w:type="dxa"/>
          </w:tcPr>
          <w:p w14:paraId="4BC8AA5E" w14:textId="77777777" w:rsidR="004D4838" w:rsidRPr="00291518" w:rsidRDefault="004D4838" w:rsidP="00036C3D">
            <w:pPr>
              <w:pStyle w:val="aff2"/>
              <w:ind w:right="210" w:firstLineChars="0" w:firstLine="0"/>
              <w:jc w:val="left"/>
              <w:rPr>
                <w:color w:val="D9D9D9" w:themeColor="background1" w:themeShade="D9"/>
              </w:rPr>
            </w:pPr>
            <w:r w:rsidRPr="00291518">
              <w:rPr>
                <w:rFonts w:hint="eastAsia"/>
                <w:color w:val="D9D9D9" w:themeColor="background1" w:themeShade="D9"/>
              </w:rPr>
              <w:t>12</w:t>
            </w:r>
          </w:p>
        </w:tc>
        <w:tc>
          <w:tcPr>
            <w:tcW w:w="1932" w:type="dxa"/>
          </w:tcPr>
          <w:p w14:paraId="6C3CA519" w14:textId="77777777" w:rsidR="004D4838" w:rsidRPr="00291518" w:rsidRDefault="004D4838" w:rsidP="00036C3D">
            <w:pPr>
              <w:pStyle w:val="aff2"/>
              <w:ind w:right="210" w:firstLineChars="0" w:firstLine="0"/>
              <w:jc w:val="left"/>
              <w:rPr>
                <w:color w:val="D9D9D9" w:themeColor="background1" w:themeShade="D9"/>
              </w:rPr>
            </w:pPr>
            <w:r w:rsidRPr="00291518">
              <w:rPr>
                <w:rFonts w:hint="eastAsia"/>
                <w:color w:val="D9D9D9" w:themeColor="background1" w:themeShade="D9"/>
              </w:rPr>
              <w:t>12V</w:t>
            </w:r>
          </w:p>
        </w:tc>
        <w:tc>
          <w:tcPr>
            <w:tcW w:w="1509" w:type="dxa"/>
          </w:tcPr>
          <w:p w14:paraId="6D969ED3" w14:textId="77777777" w:rsidR="004D4838" w:rsidRPr="00291518" w:rsidRDefault="004D4838" w:rsidP="00036C3D">
            <w:pPr>
              <w:pStyle w:val="aff2"/>
              <w:ind w:right="210" w:firstLineChars="0" w:firstLine="0"/>
              <w:jc w:val="left"/>
              <w:rPr>
                <w:color w:val="D9D9D9" w:themeColor="background1" w:themeShade="D9"/>
              </w:rPr>
            </w:pPr>
            <w:r w:rsidRPr="00291518">
              <w:rPr>
                <w:rFonts w:hint="eastAsia"/>
                <w:color w:val="D9D9D9" w:themeColor="background1" w:themeShade="D9"/>
              </w:rPr>
              <w:t>1600W</w:t>
            </w:r>
          </w:p>
        </w:tc>
        <w:tc>
          <w:tcPr>
            <w:tcW w:w="1581" w:type="dxa"/>
          </w:tcPr>
          <w:p w14:paraId="4657F079" w14:textId="77777777" w:rsidR="004D4838" w:rsidRPr="00291518" w:rsidRDefault="004D4838" w:rsidP="00036C3D">
            <w:pPr>
              <w:pStyle w:val="aff2"/>
              <w:ind w:right="210" w:firstLineChars="0" w:firstLine="0"/>
              <w:jc w:val="left"/>
              <w:rPr>
                <w:color w:val="D9D9D9" w:themeColor="background1" w:themeShade="D9"/>
              </w:rPr>
            </w:pPr>
            <w:r w:rsidRPr="00291518">
              <w:rPr>
                <w:rFonts w:hint="eastAsia"/>
                <w:color w:val="D9D9D9" w:themeColor="background1" w:themeShade="D9"/>
              </w:rPr>
              <w:t>100A</w:t>
            </w:r>
          </w:p>
        </w:tc>
      </w:tr>
      <w:tr w:rsidR="004D4838" w:rsidRPr="00BC45F7" w14:paraId="039538F2" w14:textId="77777777" w:rsidTr="004D4838">
        <w:trPr>
          <w:jc w:val="right"/>
        </w:trPr>
        <w:tc>
          <w:tcPr>
            <w:tcW w:w="2235" w:type="dxa"/>
          </w:tcPr>
          <w:p w14:paraId="481D696F" w14:textId="0EE568DF" w:rsidR="004D4838" w:rsidRPr="00291518" w:rsidRDefault="004D4838" w:rsidP="00036C3D">
            <w:pPr>
              <w:pStyle w:val="aff2"/>
              <w:ind w:right="210" w:firstLineChars="0" w:firstLine="0"/>
              <w:jc w:val="left"/>
            </w:pPr>
            <w:proofErr w:type="spellStart"/>
            <w:r>
              <w:t>RiiO</w:t>
            </w:r>
            <w:proofErr w:type="spellEnd"/>
            <w:r>
              <w:t xml:space="preserve"> SUN</w:t>
            </w:r>
            <w:r w:rsidRPr="00291518">
              <w:rPr>
                <w:rFonts w:hint="eastAsia"/>
              </w:rPr>
              <w:t xml:space="preserve"> </w:t>
            </w:r>
            <w:r>
              <w:t xml:space="preserve">II </w:t>
            </w:r>
            <w:r w:rsidRPr="00291518">
              <w:rPr>
                <w:rFonts w:hint="eastAsia"/>
              </w:rPr>
              <w:t>2.0M</w:t>
            </w:r>
          </w:p>
        </w:tc>
        <w:tc>
          <w:tcPr>
            <w:tcW w:w="1265" w:type="dxa"/>
          </w:tcPr>
          <w:p w14:paraId="2B629E9E" w14:textId="77777777" w:rsidR="004D4838" w:rsidRPr="00291518" w:rsidRDefault="004D4838" w:rsidP="00036C3D">
            <w:pPr>
              <w:pStyle w:val="aff2"/>
              <w:ind w:right="210" w:firstLineChars="0" w:firstLine="0"/>
              <w:jc w:val="left"/>
            </w:pPr>
            <w:r w:rsidRPr="00291518">
              <w:rPr>
                <w:rFonts w:hint="eastAsia"/>
              </w:rPr>
              <w:t>13</w:t>
            </w:r>
          </w:p>
        </w:tc>
        <w:tc>
          <w:tcPr>
            <w:tcW w:w="1932" w:type="dxa"/>
          </w:tcPr>
          <w:p w14:paraId="016BDE55" w14:textId="77777777" w:rsidR="004D4838" w:rsidRPr="00C941BF" w:rsidRDefault="004D4838" w:rsidP="00036C3D">
            <w:pPr>
              <w:pStyle w:val="aff2"/>
              <w:ind w:right="210" w:firstLineChars="0" w:firstLine="0"/>
              <w:jc w:val="left"/>
            </w:pPr>
            <w:r w:rsidRPr="00C941BF">
              <w:rPr>
                <w:rFonts w:hint="eastAsia"/>
              </w:rPr>
              <w:t>24V</w:t>
            </w:r>
          </w:p>
        </w:tc>
        <w:tc>
          <w:tcPr>
            <w:tcW w:w="1509" w:type="dxa"/>
          </w:tcPr>
          <w:p w14:paraId="223D0892" w14:textId="77777777" w:rsidR="004D4838" w:rsidRPr="00C941BF" w:rsidRDefault="004D4838" w:rsidP="00036C3D">
            <w:pPr>
              <w:pStyle w:val="aff2"/>
              <w:ind w:right="210" w:firstLineChars="0" w:firstLine="0"/>
              <w:jc w:val="left"/>
            </w:pPr>
            <w:r>
              <w:t>20</w:t>
            </w:r>
            <w:r w:rsidRPr="00C941BF">
              <w:rPr>
                <w:rFonts w:hint="eastAsia"/>
              </w:rPr>
              <w:t>00W</w:t>
            </w:r>
          </w:p>
        </w:tc>
        <w:tc>
          <w:tcPr>
            <w:tcW w:w="1581" w:type="dxa"/>
          </w:tcPr>
          <w:p w14:paraId="1A7E8A88" w14:textId="77777777" w:rsidR="004D4838" w:rsidRPr="00C941BF" w:rsidRDefault="004D4838" w:rsidP="00036C3D">
            <w:pPr>
              <w:pStyle w:val="aff2"/>
              <w:ind w:right="210" w:firstLineChars="0" w:firstLine="0"/>
              <w:jc w:val="left"/>
            </w:pPr>
            <w:r>
              <w:t>40</w:t>
            </w:r>
            <w:r w:rsidRPr="00C941BF">
              <w:rPr>
                <w:rFonts w:hint="eastAsia"/>
              </w:rPr>
              <w:t>A</w:t>
            </w:r>
          </w:p>
        </w:tc>
      </w:tr>
      <w:tr w:rsidR="004D4838" w:rsidRPr="00BC45F7" w14:paraId="16231880" w14:textId="77777777" w:rsidTr="004D4838">
        <w:trPr>
          <w:jc w:val="right"/>
        </w:trPr>
        <w:tc>
          <w:tcPr>
            <w:tcW w:w="2235" w:type="dxa"/>
          </w:tcPr>
          <w:p w14:paraId="0EB65A38" w14:textId="6A2A90EC" w:rsidR="004D4838" w:rsidRPr="00291518" w:rsidRDefault="004D4838" w:rsidP="00036C3D">
            <w:pPr>
              <w:pStyle w:val="aff2"/>
              <w:ind w:right="210" w:firstLineChars="0" w:firstLine="0"/>
              <w:jc w:val="left"/>
            </w:pPr>
            <w:proofErr w:type="spellStart"/>
            <w:r>
              <w:t>RiiO</w:t>
            </w:r>
            <w:proofErr w:type="spellEnd"/>
            <w:r>
              <w:t xml:space="preserve"> SUN</w:t>
            </w:r>
            <w:r w:rsidRPr="00291518">
              <w:rPr>
                <w:rFonts w:hint="eastAsia"/>
              </w:rPr>
              <w:t xml:space="preserve"> </w:t>
            </w:r>
            <w:r>
              <w:t xml:space="preserve">II </w:t>
            </w:r>
            <w:r w:rsidRPr="00291518">
              <w:rPr>
                <w:rFonts w:hint="eastAsia"/>
              </w:rPr>
              <w:t>2.0S</w:t>
            </w:r>
          </w:p>
        </w:tc>
        <w:tc>
          <w:tcPr>
            <w:tcW w:w="1265" w:type="dxa"/>
          </w:tcPr>
          <w:p w14:paraId="04AFDE51" w14:textId="77777777" w:rsidR="004D4838" w:rsidRPr="00291518" w:rsidRDefault="004D4838" w:rsidP="00036C3D">
            <w:pPr>
              <w:pStyle w:val="aff2"/>
              <w:ind w:right="210" w:firstLineChars="0" w:firstLine="0"/>
              <w:jc w:val="left"/>
            </w:pPr>
            <w:r w:rsidRPr="00291518">
              <w:rPr>
                <w:rFonts w:hint="eastAsia"/>
              </w:rPr>
              <w:t>14</w:t>
            </w:r>
          </w:p>
        </w:tc>
        <w:tc>
          <w:tcPr>
            <w:tcW w:w="1932" w:type="dxa"/>
          </w:tcPr>
          <w:p w14:paraId="69F07B97" w14:textId="77777777" w:rsidR="004D4838" w:rsidRPr="00C941BF" w:rsidRDefault="004D4838" w:rsidP="00036C3D">
            <w:pPr>
              <w:pStyle w:val="aff2"/>
              <w:ind w:right="210" w:firstLineChars="0" w:firstLine="0"/>
              <w:jc w:val="left"/>
            </w:pPr>
            <w:r w:rsidRPr="00C941BF">
              <w:rPr>
                <w:rFonts w:hint="eastAsia"/>
              </w:rPr>
              <w:t>48V</w:t>
            </w:r>
          </w:p>
        </w:tc>
        <w:tc>
          <w:tcPr>
            <w:tcW w:w="1509" w:type="dxa"/>
          </w:tcPr>
          <w:p w14:paraId="49C22DDA" w14:textId="77777777" w:rsidR="004D4838" w:rsidRPr="00C941BF" w:rsidRDefault="004D4838" w:rsidP="00036C3D">
            <w:pPr>
              <w:pStyle w:val="aff2"/>
              <w:ind w:right="210" w:firstLineChars="0" w:firstLine="0"/>
              <w:jc w:val="left"/>
            </w:pPr>
            <w:r>
              <w:t>20</w:t>
            </w:r>
            <w:r w:rsidRPr="00C941BF">
              <w:rPr>
                <w:rFonts w:hint="eastAsia"/>
              </w:rPr>
              <w:t>00W</w:t>
            </w:r>
          </w:p>
        </w:tc>
        <w:tc>
          <w:tcPr>
            <w:tcW w:w="1581" w:type="dxa"/>
          </w:tcPr>
          <w:p w14:paraId="3965EC32" w14:textId="77777777" w:rsidR="004D4838" w:rsidRPr="00C941BF" w:rsidRDefault="004D4838" w:rsidP="00036C3D">
            <w:pPr>
              <w:pStyle w:val="aff2"/>
              <w:ind w:right="210" w:firstLineChars="0" w:firstLine="0"/>
              <w:jc w:val="left"/>
            </w:pPr>
            <w:r w:rsidRPr="00C941BF">
              <w:rPr>
                <w:rFonts w:hint="eastAsia"/>
              </w:rPr>
              <w:t>2</w:t>
            </w:r>
            <w:r>
              <w:t>0</w:t>
            </w:r>
            <w:r w:rsidRPr="00C941BF">
              <w:rPr>
                <w:rFonts w:hint="eastAsia"/>
              </w:rPr>
              <w:t>A</w:t>
            </w:r>
          </w:p>
        </w:tc>
      </w:tr>
    </w:tbl>
    <w:p w14:paraId="566DD805" w14:textId="004B61D9" w:rsidR="004D4838" w:rsidRDefault="004D4838" w:rsidP="007E4913"/>
    <w:p w14:paraId="66F57ED2" w14:textId="77777777" w:rsidR="004D4838" w:rsidRDefault="004D4838" w:rsidP="007E4913"/>
    <w:p w14:paraId="40F0F76B" w14:textId="77777777" w:rsidR="007E4913" w:rsidRDefault="007E4913" w:rsidP="007E4913">
      <w:r w:rsidRPr="00EE023C">
        <w:rPr>
          <w:rFonts w:hint="eastAsia"/>
          <w:b/>
        </w:rPr>
        <w:t>硬件版本（</w:t>
      </w:r>
      <w:proofErr w:type="spellStart"/>
      <w:r w:rsidRPr="00EE023C">
        <w:rPr>
          <w:rFonts w:asciiTheme="minorEastAsia" w:hAnsiTheme="minorEastAsia" w:hint="eastAsia"/>
          <w:b/>
          <w:sz w:val="18"/>
          <w:szCs w:val="18"/>
        </w:rPr>
        <w:t>HD_Version</w:t>
      </w:r>
      <w:proofErr w:type="spellEnd"/>
      <w:r w:rsidRPr="00EE023C">
        <w:rPr>
          <w:rFonts w:asciiTheme="minorEastAsia" w:hAnsiTheme="minorEastAsia" w:hint="eastAsia"/>
          <w:b/>
          <w:sz w:val="18"/>
          <w:szCs w:val="18"/>
        </w:rPr>
        <w:t>）</w:t>
      </w:r>
      <w:r>
        <w:rPr>
          <w:rFonts w:hint="eastAsia"/>
        </w:rPr>
        <w:t>说明</w:t>
      </w:r>
      <w:r w:rsidR="0036030F">
        <w:rPr>
          <w:rFonts w:hint="eastAsia"/>
        </w:rPr>
        <w:t>：</w:t>
      </w:r>
    </w:p>
    <w:tbl>
      <w:tblPr>
        <w:tblStyle w:val="af9"/>
        <w:tblW w:w="0" w:type="auto"/>
        <w:jc w:val="center"/>
        <w:tblLook w:val="04A0" w:firstRow="1" w:lastRow="0" w:firstColumn="1" w:lastColumn="0" w:noHBand="0" w:noVBand="1"/>
      </w:tblPr>
      <w:tblGrid>
        <w:gridCol w:w="2130"/>
        <w:gridCol w:w="1664"/>
        <w:gridCol w:w="2126"/>
      </w:tblGrid>
      <w:tr w:rsidR="007E4913" w14:paraId="721BBC35" w14:textId="77777777" w:rsidTr="00B74A4F">
        <w:trPr>
          <w:jc w:val="center"/>
        </w:trPr>
        <w:tc>
          <w:tcPr>
            <w:tcW w:w="2130" w:type="dxa"/>
          </w:tcPr>
          <w:p w14:paraId="7750A80C" w14:textId="77777777" w:rsidR="007E4913" w:rsidRPr="0065710D" w:rsidRDefault="007E4913" w:rsidP="00B74A4F">
            <w:pPr>
              <w:pStyle w:val="aff2"/>
              <w:ind w:right="210" w:firstLineChars="0" w:firstLine="0"/>
              <w:jc w:val="left"/>
            </w:pPr>
            <w:r w:rsidRPr="0065710D">
              <w:rPr>
                <w:rFonts w:hint="eastAsia"/>
              </w:rPr>
              <w:t>机型</w:t>
            </w:r>
          </w:p>
        </w:tc>
        <w:tc>
          <w:tcPr>
            <w:tcW w:w="1664" w:type="dxa"/>
          </w:tcPr>
          <w:p w14:paraId="6C4BCEF1" w14:textId="77777777" w:rsidR="007E4913" w:rsidRPr="0065710D" w:rsidRDefault="007E4913" w:rsidP="00B74A4F">
            <w:pPr>
              <w:pStyle w:val="aff2"/>
              <w:ind w:right="210" w:firstLineChars="0" w:firstLine="0"/>
              <w:jc w:val="left"/>
            </w:pPr>
            <w:proofErr w:type="spellStart"/>
            <w:r w:rsidRPr="0065710D">
              <w:rPr>
                <w:rFonts w:asciiTheme="minorEastAsia" w:hAnsiTheme="minorEastAsia" w:hint="eastAsia"/>
                <w:sz w:val="18"/>
                <w:szCs w:val="18"/>
              </w:rPr>
              <w:t>Model_Version</w:t>
            </w:r>
            <w:proofErr w:type="spellEnd"/>
          </w:p>
        </w:tc>
        <w:tc>
          <w:tcPr>
            <w:tcW w:w="2126" w:type="dxa"/>
          </w:tcPr>
          <w:p w14:paraId="334ED3AF" w14:textId="77777777" w:rsidR="007E4913" w:rsidRPr="0065710D" w:rsidRDefault="007E4913" w:rsidP="00B74A4F">
            <w:pPr>
              <w:pStyle w:val="aff2"/>
              <w:ind w:right="210" w:firstLineChars="0" w:firstLine="0"/>
              <w:jc w:val="left"/>
            </w:pPr>
            <w:r>
              <w:rPr>
                <w:rFonts w:hint="eastAsia"/>
              </w:rPr>
              <w:t>备注</w:t>
            </w:r>
          </w:p>
        </w:tc>
      </w:tr>
      <w:tr w:rsidR="007E4913" w:rsidRPr="00C44852" w14:paraId="5ED929DF" w14:textId="77777777" w:rsidTr="00B74A4F">
        <w:trPr>
          <w:jc w:val="center"/>
        </w:trPr>
        <w:tc>
          <w:tcPr>
            <w:tcW w:w="2130" w:type="dxa"/>
          </w:tcPr>
          <w:p w14:paraId="2D104314" w14:textId="77777777" w:rsidR="007E4913" w:rsidRPr="0065710D" w:rsidRDefault="007E4913" w:rsidP="00B74A4F">
            <w:pPr>
              <w:pStyle w:val="aff2"/>
              <w:ind w:right="210" w:firstLineChars="0" w:firstLine="0"/>
              <w:jc w:val="left"/>
            </w:pPr>
            <w:r>
              <w:rPr>
                <w:rFonts w:hint="eastAsia"/>
              </w:rPr>
              <w:t>HD_VER_001</w:t>
            </w:r>
          </w:p>
        </w:tc>
        <w:tc>
          <w:tcPr>
            <w:tcW w:w="1664" w:type="dxa"/>
          </w:tcPr>
          <w:p w14:paraId="63EA19A0" w14:textId="77777777" w:rsidR="007E4913" w:rsidRPr="0065710D" w:rsidRDefault="007E4913" w:rsidP="00B74A4F">
            <w:pPr>
              <w:pStyle w:val="aff2"/>
              <w:ind w:right="210" w:firstLineChars="0" w:firstLine="0"/>
              <w:jc w:val="left"/>
            </w:pPr>
            <w:r>
              <w:rPr>
                <w:rFonts w:hint="eastAsia"/>
              </w:rPr>
              <w:t>1</w:t>
            </w:r>
          </w:p>
        </w:tc>
        <w:tc>
          <w:tcPr>
            <w:tcW w:w="2126" w:type="dxa"/>
          </w:tcPr>
          <w:p w14:paraId="26E5F448" w14:textId="77777777" w:rsidR="007E4913" w:rsidRPr="0065710D" w:rsidRDefault="007E4913" w:rsidP="00B74A4F">
            <w:pPr>
              <w:pStyle w:val="aff2"/>
              <w:ind w:right="210" w:firstLineChars="0" w:firstLine="0"/>
              <w:jc w:val="left"/>
            </w:pPr>
          </w:p>
        </w:tc>
      </w:tr>
      <w:tr w:rsidR="007E4913" w:rsidRPr="00BB256D" w14:paraId="7A7D7C8B" w14:textId="77777777" w:rsidTr="00B74A4F">
        <w:trPr>
          <w:jc w:val="center"/>
        </w:trPr>
        <w:tc>
          <w:tcPr>
            <w:tcW w:w="2130" w:type="dxa"/>
          </w:tcPr>
          <w:p w14:paraId="4C28474C" w14:textId="77777777" w:rsidR="007E4913" w:rsidRPr="00BB256D" w:rsidRDefault="007E4913" w:rsidP="00B74A4F">
            <w:pPr>
              <w:pStyle w:val="aff2"/>
              <w:ind w:right="210" w:firstLineChars="0" w:firstLine="0"/>
              <w:jc w:val="left"/>
              <w:rPr>
                <w:color w:val="BFBFBF" w:themeColor="background1" w:themeShade="BF"/>
              </w:rPr>
            </w:pPr>
            <w:r>
              <w:rPr>
                <w:rFonts w:hint="eastAsia"/>
              </w:rPr>
              <w:t>HD_VER_002</w:t>
            </w:r>
          </w:p>
        </w:tc>
        <w:tc>
          <w:tcPr>
            <w:tcW w:w="1664" w:type="dxa"/>
          </w:tcPr>
          <w:p w14:paraId="40440F0B" w14:textId="77777777" w:rsidR="007E4913" w:rsidRPr="00BB256D" w:rsidRDefault="007E4913" w:rsidP="00B74A4F">
            <w:pPr>
              <w:pStyle w:val="aff2"/>
              <w:ind w:right="210" w:firstLineChars="0" w:firstLine="0"/>
              <w:jc w:val="left"/>
              <w:rPr>
                <w:color w:val="BFBFBF" w:themeColor="background1" w:themeShade="BF"/>
              </w:rPr>
            </w:pPr>
            <w:r>
              <w:rPr>
                <w:rFonts w:hint="eastAsia"/>
                <w:color w:val="BFBFBF" w:themeColor="background1" w:themeShade="BF"/>
              </w:rPr>
              <w:t>2</w:t>
            </w:r>
          </w:p>
        </w:tc>
        <w:tc>
          <w:tcPr>
            <w:tcW w:w="2126" w:type="dxa"/>
          </w:tcPr>
          <w:p w14:paraId="0E01EA12" w14:textId="77777777" w:rsidR="007E4913" w:rsidRPr="00BB256D" w:rsidRDefault="007E4913" w:rsidP="00B74A4F">
            <w:pPr>
              <w:pStyle w:val="aff2"/>
              <w:ind w:right="210" w:firstLineChars="0" w:firstLine="0"/>
              <w:jc w:val="left"/>
              <w:rPr>
                <w:color w:val="BFBFBF" w:themeColor="background1" w:themeShade="BF"/>
              </w:rPr>
            </w:pPr>
          </w:p>
        </w:tc>
      </w:tr>
      <w:tr w:rsidR="00D769D4" w:rsidRPr="00BB256D" w14:paraId="10365912" w14:textId="77777777" w:rsidTr="00B74A4F">
        <w:trPr>
          <w:jc w:val="center"/>
        </w:trPr>
        <w:tc>
          <w:tcPr>
            <w:tcW w:w="2130" w:type="dxa"/>
          </w:tcPr>
          <w:p w14:paraId="3B1FCFB1" w14:textId="77777777" w:rsidR="00D769D4" w:rsidRDefault="00D769D4" w:rsidP="00B74A4F">
            <w:pPr>
              <w:pStyle w:val="aff2"/>
              <w:ind w:right="210" w:firstLineChars="0" w:firstLine="0"/>
              <w:jc w:val="left"/>
            </w:pPr>
            <w:r>
              <w:rPr>
                <w:rFonts w:hint="eastAsia"/>
              </w:rPr>
              <w:t>HD_VER_003</w:t>
            </w:r>
          </w:p>
        </w:tc>
        <w:tc>
          <w:tcPr>
            <w:tcW w:w="1664" w:type="dxa"/>
          </w:tcPr>
          <w:p w14:paraId="4E6F820E" w14:textId="77777777" w:rsidR="00D769D4" w:rsidRPr="00D769D4" w:rsidRDefault="00D769D4" w:rsidP="00B74A4F">
            <w:pPr>
              <w:pStyle w:val="aff2"/>
              <w:ind w:right="210" w:firstLineChars="0" w:firstLine="0"/>
              <w:jc w:val="left"/>
            </w:pPr>
            <w:r w:rsidRPr="00D769D4">
              <w:rPr>
                <w:rFonts w:hint="eastAsia"/>
              </w:rPr>
              <w:t>3</w:t>
            </w:r>
          </w:p>
        </w:tc>
        <w:tc>
          <w:tcPr>
            <w:tcW w:w="2126" w:type="dxa"/>
          </w:tcPr>
          <w:p w14:paraId="26DD3B3D" w14:textId="77777777" w:rsidR="00D769D4" w:rsidRPr="00D769D4" w:rsidRDefault="00D769D4" w:rsidP="00B74A4F">
            <w:pPr>
              <w:pStyle w:val="aff2"/>
              <w:ind w:right="210" w:firstLineChars="0" w:firstLine="0"/>
              <w:jc w:val="left"/>
            </w:pPr>
            <w:r w:rsidRPr="00D769D4">
              <w:rPr>
                <w:rFonts w:hint="eastAsia"/>
              </w:rPr>
              <w:t>CS系列</w:t>
            </w:r>
            <w:r>
              <w:rPr>
                <w:rFonts w:hint="eastAsia"/>
              </w:rPr>
              <w:t>机型</w:t>
            </w:r>
          </w:p>
        </w:tc>
      </w:tr>
      <w:tr w:rsidR="007E4913" w:rsidRPr="004E3490" w14:paraId="7F7E83B1" w14:textId="77777777" w:rsidTr="00B74A4F">
        <w:trPr>
          <w:jc w:val="center"/>
        </w:trPr>
        <w:tc>
          <w:tcPr>
            <w:tcW w:w="2130" w:type="dxa"/>
          </w:tcPr>
          <w:p w14:paraId="1003CD13" w14:textId="77777777" w:rsidR="007E4913" w:rsidRPr="004E3490" w:rsidRDefault="007E4913" w:rsidP="0036030F">
            <w:pPr>
              <w:pStyle w:val="aff2"/>
              <w:ind w:right="210" w:firstLineChars="0" w:firstLine="0"/>
              <w:jc w:val="left"/>
              <w:rPr>
                <w:color w:val="BFBFBF" w:themeColor="background1" w:themeShade="BF"/>
              </w:rPr>
            </w:pPr>
            <w:r w:rsidRPr="004E3490">
              <w:rPr>
                <w:rFonts w:hint="eastAsia"/>
                <w:color w:val="BFBFBF" w:themeColor="background1" w:themeShade="BF"/>
              </w:rPr>
              <w:t>预留</w:t>
            </w:r>
            <w:r>
              <w:rPr>
                <w:rFonts w:hint="eastAsia"/>
                <w:color w:val="BFBFBF" w:themeColor="background1" w:themeShade="BF"/>
              </w:rPr>
              <w:t>HV</w:t>
            </w:r>
            <w:r w:rsidR="0036030F">
              <w:rPr>
                <w:rFonts w:hint="eastAsia"/>
                <w:color w:val="BFBFBF" w:themeColor="background1" w:themeShade="BF"/>
              </w:rPr>
              <w:t>（230V制式）</w:t>
            </w:r>
          </w:p>
        </w:tc>
        <w:tc>
          <w:tcPr>
            <w:tcW w:w="1664" w:type="dxa"/>
          </w:tcPr>
          <w:p w14:paraId="7CDF1AF4" w14:textId="77777777" w:rsidR="007E4913" w:rsidRPr="004E3490" w:rsidRDefault="00D769D4" w:rsidP="00B74A4F">
            <w:pPr>
              <w:pStyle w:val="aff2"/>
              <w:ind w:right="210" w:firstLineChars="0" w:firstLine="0"/>
              <w:jc w:val="left"/>
              <w:rPr>
                <w:color w:val="BFBFBF" w:themeColor="background1" w:themeShade="BF"/>
              </w:rPr>
            </w:pPr>
            <w:r>
              <w:rPr>
                <w:rFonts w:hint="eastAsia"/>
                <w:color w:val="BFBFBF" w:themeColor="background1" w:themeShade="BF"/>
              </w:rPr>
              <w:t>4</w:t>
            </w:r>
            <w:r w:rsidR="007E4913" w:rsidRPr="004E3490">
              <w:rPr>
                <w:rFonts w:hint="eastAsia"/>
                <w:color w:val="BFBFBF" w:themeColor="background1" w:themeShade="BF"/>
              </w:rPr>
              <w:t>~7</w:t>
            </w:r>
          </w:p>
        </w:tc>
        <w:tc>
          <w:tcPr>
            <w:tcW w:w="2126" w:type="dxa"/>
          </w:tcPr>
          <w:p w14:paraId="161A06AB" w14:textId="77777777" w:rsidR="007E4913" w:rsidRPr="004E3490" w:rsidRDefault="007E4913" w:rsidP="00B74A4F">
            <w:pPr>
              <w:pStyle w:val="aff2"/>
              <w:ind w:right="210" w:firstLineChars="0" w:firstLine="0"/>
              <w:jc w:val="left"/>
              <w:rPr>
                <w:color w:val="BFBFBF" w:themeColor="background1" w:themeShade="BF"/>
              </w:rPr>
            </w:pPr>
          </w:p>
        </w:tc>
      </w:tr>
      <w:tr w:rsidR="007E4913" w14:paraId="2D6C3D70" w14:textId="77777777" w:rsidTr="00B74A4F">
        <w:trPr>
          <w:jc w:val="center"/>
        </w:trPr>
        <w:tc>
          <w:tcPr>
            <w:tcW w:w="2130" w:type="dxa"/>
          </w:tcPr>
          <w:p w14:paraId="338F18A2" w14:textId="77777777" w:rsidR="007E4913" w:rsidRPr="0065710D" w:rsidRDefault="007E4913" w:rsidP="00B74A4F">
            <w:pPr>
              <w:pStyle w:val="aff2"/>
              <w:ind w:right="210" w:firstLineChars="0" w:firstLine="0"/>
              <w:jc w:val="left"/>
            </w:pPr>
            <w:r w:rsidRPr="004E3490">
              <w:t>HD_VER_LV_001</w:t>
            </w:r>
          </w:p>
        </w:tc>
        <w:tc>
          <w:tcPr>
            <w:tcW w:w="1664" w:type="dxa"/>
          </w:tcPr>
          <w:p w14:paraId="13B0D818" w14:textId="77777777" w:rsidR="007E4913" w:rsidRPr="0065710D" w:rsidRDefault="007E4913" w:rsidP="00B74A4F">
            <w:pPr>
              <w:pStyle w:val="aff2"/>
              <w:ind w:right="210" w:firstLineChars="0" w:firstLine="0"/>
              <w:jc w:val="left"/>
            </w:pPr>
            <w:r>
              <w:rPr>
                <w:rFonts w:hint="eastAsia"/>
              </w:rPr>
              <w:t>8</w:t>
            </w:r>
          </w:p>
        </w:tc>
        <w:tc>
          <w:tcPr>
            <w:tcW w:w="2126" w:type="dxa"/>
          </w:tcPr>
          <w:p w14:paraId="025ED103" w14:textId="77777777" w:rsidR="007E4913" w:rsidRDefault="007E4913" w:rsidP="00B74A4F">
            <w:pPr>
              <w:pStyle w:val="aff2"/>
              <w:ind w:right="210" w:firstLineChars="0" w:firstLine="0"/>
              <w:jc w:val="left"/>
            </w:pPr>
            <w:r>
              <w:rPr>
                <w:rFonts w:hint="eastAsia"/>
              </w:rPr>
              <w:t>CK3.0L-LV</w:t>
            </w:r>
          </w:p>
          <w:p w14:paraId="0A850DBA" w14:textId="77777777" w:rsidR="007E4913" w:rsidRPr="0065710D" w:rsidRDefault="007E4913" w:rsidP="00B74A4F">
            <w:pPr>
              <w:pStyle w:val="aff2"/>
              <w:ind w:right="210" w:firstLineChars="0" w:firstLine="0"/>
              <w:jc w:val="left"/>
            </w:pPr>
            <w:r>
              <w:rPr>
                <w:rFonts w:hint="eastAsia"/>
              </w:rPr>
              <w:t>CK2.0L-LV</w:t>
            </w:r>
          </w:p>
        </w:tc>
      </w:tr>
      <w:tr w:rsidR="007E4913" w:rsidRPr="004E3490" w14:paraId="15369D1E" w14:textId="77777777" w:rsidTr="00B74A4F">
        <w:trPr>
          <w:jc w:val="center"/>
        </w:trPr>
        <w:tc>
          <w:tcPr>
            <w:tcW w:w="2130" w:type="dxa"/>
          </w:tcPr>
          <w:p w14:paraId="2C7DCA3F" w14:textId="77777777" w:rsidR="007E4913" w:rsidRPr="004E3490" w:rsidRDefault="007E4913" w:rsidP="0036030F">
            <w:pPr>
              <w:pStyle w:val="aff2"/>
              <w:ind w:right="210" w:firstLineChars="0" w:firstLine="0"/>
              <w:jc w:val="left"/>
              <w:rPr>
                <w:color w:val="BFBFBF" w:themeColor="background1" w:themeShade="BF"/>
              </w:rPr>
            </w:pPr>
            <w:r w:rsidRPr="004E3490">
              <w:rPr>
                <w:rFonts w:hint="eastAsia"/>
                <w:color w:val="BFBFBF" w:themeColor="background1" w:themeShade="BF"/>
              </w:rPr>
              <w:t>预留</w:t>
            </w:r>
            <w:r>
              <w:rPr>
                <w:rFonts w:hint="eastAsia"/>
                <w:color w:val="BFBFBF" w:themeColor="background1" w:themeShade="BF"/>
              </w:rPr>
              <w:t>LV（11</w:t>
            </w:r>
            <w:r w:rsidR="0036030F">
              <w:rPr>
                <w:rFonts w:hint="eastAsia"/>
                <w:color w:val="BFBFBF" w:themeColor="background1" w:themeShade="BF"/>
              </w:rPr>
              <w:t>5</w:t>
            </w:r>
            <w:r>
              <w:rPr>
                <w:rFonts w:hint="eastAsia"/>
                <w:color w:val="BFBFBF" w:themeColor="background1" w:themeShade="BF"/>
              </w:rPr>
              <w:t>V制式）</w:t>
            </w:r>
          </w:p>
        </w:tc>
        <w:tc>
          <w:tcPr>
            <w:tcW w:w="1664" w:type="dxa"/>
          </w:tcPr>
          <w:p w14:paraId="70C491F0" w14:textId="77777777" w:rsidR="007E4913" w:rsidRPr="004E3490" w:rsidRDefault="007E4913" w:rsidP="00B74A4F">
            <w:pPr>
              <w:pStyle w:val="aff2"/>
              <w:ind w:right="210" w:firstLineChars="0" w:firstLine="0"/>
              <w:jc w:val="left"/>
              <w:rPr>
                <w:color w:val="BFBFBF" w:themeColor="background1" w:themeShade="BF"/>
              </w:rPr>
            </w:pPr>
            <w:r>
              <w:rPr>
                <w:rFonts w:hint="eastAsia"/>
                <w:color w:val="BFBFBF" w:themeColor="background1" w:themeShade="BF"/>
              </w:rPr>
              <w:t>9</w:t>
            </w:r>
            <w:r w:rsidRPr="004E3490">
              <w:rPr>
                <w:rFonts w:hint="eastAsia"/>
                <w:color w:val="BFBFBF" w:themeColor="background1" w:themeShade="BF"/>
              </w:rPr>
              <w:t>~</w:t>
            </w:r>
            <w:r>
              <w:rPr>
                <w:rFonts w:hint="eastAsia"/>
                <w:color w:val="BFBFBF" w:themeColor="background1" w:themeShade="BF"/>
              </w:rPr>
              <w:t>14</w:t>
            </w:r>
          </w:p>
        </w:tc>
        <w:tc>
          <w:tcPr>
            <w:tcW w:w="2126" w:type="dxa"/>
          </w:tcPr>
          <w:p w14:paraId="401F8B7A" w14:textId="77777777" w:rsidR="007E4913" w:rsidRPr="004E3490" w:rsidRDefault="007E4913" w:rsidP="00B74A4F">
            <w:pPr>
              <w:pStyle w:val="aff2"/>
              <w:ind w:right="210" w:firstLineChars="0" w:firstLine="0"/>
              <w:jc w:val="left"/>
              <w:rPr>
                <w:color w:val="BFBFBF" w:themeColor="background1" w:themeShade="BF"/>
              </w:rPr>
            </w:pPr>
          </w:p>
        </w:tc>
      </w:tr>
    </w:tbl>
    <w:p w14:paraId="6B363A8C" w14:textId="77777777" w:rsidR="007E4913" w:rsidRDefault="007E4913" w:rsidP="005115DC">
      <w:pPr>
        <w:spacing w:line="360" w:lineRule="auto"/>
        <w:rPr>
          <w:rFonts w:asciiTheme="minorEastAsia" w:hAnsiTheme="minorEastAsia"/>
          <w:color w:val="FF0000"/>
          <w:szCs w:val="21"/>
        </w:rPr>
      </w:pPr>
    </w:p>
    <w:p w14:paraId="1A7104F9" w14:textId="77777777" w:rsidR="007E4913" w:rsidRDefault="007E4913" w:rsidP="005115DC">
      <w:pPr>
        <w:spacing w:line="360" w:lineRule="auto"/>
        <w:rPr>
          <w:rFonts w:asciiTheme="minorEastAsia" w:hAnsiTheme="minorEastAsia"/>
          <w:color w:val="FF0000"/>
          <w:szCs w:val="21"/>
        </w:rPr>
      </w:pPr>
    </w:p>
    <w:p w14:paraId="7CD87E86" w14:textId="77777777" w:rsidR="000A626A" w:rsidRPr="0041703D" w:rsidRDefault="000A626A" w:rsidP="000A626A">
      <w:pPr>
        <w:pStyle w:val="4"/>
        <w:numPr>
          <w:ilvl w:val="2"/>
          <w:numId w:val="3"/>
        </w:numPr>
      </w:pPr>
      <w:bookmarkStart w:id="18" w:name="_Ref30149313"/>
      <w:r>
        <w:rPr>
          <w:rFonts w:hint="eastAsia"/>
        </w:rPr>
        <w:lastRenderedPageBreak/>
        <w:t>逆变器显示运行状态</w:t>
      </w:r>
      <w:r w:rsidRPr="0041703D">
        <w:rPr>
          <w:rFonts w:hint="eastAsia"/>
        </w:rPr>
        <w:t>说明</w:t>
      </w:r>
      <w:bookmarkEnd w:id="18"/>
    </w:p>
    <w:p w14:paraId="187AD21E" w14:textId="77777777" w:rsidR="005115DC" w:rsidRPr="00625D2D" w:rsidRDefault="005C30D1" w:rsidP="005115DC">
      <w:pPr>
        <w:autoSpaceDE w:val="0"/>
        <w:autoSpaceDN w:val="0"/>
        <w:adjustRightInd w:val="0"/>
        <w:jc w:val="left"/>
      </w:pPr>
      <w:r w:rsidRPr="00625D2D">
        <w:rPr>
          <w:rFonts w:hint="eastAsia"/>
        </w:rPr>
        <w:t>逆变器显示运行状态</w:t>
      </w:r>
      <w:r w:rsidR="00625D2D">
        <w:rPr>
          <w:rFonts w:hint="eastAsia"/>
        </w:rPr>
        <w:t>说明</w:t>
      </w:r>
      <w:r w:rsidRPr="00625D2D">
        <w:rPr>
          <w:rFonts w:hint="eastAsia"/>
        </w:rPr>
        <w:t>：</w:t>
      </w:r>
    </w:p>
    <w:p w14:paraId="3ADB910E" w14:textId="77777777" w:rsidR="00625D2D" w:rsidRDefault="00625D2D" w:rsidP="005115DC">
      <w:pPr>
        <w:autoSpaceDE w:val="0"/>
        <w:autoSpaceDN w:val="0"/>
        <w:adjustRightInd w:val="0"/>
        <w:jc w:val="left"/>
        <w:rPr>
          <w:rFonts w:asciiTheme="minorEastAsia" w:hAnsiTheme="minorEastAsia"/>
          <w:b/>
          <w:szCs w:val="21"/>
          <w:lang w:val="pt-PT"/>
        </w:rPr>
      </w:pPr>
    </w:p>
    <w:tbl>
      <w:tblPr>
        <w:tblStyle w:val="af9"/>
        <w:tblW w:w="0" w:type="auto"/>
        <w:tblInd w:w="1191" w:type="dxa"/>
        <w:tblLook w:val="04A0" w:firstRow="1" w:lastRow="0" w:firstColumn="1" w:lastColumn="0" w:noHBand="0" w:noVBand="1"/>
      </w:tblPr>
      <w:tblGrid>
        <w:gridCol w:w="2461"/>
        <w:gridCol w:w="3969"/>
      </w:tblGrid>
      <w:tr w:rsidR="00625D2D" w:rsidRPr="0065710D" w14:paraId="07082171" w14:textId="77777777" w:rsidTr="00880153">
        <w:tc>
          <w:tcPr>
            <w:tcW w:w="2461" w:type="dxa"/>
          </w:tcPr>
          <w:p w14:paraId="14589CDB" w14:textId="77777777" w:rsidR="00625D2D" w:rsidRPr="0065710D" w:rsidRDefault="00625D2D" w:rsidP="00280AD9">
            <w:pPr>
              <w:pStyle w:val="aff2"/>
              <w:ind w:right="210" w:firstLineChars="0" w:firstLine="0"/>
              <w:jc w:val="left"/>
            </w:pPr>
            <w:r w:rsidRPr="00625D2D">
              <w:rPr>
                <w:rFonts w:asciiTheme="minorHAnsi" w:eastAsiaTheme="minorEastAsia" w:hAnsiTheme="minorHAnsi" w:cstheme="minorBidi" w:hint="eastAsia"/>
                <w:kern w:val="2"/>
                <w:szCs w:val="22"/>
              </w:rPr>
              <w:t>逆变器显示运行状态</w:t>
            </w:r>
          </w:p>
        </w:tc>
        <w:tc>
          <w:tcPr>
            <w:tcW w:w="3969" w:type="dxa"/>
          </w:tcPr>
          <w:p w14:paraId="26863E13" w14:textId="77777777" w:rsidR="00625D2D" w:rsidRPr="0065710D" w:rsidRDefault="004A77A0" w:rsidP="00280AD9">
            <w:pPr>
              <w:pStyle w:val="aff2"/>
              <w:ind w:right="210" w:firstLineChars="0" w:firstLine="0"/>
              <w:jc w:val="left"/>
            </w:pPr>
            <w:r w:rsidRPr="00625D2D">
              <w:rPr>
                <w:rFonts w:asciiTheme="minorHAnsi" w:eastAsiaTheme="minorEastAsia" w:hAnsiTheme="minorHAnsi" w:cstheme="minorBidi" w:hint="eastAsia"/>
                <w:kern w:val="2"/>
                <w:szCs w:val="22"/>
              </w:rPr>
              <w:t>状态</w:t>
            </w:r>
            <w:r w:rsidR="00625D2D">
              <w:rPr>
                <w:rFonts w:hint="eastAsia"/>
              </w:rPr>
              <w:t>值</w:t>
            </w:r>
          </w:p>
        </w:tc>
      </w:tr>
      <w:tr w:rsidR="00625D2D" w:rsidRPr="0065710D" w14:paraId="108F5841" w14:textId="77777777" w:rsidTr="00880153">
        <w:tc>
          <w:tcPr>
            <w:tcW w:w="2461" w:type="dxa"/>
          </w:tcPr>
          <w:p w14:paraId="5DF7AAEA" w14:textId="77777777" w:rsidR="00625D2D" w:rsidRPr="00625D2D" w:rsidRDefault="00625D2D" w:rsidP="00625D2D">
            <w:pPr>
              <w:pStyle w:val="aff2"/>
              <w:ind w:right="210" w:firstLineChars="0" w:firstLine="0"/>
              <w:jc w:val="left"/>
            </w:pPr>
            <w:r w:rsidRPr="00625D2D">
              <w:t>Inverter Off</w:t>
            </w:r>
          </w:p>
        </w:tc>
        <w:tc>
          <w:tcPr>
            <w:tcW w:w="3969" w:type="dxa"/>
          </w:tcPr>
          <w:p w14:paraId="0164BC10" w14:textId="77777777" w:rsidR="00625D2D" w:rsidRDefault="00625D2D" w:rsidP="00625D2D">
            <w:pPr>
              <w:pStyle w:val="aff2"/>
              <w:ind w:right="210" w:firstLineChars="0" w:firstLine="0"/>
              <w:jc w:val="left"/>
            </w:pPr>
            <w:r>
              <w:rPr>
                <w:rFonts w:hint="eastAsia"/>
              </w:rPr>
              <w:t>0</w:t>
            </w:r>
          </w:p>
        </w:tc>
      </w:tr>
      <w:tr w:rsidR="00625D2D" w:rsidRPr="0065710D" w14:paraId="67F4BEF3" w14:textId="77777777" w:rsidTr="00880153">
        <w:tc>
          <w:tcPr>
            <w:tcW w:w="2461" w:type="dxa"/>
          </w:tcPr>
          <w:p w14:paraId="6639700E" w14:textId="77777777" w:rsidR="00625D2D" w:rsidRPr="00625D2D" w:rsidRDefault="00625D2D" w:rsidP="00625D2D">
            <w:pPr>
              <w:pStyle w:val="aff2"/>
              <w:ind w:right="210" w:firstLineChars="0" w:firstLine="0"/>
              <w:jc w:val="left"/>
            </w:pPr>
            <w:r w:rsidRPr="00625D2D">
              <w:t>Inverter On</w:t>
            </w:r>
          </w:p>
        </w:tc>
        <w:tc>
          <w:tcPr>
            <w:tcW w:w="3969" w:type="dxa"/>
          </w:tcPr>
          <w:p w14:paraId="448CC880" w14:textId="77777777" w:rsidR="00625D2D" w:rsidRDefault="00625D2D" w:rsidP="00625D2D">
            <w:pPr>
              <w:pStyle w:val="aff2"/>
              <w:ind w:right="210" w:firstLineChars="0" w:firstLine="0"/>
              <w:jc w:val="left"/>
            </w:pPr>
            <w:r>
              <w:rPr>
                <w:rFonts w:hint="eastAsia"/>
              </w:rPr>
              <w:t>1</w:t>
            </w:r>
          </w:p>
        </w:tc>
      </w:tr>
      <w:tr w:rsidR="00625D2D" w:rsidRPr="0065710D" w14:paraId="768EBCD6" w14:textId="77777777" w:rsidTr="00880153">
        <w:tc>
          <w:tcPr>
            <w:tcW w:w="2461" w:type="dxa"/>
          </w:tcPr>
          <w:p w14:paraId="334E520F" w14:textId="77777777" w:rsidR="00625D2D" w:rsidRPr="00625D2D" w:rsidRDefault="00625D2D" w:rsidP="00625D2D">
            <w:pPr>
              <w:pStyle w:val="aff2"/>
              <w:ind w:right="210" w:firstLineChars="0" w:firstLine="0"/>
              <w:jc w:val="left"/>
            </w:pPr>
            <w:r w:rsidRPr="00625D2D">
              <w:t>Inverter Charge</w:t>
            </w:r>
          </w:p>
        </w:tc>
        <w:tc>
          <w:tcPr>
            <w:tcW w:w="3969" w:type="dxa"/>
          </w:tcPr>
          <w:p w14:paraId="5EAEE4DC" w14:textId="77777777" w:rsidR="00625D2D" w:rsidRDefault="00625D2D" w:rsidP="00625D2D">
            <w:pPr>
              <w:pStyle w:val="aff2"/>
              <w:ind w:right="210" w:firstLineChars="0" w:firstLine="0"/>
              <w:jc w:val="left"/>
            </w:pPr>
            <w:r>
              <w:rPr>
                <w:rFonts w:hint="eastAsia"/>
              </w:rPr>
              <w:t>2</w:t>
            </w:r>
          </w:p>
        </w:tc>
      </w:tr>
      <w:tr w:rsidR="00625D2D" w:rsidRPr="0065710D" w14:paraId="54060E9A" w14:textId="77777777" w:rsidTr="00880153">
        <w:tc>
          <w:tcPr>
            <w:tcW w:w="2461" w:type="dxa"/>
          </w:tcPr>
          <w:p w14:paraId="5CEF53AE" w14:textId="77777777" w:rsidR="00625D2D" w:rsidRPr="00625D2D" w:rsidRDefault="00625D2D" w:rsidP="00625D2D">
            <w:pPr>
              <w:pStyle w:val="aff2"/>
              <w:ind w:right="210" w:firstLineChars="0" w:firstLine="0"/>
              <w:jc w:val="left"/>
            </w:pPr>
            <w:r w:rsidRPr="00625D2D">
              <w:t>Inverter Assist</w:t>
            </w:r>
          </w:p>
        </w:tc>
        <w:tc>
          <w:tcPr>
            <w:tcW w:w="3969" w:type="dxa"/>
          </w:tcPr>
          <w:p w14:paraId="646A1074" w14:textId="77777777" w:rsidR="00625D2D" w:rsidRDefault="00625D2D" w:rsidP="00625D2D">
            <w:pPr>
              <w:pStyle w:val="aff2"/>
              <w:ind w:right="210" w:firstLineChars="0" w:firstLine="0"/>
              <w:jc w:val="left"/>
            </w:pPr>
            <w:r>
              <w:rPr>
                <w:rFonts w:hint="eastAsia"/>
              </w:rPr>
              <w:t>3</w:t>
            </w:r>
          </w:p>
        </w:tc>
      </w:tr>
      <w:tr w:rsidR="00625D2D" w:rsidRPr="00A61EC9" w14:paraId="4AF78699" w14:textId="77777777" w:rsidTr="00880153">
        <w:tc>
          <w:tcPr>
            <w:tcW w:w="2461" w:type="dxa"/>
          </w:tcPr>
          <w:p w14:paraId="076B0955" w14:textId="77777777" w:rsidR="00625D2D" w:rsidRPr="00A61EC9" w:rsidRDefault="00625D2D" w:rsidP="00625D2D">
            <w:pPr>
              <w:pStyle w:val="aff2"/>
              <w:ind w:right="210" w:firstLineChars="0" w:firstLine="0"/>
              <w:jc w:val="left"/>
              <w:rPr>
                <w:color w:val="D9D9D9" w:themeColor="background1" w:themeShade="D9"/>
              </w:rPr>
            </w:pPr>
            <w:r w:rsidRPr="00A61EC9">
              <w:rPr>
                <w:color w:val="D9D9D9" w:themeColor="background1" w:themeShade="D9"/>
              </w:rPr>
              <w:t>Inverter GCI</w:t>
            </w:r>
          </w:p>
        </w:tc>
        <w:tc>
          <w:tcPr>
            <w:tcW w:w="3969" w:type="dxa"/>
          </w:tcPr>
          <w:p w14:paraId="3051BE1F" w14:textId="77777777" w:rsidR="00625D2D" w:rsidRPr="00A61EC9" w:rsidRDefault="00625D2D" w:rsidP="00880153">
            <w:pPr>
              <w:pStyle w:val="aff2"/>
              <w:ind w:right="210" w:firstLineChars="0" w:firstLine="0"/>
              <w:jc w:val="left"/>
              <w:rPr>
                <w:color w:val="D9D9D9" w:themeColor="background1" w:themeShade="D9"/>
              </w:rPr>
            </w:pPr>
            <w:r w:rsidRPr="00A61EC9">
              <w:rPr>
                <w:rFonts w:hint="eastAsia"/>
                <w:color w:val="D9D9D9" w:themeColor="background1" w:themeShade="D9"/>
              </w:rPr>
              <w:t>4</w:t>
            </w:r>
            <w:r w:rsidR="00750E27">
              <w:rPr>
                <w:rFonts w:hint="eastAsia"/>
                <w:color w:val="D9D9D9" w:themeColor="background1" w:themeShade="D9"/>
              </w:rPr>
              <w:t>（合并至</w:t>
            </w:r>
            <w:r w:rsidR="00880153">
              <w:rPr>
                <w:rFonts w:hint="eastAsia"/>
                <w:color w:val="D9D9D9" w:themeColor="background1" w:themeShade="D9"/>
              </w:rPr>
              <w:t xml:space="preserve">Inverter Assist </w:t>
            </w:r>
            <w:r w:rsidR="00750E27">
              <w:rPr>
                <w:rFonts w:hint="eastAsia"/>
                <w:color w:val="D9D9D9" w:themeColor="background1" w:themeShade="D9"/>
              </w:rPr>
              <w:t>显示）</w:t>
            </w:r>
          </w:p>
        </w:tc>
      </w:tr>
      <w:tr w:rsidR="00625D2D" w:rsidRPr="0065710D" w14:paraId="5B636929" w14:textId="77777777" w:rsidTr="00880153">
        <w:tc>
          <w:tcPr>
            <w:tcW w:w="2461" w:type="dxa"/>
          </w:tcPr>
          <w:p w14:paraId="14F38589" w14:textId="77777777" w:rsidR="00625D2D" w:rsidRPr="00625D2D" w:rsidRDefault="00625D2D" w:rsidP="00625D2D">
            <w:pPr>
              <w:pStyle w:val="aff2"/>
              <w:ind w:right="210" w:firstLineChars="0" w:firstLine="0"/>
              <w:jc w:val="left"/>
            </w:pPr>
            <w:r w:rsidRPr="00625D2D">
              <w:t>Inverter Bypass</w:t>
            </w:r>
          </w:p>
        </w:tc>
        <w:tc>
          <w:tcPr>
            <w:tcW w:w="3969" w:type="dxa"/>
          </w:tcPr>
          <w:p w14:paraId="5D56861A" w14:textId="77777777" w:rsidR="00625D2D" w:rsidRDefault="00625D2D" w:rsidP="00625D2D">
            <w:pPr>
              <w:pStyle w:val="aff2"/>
              <w:ind w:right="210" w:firstLineChars="0" w:firstLine="0"/>
              <w:jc w:val="left"/>
            </w:pPr>
            <w:r>
              <w:rPr>
                <w:rFonts w:hint="eastAsia"/>
              </w:rPr>
              <w:t>5</w:t>
            </w:r>
          </w:p>
        </w:tc>
      </w:tr>
      <w:tr w:rsidR="00625D2D" w:rsidRPr="0065710D" w14:paraId="16452AE0" w14:textId="77777777" w:rsidTr="00880153">
        <w:tc>
          <w:tcPr>
            <w:tcW w:w="2461" w:type="dxa"/>
          </w:tcPr>
          <w:p w14:paraId="0FC6424F" w14:textId="77777777" w:rsidR="00625D2D" w:rsidRPr="00625D2D" w:rsidRDefault="00625D2D" w:rsidP="00625D2D">
            <w:pPr>
              <w:pStyle w:val="aff2"/>
              <w:ind w:right="210" w:firstLineChars="0" w:firstLine="0"/>
              <w:jc w:val="left"/>
            </w:pPr>
            <w:r w:rsidRPr="00625D2D">
              <w:t>Inverter Fault</w:t>
            </w:r>
          </w:p>
        </w:tc>
        <w:tc>
          <w:tcPr>
            <w:tcW w:w="3969" w:type="dxa"/>
          </w:tcPr>
          <w:p w14:paraId="43EA8034" w14:textId="77777777" w:rsidR="00625D2D" w:rsidRDefault="00625D2D" w:rsidP="00625D2D">
            <w:pPr>
              <w:pStyle w:val="aff2"/>
              <w:ind w:right="210" w:firstLineChars="0" w:firstLine="0"/>
              <w:jc w:val="left"/>
            </w:pPr>
            <w:r>
              <w:rPr>
                <w:rFonts w:hint="eastAsia"/>
              </w:rPr>
              <w:t>6</w:t>
            </w:r>
          </w:p>
        </w:tc>
      </w:tr>
      <w:tr w:rsidR="00285927" w:rsidRPr="0065710D" w14:paraId="62CBBBF4" w14:textId="77777777" w:rsidTr="00880153">
        <w:tc>
          <w:tcPr>
            <w:tcW w:w="2461" w:type="dxa"/>
          </w:tcPr>
          <w:p w14:paraId="768AA0FF" w14:textId="77777777" w:rsidR="00285927" w:rsidRPr="00625D2D" w:rsidRDefault="00285927" w:rsidP="00625D2D">
            <w:pPr>
              <w:pStyle w:val="aff2"/>
              <w:ind w:right="210" w:firstLineChars="0" w:firstLine="0"/>
              <w:jc w:val="left"/>
            </w:pPr>
            <w:r>
              <w:rPr>
                <w:rFonts w:hint="eastAsia"/>
              </w:rPr>
              <w:t>Firmware</w:t>
            </w:r>
            <w:r>
              <w:t xml:space="preserve"> U</w:t>
            </w:r>
            <w:r>
              <w:rPr>
                <w:rFonts w:hint="eastAsia"/>
              </w:rPr>
              <w:t>pdated</w:t>
            </w:r>
          </w:p>
        </w:tc>
        <w:tc>
          <w:tcPr>
            <w:tcW w:w="3969" w:type="dxa"/>
          </w:tcPr>
          <w:p w14:paraId="3F4F5DBC" w14:textId="77777777" w:rsidR="00285927" w:rsidRDefault="006B29D8" w:rsidP="00625D2D">
            <w:pPr>
              <w:pStyle w:val="aff2"/>
              <w:ind w:right="210" w:firstLineChars="0" w:firstLine="0"/>
              <w:jc w:val="left"/>
            </w:pPr>
            <w:r>
              <w:rPr>
                <w:rFonts w:hint="eastAsia"/>
              </w:rPr>
              <w:t>7</w:t>
            </w:r>
          </w:p>
        </w:tc>
      </w:tr>
    </w:tbl>
    <w:p w14:paraId="3CF6647F" w14:textId="77777777" w:rsidR="00A63DCE" w:rsidRDefault="00A63DCE" w:rsidP="000E5811">
      <w:pPr>
        <w:rPr>
          <w:rFonts w:asciiTheme="minorEastAsia" w:hAnsiTheme="minorEastAsia"/>
          <w:b/>
          <w:szCs w:val="21"/>
          <w:lang w:val="pt-PT"/>
        </w:rPr>
      </w:pPr>
    </w:p>
    <w:p w14:paraId="537A2258" w14:textId="77777777" w:rsidR="00915872" w:rsidRDefault="00915872" w:rsidP="000E5811">
      <w:pPr>
        <w:rPr>
          <w:rFonts w:asciiTheme="minorEastAsia" w:hAnsiTheme="minorEastAsia"/>
          <w:b/>
          <w:szCs w:val="21"/>
          <w:lang w:val="pt-PT"/>
        </w:rPr>
      </w:pPr>
    </w:p>
    <w:p w14:paraId="0F846B61" w14:textId="77777777" w:rsidR="00915872" w:rsidRDefault="00915872" w:rsidP="000E5811">
      <w:pPr>
        <w:rPr>
          <w:rFonts w:asciiTheme="minorEastAsia" w:hAnsiTheme="minorEastAsia"/>
          <w:b/>
          <w:szCs w:val="21"/>
          <w:lang w:val="pt-PT"/>
        </w:rPr>
      </w:pPr>
    </w:p>
    <w:p w14:paraId="661820CF" w14:textId="77777777" w:rsidR="00A63DCE" w:rsidRDefault="00A63DCE" w:rsidP="000E5811">
      <w:pPr>
        <w:rPr>
          <w:rFonts w:asciiTheme="minorEastAsia" w:hAnsiTheme="minorEastAsia"/>
          <w:b/>
          <w:szCs w:val="21"/>
          <w:lang w:val="pt-PT"/>
        </w:rPr>
      </w:pPr>
    </w:p>
    <w:p w14:paraId="46AF845C" w14:textId="77777777" w:rsidR="000E5811" w:rsidRPr="000A626A" w:rsidRDefault="000E5811" w:rsidP="000E5811">
      <w:pPr>
        <w:rPr>
          <w:rFonts w:asciiTheme="minorEastAsia" w:hAnsiTheme="minorEastAsia"/>
          <w:szCs w:val="21"/>
          <w:lang w:val="pt-PT"/>
        </w:rPr>
      </w:pPr>
      <w:r w:rsidRPr="000A626A">
        <w:rPr>
          <w:rFonts w:asciiTheme="minorEastAsia" w:hAnsiTheme="minorEastAsia" w:hint="eastAsia"/>
          <w:szCs w:val="21"/>
          <w:lang w:val="pt-PT"/>
        </w:rPr>
        <w:t>逆变器系统条件字</w:t>
      </w:r>
      <w:r w:rsidRPr="000A626A">
        <w:rPr>
          <w:rFonts w:ascii="Consolas" w:hAnsi="Consolas" w:cs="Consolas"/>
          <w:color w:val="000000"/>
          <w:kern w:val="0"/>
          <w:sz w:val="20"/>
          <w:szCs w:val="20"/>
          <w:u w:val="single"/>
          <w:lang w:val="pt-PT"/>
        </w:rPr>
        <w:t>SYS_CONDITION_BITS</w:t>
      </w:r>
      <w:r w:rsidRPr="000A626A">
        <w:rPr>
          <w:rFonts w:asciiTheme="minorEastAsia" w:hAnsiTheme="minorEastAsia" w:hint="eastAsia"/>
          <w:szCs w:val="21"/>
          <w:lang w:val="pt-PT"/>
        </w:rPr>
        <w:t>位定义</w:t>
      </w:r>
    </w:p>
    <w:tbl>
      <w:tblPr>
        <w:tblW w:w="7245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724"/>
        <w:gridCol w:w="567"/>
        <w:gridCol w:w="2977"/>
        <w:gridCol w:w="2977"/>
      </w:tblGrid>
      <w:tr w:rsidR="002D3DA5" w:rsidRPr="00F541CF" w14:paraId="1E93C723" w14:textId="77777777" w:rsidTr="00D43A58">
        <w:trPr>
          <w:trHeight w:val="286"/>
        </w:trPr>
        <w:tc>
          <w:tcPr>
            <w:tcW w:w="129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 w:themeFill="accent1" w:themeFillTint="66"/>
          </w:tcPr>
          <w:p w14:paraId="56758B1F" w14:textId="77777777" w:rsidR="002D3DA5" w:rsidRPr="00F541CF" w:rsidRDefault="002D3DA5" w:rsidP="00C32C38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  <w:r w:rsidRPr="00F541CF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信息源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 w:themeFill="accent1" w:themeFillTint="66"/>
          </w:tcPr>
          <w:p w14:paraId="76670BF6" w14:textId="77777777" w:rsidR="002D3DA5" w:rsidRPr="00F541CF" w:rsidRDefault="0050291F" w:rsidP="00C32C38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/>
                <w:color w:val="000000"/>
                <w:sz w:val="18"/>
                <w:szCs w:val="18"/>
              </w:rPr>
              <w:t>位</w:t>
            </w:r>
            <w:r w:rsidR="00BC244F">
              <w:rPr>
                <w:rFonts w:asciiTheme="minorEastAsia" w:hAnsiTheme="minorEastAsia" w:cs="宋体" w:hint="eastAsia"/>
                <w:b/>
                <w:color w:val="000000"/>
                <w:sz w:val="18"/>
                <w:szCs w:val="18"/>
              </w:rPr>
              <w:t>信息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 w:themeFill="accent1" w:themeFillTint="66"/>
          </w:tcPr>
          <w:p w14:paraId="6A42C531" w14:textId="77777777" w:rsidR="002D3DA5" w:rsidRPr="00F541CF" w:rsidRDefault="002D3DA5" w:rsidP="00C32C38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sz w:val="18"/>
                <w:szCs w:val="18"/>
              </w:rPr>
            </w:pPr>
            <w:r w:rsidRPr="00F541CF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说明</w:t>
            </w:r>
          </w:p>
        </w:tc>
      </w:tr>
      <w:tr w:rsidR="002D3DA5" w:rsidRPr="00F541CF" w14:paraId="16874539" w14:textId="77777777" w:rsidTr="008832AF">
        <w:trPr>
          <w:trHeight w:val="290"/>
        </w:trPr>
        <w:tc>
          <w:tcPr>
            <w:tcW w:w="724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 w14:paraId="264B577E" w14:textId="77777777" w:rsidR="002D3DA5" w:rsidRPr="00F541CF" w:rsidRDefault="002D3DA5" w:rsidP="00C32C38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  <w:r w:rsidRPr="000E5811">
              <w:rPr>
                <w:rFonts w:asciiTheme="minorEastAsia" w:hAnsiTheme="minorEastAsia" w:hint="eastAsia"/>
                <w:b/>
                <w:sz w:val="18"/>
                <w:szCs w:val="18"/>
                <w:lang w:val="pt-PT"/>
              </w:rPr>
              <w:t>逆变器系统条件字</w:t>
            </w:r>
            <w:r w:rsidRPr="000E5811">
              <w:rPr>
                <w:rFonts w:asciiTheme="minorEastAsia" w:hAnsiTheme="minorEastAsia" w:cs="Consolas"/>
                <w:b/>
                <w:color w:val="005032"/>
                <w:kern w:val="0"/>
                <w:sz w:val="18"/>
                <w:szCs w:val="18"/>
              </w:rPr>
              <w:t>SYS_CONDITION_BITS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684515" w14:textId="77777777" w:rsidR="002D3DA5" w:rsidRPr="00F541CF" w:rsidRDefault="002D3DA5" w:rsidP="00C32C38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  <w:r w:rsidRPr="00F541CF"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  <w:t>B</w:t>
            </w:r>
            <w:r w:rsidRPr="00F541CF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it0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22EF4F8" w14:textId="77777777" w:rsidR="002D3DA5" w:rsidRPr="004B2CB8" w:rsidRDefault="00E650A9" w:rsidP="00C32C38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r w:rsidRPr="004A6950">
              <w:rPr>
                <w:rFonts w:ascii="Consolas" w:eastAsia="宋体" w:hAnsi="Consolas" w:cs="Consolas"/>
                <w:color w:val="0000C0"/>
                <w:kern w:val="0"/>
                <w:sz w:val="20"/>
                <w:szCs w:val="20"/>
                <w:lang w:val="pt-PT"/>
              </w:rPr>
              <w:t>AcIn_Power_Existence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E78ACBB" w14:textId="77777777" w:rsidR="002D3DA5" w:rsidRPr="00031B98" w:rsidRDefault="00031B98" w:rsidP="00C32C38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031B98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交流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输入</w:t>
            </w:r>
            <w:r w:rsidRPr="00031B98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源存在</w:t>
            </w:r>
            <w:r w:rsidR="00AC2D5B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标志位</w:t>
            </w:r>
          </w:p>
        </w:tc>
      </w:tr>
      <w:tr w:rsidR="002D3DA5" w:rsidRPr="00F541CF" w14:paraId="2668A879" w14:textId="77777777" w:rsidTr="008832AF">
        <w:trPr>
          <w:trHeight w:val="224"/>
        </w:trPr>
        <w:tc>
          <w:tcPr>
            <w:tcW w:w="724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14:paraId="5E775387" w14:textId="77777777" w:rsidR="002D3DA5" w:rsidRPr="00F541CF" w:rsidRDefault="002D3DA5" w:rsidP="00C32C38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CC483F" w14:textId="77777777" w:rsidR="002D3DA5" w:rsidRPr="00B91244" w:rsidRDefault="002D3DA5" w:rsidP="00C32C38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D9D9D9" w:themeColor="background1" w:themeShade="D9"/>
                <w:kern w:val="0"/>
                <w:sz w:val="18"/>
                <w:szCs w:val="18"/>
              </w:rPr>
            </w:pPr>
            <w:r w:rsidRPr="00B91244">
              <w:rPr>
                <w:rFonts w:asciiTheme="minorEastAsia" w:hAnsiTheme="minorEastAsia" w:cs="宋体"/>
                <w:b/>
                <w:color w:val="D9D9D9" w:themeColor="background1" w:themeShade="D9"/>
                <w:kern w:val="0"/>
                <w:sz w:val="18"/>
                <w:szCs w:val="18"/>
              </w:rPr>
              <w:t>B</w:t>
            </w:r>
            <w:r w:rsidRPr="00B91244">
              <w:rPr>
                <w:rFonts w:asciiTheme="minorEastAsia" w:hAnsiTheme="minorEastAsia" w:cs="宋体" w:hint="eastAsia"/>
                <w:b/>
                <w:color w:val="D9D9D9" w:themeColor="background1" w:themeShade="D9"/>
                <w:kern w:val="0"/>
                <w:sz w:val="18"/>
                <w:szCs w:val="18"/>
              </w:rPr>
              <w:t>it1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1FC6970" w14:textId="77777777" w:rsidR="002D3DA5" w:rsidRPr="00B91244" w:rsidRDefault="00E650A9" w:rsidP="00C32C38">
            <w:pPr>
              <w:widowControl/>
              <w:textAlignment w:val="center"/>
              <w:rPr>
                <w:rFonts w:asciiTheme="minorEastAsia" w:hAnsiTheme="minorEastAsia" w:cs="宋体"/>
                <w:color w:val="D9D9D9" w:themeColor="background1" w:themeShade="D9"/>
                <w:sz w:val="18"/>
                <w:szCs w:val="18"/>
              </w:rPr>
            </w:pPr>
            <w:r w:rsidRPr="00B91244">
              <w:rPr>
                <w:rFonts w:ascii="Consolas" w:eastAsia="宋体" w:hAnsi="Consolas" w:cs="Consolas"/>
                <w:color w:val="D9D9D9" w:themeColor="background1" w:themeShade="D9"/>
                <w:kern w:val="0"/>
                <w:sz w:val="20"/>
                <w:szCs w:val="20"/>
                <w:lang w:val="pt-PT"/>
              </w:rPr>
              <w:t>AcIN_PLL_Finished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B65AB48" w14:textId="77777777" w:rsidR="002D3DA5" w:rsidRPr="00B91244" w:rsidRDefault="00031B98" w:rsidP="00C32C38">
            <w:pPr>
              <w:widowControl/>
              <w:textAlignment w:val="center"/>
              <w:rPr>
                <w:rFonts w:asciiTheme="minorEastAsia" w:hAnsiTheme="minorEastAsia" w:cs="宋体"/>
                <w:color w:val="D9D9D9" w:themeColor="background1" w:themeShade="D9"/>
                <w:kern w:val="0"/>
                <w:sz w:val="18"/>
                <w:szCs w:val="18"/>
              </w:rPr>
            </w:pPr>
            <w:r w:rsidRPr="00B91244">
              <w:rPr>
                <w:rFonts w:asciiTheme="minorEastAsia" w:hAnsiTheme="minorEastAsia" w:cs="宋体" w:hint="eastAsia"/>
                <w:color w:val="D9D9D9" w:themeColor="background1" w:themeShade="D9"/>
                <w:kern w:val="0"/>
                <w:sz w:val="18"/>
                <w:szCs w:val="18"/>
              </w:rPr>
              <w:t>交流输入源锁相完成</w:t>
            </w:r>
            <w:r w:rsidR="00AC2D5B" w:rsidRPr="00B91244">
              <w:rPr>
                <w:rFonts w:asciiTheme="minorEastAsia" w:hAnsiTheme="minorEastAsia" w:cs="宋体" w:hint="eastAsia"/>
                <w:color w:val="D9D9D9" w:themeColor="background1" w:themeShade="D9"/>
                <w:kern w:val="0"/>
                <w:sz w:val="18"/>
                <w:szCs w:val="18"/>
              </w:rPr>
              <w:t>标志位</w:t>
            </w:r>
          </w:p>
        </w:tc>
      </w:tr>
      <w:tr w:rsidR="002D3DA5" w:rsidRPr="00F541CF" w14:paraId="06753A34" w14:textId="77777777" w:rsidTr="008832AF">
        <w:trPr>
          <w:trHeight w:val="286"/>
        </w:trPr>
        <w:tc>
          <w:tcPr>
            <w:tcW w:w="724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14:paraId="1813F018" w14:textId="77777777" w:rsidR="002D3DA5" w:rsidRPr="00F541CF" w:rsidRDefault="002D3DA5" w:rsidP="00C32C38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EE7CCB" w14:textId="77777777" w:rsidR="002D3DA5" w:rsidRPr="00B91244" w:rsidRDefault="002D3DA5" w:rsidP="00C32C38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D9D9D9" w:themeColor="background1" w:themeShade="D9"/>
                <w:kern w:val="0"/>
                <w:sz w:val="18"/>
                <w:szCs w:val="18"/>
              </w:rPr>
            </w:pPr>
            <w:r w:rsidRPr="00B91244">
              <w:rPr>
                <w:rFonts w:asciiTheme="minorEastAsia" w:hAnsiTheme="minorEastAsia" w:cs="宋体"/>
                <w:b/>
                <w:color w:val="D9D9D9" w:themeColor="background1" w:themeShade="D9"/>
                <w:kern w:val="0"/>
                <w:sz w:val="18"/>
                <w:szCs w:val="18"/>
              </w:rPr>
              <w:t>B</w:t>
            </w:r>
            <w:r w:rsidRPr="00B91244">
              <w:rPr>
                <w:rFonts w:asciiTheme="minorEastAsia" w:hAnsiTheme="minorEastAsia" w:cs="宋体" w:hint="eastAsia"/>
                <w:b/>
                <w:color w:val="D9D9D9" w:themeColor="background1" w:themeShade="D9"/>
                <w:kern w:val="0"/>
                <w:sz w:val="18"/>
                <w:szCs w:val="18"/>
              </w:rPr>
              <w:t>it2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B365ACE" w14:textId="77777777" w:rsidR="002D3DA5" w:rsidRPr="00B91244" w:rsidRDefault="00E650A9" w:rsidP="00C32C38">
            <w:pPr>
              <w:widowControl/>
              <w:textAlignment w:val="center"/>
              <w:rPr>
                <w:rFonts w:asciiTheme="minorEastAsia" w:hAnsiTheme="minorEastAsia" w:cs="宋体"/>
                <w:color w:val="D9D9D9" w:themeColor="background1" w:themeShade="D9"/>
                <w:sz w:val="18"/>
                <w:szCs w:val="18"/>
              </w:rPr>
            </w:pPr>
            <w:r w:rsidRPr="00B91244">
              <w:rPr>
                <w:rFonts w:ascii="Consolas" w:eastAsia="宋体" w:hAnsi="Consolas" w:cs="Consolas"/>
                <w:color w:val="D9D9D9" w:themeColor="background1" w:themeShade="D9"/>
                <w:kern w:val="0"/>
                <w:sz w:val="20"/>
                <w:szCs w:val="20"/>
                <w:lang w:val="pt-PT"/>
              </w:rPr>
              <w:t>GCI_First_En_Set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F464942" w14:textId="77777777" w:rsidR="002D3DA5" w:rsidRPr="00B91244" w:rsidRDefault="002D66B9" w:rsidP="00C32C38">
            <w:pPr>
              <w:widowControl/>
              <w:textAlignment w:val="center"/>
              <w:rPr>
                <w:rFonts w:asciiTheme="minorEastAsia" w:hAnsiTheme="minorEastAsia" w:cs="宋体"/>
                <w:color w:val="D9D9D9" w:themeColor="background1" w:themeShade="D9"/>
                <w:kern w:val="0"/>
                <w:sz w:val="18"/>
                <w:szCs w:val="18"/>
              </w:rPr>
            </w:pPr>
            <w:r w:rsidRPr="00B91244">
              <w:rPr>
                <w:rFonts w:asciiTheme="minorEastAsia" w:hAnsiTheme="minorEastAsia" w:cs="宋体" w:hint="eastAsia"/>
                <w:color w:val="D9D9D9" w:themeColor="background1" w:themeShade="D9"/>
                <w:kern w:val="0"/>
                <w:sz w:val="18"/>
                <w:szCs w:val="18"/>
              </w:rPr>
              <w:t>并网</w:t>
            </w:r>
            <w:r w:rsidR="00031B98" w:rsidRPr="00B91244">
              <w:rPr>
                <w:rFonts w:asciiTheme="minorEastAsia" w:hAnsiTheme="minorEastAsia" w:cs="宋体" w:hint="eastAsia"/>
                <w:color w:val="D9D9D9" w:themeColor="background1" w:themeShade="D9"/>
                <w:kern w:val="0"/>
                <w:sz w:val="18"/>
                <w:szCs w:val="18"/>
              </w:rPr>
              <w:t>优先</w:t>
            </w:r>
            <w:r w:rsidR="00730CF5" w:rsidRPr="00B91244">
              <w:rPr>
                <w:rFonts w:asciiTheme="minorEastAsia" w:hAnsiTheme="minorEastAsia" w:cs="宋体" w:hint="eastAsia"/>
                <w:color w:val="D9D9D9" w:themeColor="background1" w:themeShade="D9"/>
                <w:kern w:val="0"/>
                <w:sz w:val="18"/>
                <w:szCs w:val="18"/>
              </w:rPr>
              <w:t>使能</w:t>
            </w:r>
            <w:r w:rsidR="00031B98" w:rsidRPr="00B91244">
              <w:rPr>
                <w:rFonts w:asciiTheme="minorEastAsia" w:hAnsiTheme="minorEastAsia" w:cs="宋体" w:hint="eastAsia"/>
                <w:color w:val="D9D9D9" w:themeColor="background1" w:themeShade="D9"/>
                <w:kern w:val="0"/>
                <w:sz w:val="18"/>
                <w:szCs w:val="18"/>
              </w:rPr>
              <w:t>标志位</w:t>
            </w:r>
          </w:p>
        </w:tc>
      </w:tr>
      <w:tr w:rsidR="002D3DA5" w:rsidRPr="00F541CF" w14:paraId="6A1A3E40" w14:textId="77777777" w:rsidTr="008832AF">
        <w:trPr>
          <w:trHeight w:val="220"/>
        </w:trPr>
        <w:tc>
          <w:tcPr>
            <w:tcW w:w="724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14:paraId="5A468C78" w14:textId="77777777" w:rsidR="002D3DA5" w:rsidRPr="00F541CF" w:rsidRDefault="002D3DA5" w:rsidP="00C32C38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87BE8B" w14:textId="77777777" w:rsidR="002D3DA5" w:rsidRPr="00B91244" w:rsidRDefault="002D3DA5" w:rsidP="00C32C38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D9D9D9" w:themeColor="background1" w:themeShade="D9"/>
                <w:kern w:val="0"/>
                <w:sz w:val="18"/>
                <w:szCs w:val="18"/>
              </w:rPr>
            </w:pPr>
            <w:r w:rsidRPr="00B91244">
              <w:rPr>
                <w:rFonts w:asciiTheme="minorEastAsia" w:hAnsiTheme="minorEastAsia" w:cs="宋体"/>
                <w:b/>
                <w:color w:val="D9D9D9" w:themeColor="background1" w:themeShade="D9"/>
                <w:kern w:val="0"/>
                <w:sz w:val="18"/>
                <w:szCs w:val="18"/>
              </w:rPr>
              <w:t>B</w:t>
            </w:r>
            <w:r w:rsidRPr="00B91244">
              <w:rPr>
                <w:rFonts w:asciiTheme="minorEastAsia" w:hAnsiTheme="minorEastAsia" w:cs="宋体" w:hint="eastAsia"/>
                <w:b/>
                <w:color w:val="D9D9D9" w:themeColor="background1" w:themeShade="D9"/>
                <w:kern w:val="0"/>
                <w:sz w:val="18"/>
                <w:szCs w:val="18"/>
              </w:rPr>
              <w:t>it3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5A5CA5C" w14:textId="77777777" w:rsidR="002D3DA5" w:rsidRPr="00B91244" w:rsidRDefault="00126CB7" w:rsidP="00C32C38">
            <w:pPr>
              <w:widowControl/>
              <w:textAlignment w:val="center"/>
              <w:rPr>
                <w:rFonts w:asciiTheme="minorEastAsia" w:hAnsiTheme="minorEastAsia" w:cs="宋体"/>
                <w:color w:val="D9D9D9" w:themeColor="background1" w:themeShade="D9"/>
                <w:sz w:val="18"/>
                <w:szCs w:val="18"/>
              </w:rPr>
            </w:pPr>
            <w:r w:rsidRPr="00B91244">
              <w:rPr>
                <w:rFonts w:ascii="Consolas" w:eastAsia="宋体" w:hAnsi="Consolas" w:cs="Consolas"/>
                <w:color w:val="D9D9D9" w:themeColor="background1" w:themeShade="D9"/>
                <w:kern w:val="0"/>
                <w:sz w:val="20"/>
                <w:szCs w:val="20"/>
                <w:lang w:val="pt-PT"/>
              </w:rPr>
              <w:t>InvLock_AcIn_Finished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45132E4" w14:textId="77777777" w:rsidR="002D3DA5" w:rsidRPr="00B91244" w:rsidRDefault="00DF3BF0" w:rsidP="00C32C38">
            <w:pPr>
              <w:widowControl/>
              <w:textAlignment w:val="center"/>
              <w:rPr>
                <w:rFonts w:asciiTheme="minorEastAsia" w:hAnsiTheme="minorEastAsia" w:cs="宋体"/>
                <w:color w:val="D9D9D9" w:themeColor="background1" w:themeShade="D9"/>
                <w:kern w:val="0"/>
                <w:sz w:val="18"/>
                <w:szCs w:val="18"/>
              </w:rPr>
            </w:pPr>
            <w:r w:rsidRPr="00B91244">
              <w:rPr>
                <w:rFonts w:asciiTheme="minorEastAsia" w:hAnsiTheme="minorEastAsia" w:cs="宋体" w:hint="eastAsia"/>
                <w:color w:val="D9D9D9" w:themeColor="background1" w:themeShade="D9"/>
                <w:kern w:val="0"/>
                <w:sz w:val="18"/>
                <w:szCs w:val="18"/>
              </w:rPr>
              <w:t>交流输入源与逆变输入锁定完成</w:t>
            </w:r>
          </w:p>
        </w:tc>
      </w:tr>
      <w:tr w:rsidR="002D3DA5" w:rsidRPr="00F541CF" w14:paraId="4ECFF139" w14:textId="77777777" w:rsidTr="008832AF">
        <w:trPr>
          <w:trHeight w:val="300"/>
        </w:trPr>
        <w:tc>
          <w:tcPr>
            <w:tcW w:w="724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14:paraId="0BD30CF9" w14:textId="77777777" w:rsidR="002D3DA5" w:rsidRPr="00F541CF" w:rsidRDefault="002D3DA5" w:rsidP="00C32C38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A55944" w14:textId="77777777" w:rsidR="002D3DA5" w:rsidRPr="00F541CF" w:rsidRDefault="002D3DA5" w:rsidP="00C32C38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  <w:r w:rsidRPr="00F541CF"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  <w:t>B</w:t>
            </w:r>
            <w:r w:rsidRPr="00F541CF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it4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45E5101" w14:textId="77777777" w:rsidR="002D3DA5" w:rsidRPr="00F541CF" w:rsidRDefault="00E46875" w:rsidP="00C32C38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r w:rsidRPr="00E46875">
              <w:rPr>
                <w:rFonts w:ascii="Consolas" w:eastAsia="宋体" w:hAnsi="Consolas" w:cs="Consolas"/>
                <w:color w:val="0000C0"/>
                <w:kern w:val="0"/>
                <w:sz w:val="20"/>
                <w:szCs w:val="20"/>
                <w:lang w:val="pt-PT"/>
              </w:rPr>
              <w:t>OnOff_Flg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1568241" w14:textId="77777777" w:rsidR="002D3DA5" w:rsidRPr="00031B98" w:rsidRDefault="00E55B34" w:rsidP="00E46875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逆变</w:t>
            </w:r>
            <w:r w:rsidR="00E4687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器开关机</w:t>
            </w:r>
            <w:r w:rsidR="00AC2D5B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标志位</w:t>
            </w:r>
          </w:p>
        </w:tc>
      </w:tr>
      <w:tr w:rsidR="002D3DA5" w:rsidRPr="00F541CF" w14:paraId="2BC8DDBA" w14:textId="77777777" w:rsidTr="008832AF">
        <w:trPr>
          <w:trHeight w:val="280"/>
        </w:trPr>
        <w:tc>
          <w:tcPr>
            <w:tcW w:w="724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14:paraId="1A65E9FB" w14:textId="77777777" w:rsidR="002D3DA5" w:rsidRPr="00F541CF" w:rsidRDefault="002D3DA5" w:rsidP="00C32C38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CE0698" w14:textId="77777777" w:rsidR="002D3DA5" w:rsidRPr="00B91244" w:rsidRDefault="002D3DA5" w:rsidP="00C32C38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D9D9D9" w:themeColor="background1" w:themeShade="D9"/>
                <w:kern w:val="0"/>
                <w:sz w:val="18"/>
                <w:szCs w:val="18"/>
              </w:rPr>
            </w:pPr>
            <w:r w:rsidRPr="00B91244">
              <w:rPr>
                <w:rFonts w:asciiTheme="minorEastAsia" w:hAnsiTheme="minorEastAsia" w:cs="宋体"/>
                <w:b/>
                <w:color w:val="D9D9D9" w:themeColor="background1" w:themeShade="D9"/>
                <w:kern w:val="0"/>
                <w:sz w:val="18"/>
                <w:szCs w:val="18"/>
              </w:rPr>
              <w:t>B</w:t>
            </w:r>
            <w:r w:rsidRPr="00B91244">
              <w:rPr>
                <w:rFonts w:asciiTheme="minorEastAsia" w:hAnsiTheme="minorEastAsia" w:cs="宋体" w:hint="eastAsia"/>
                <w:b/>
                <w:color w:val="D9D9D9" w:themeColor="background1" w:themeShade="D9"/>
                <w:kern w:val="0"/>
                <w:sz w:val="18"/>
                <w:szCs w:val="18"/>
              </w:rPr>
              <w:t>it5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4DFC8D7" w14:textId="77777777" w:rsidR="002D3DA5" w:rsidRPr="00B91244" w:rsidRDefault="00782820" w:rsidP="00C32C38">
            <w:pPr>
              <w:widowControl/>
              <w:textAlignment w:val="center"/>
              <w:rPr>
                <w:rFonts w:asciiTheme="minorEastAsia" w:hAnsiTheme="minorEastAsia" w:cs="宋体"/>
                <w:color w:val="D9D9D9" w:themeColor="background1" w:themeShade="D9"/>
                <w:sz w:val="18"/>
                <w:szCs w:val="18"/>
              </w:rPr>
            </w:pPr>
            <w:r w:rsidRPr="00B91244">
              <w:rPr>
                <w:rFonts w:ascii="Consolas" w:eastAsia="宋体" w:hAnsi="Consolas" w:cs="Consolas"/>
                <w:color w:val="D9D9D9" w:themeColor="background1" w:themeShade="D9"/>
                <w:kern w:val="0"/>
                <w:sz w:val="20"/>
                <w:szCs w:val="20"/>
                <w:lang w:val="pt-PT"/>
              </w:rPr>
              <w:t>Pwm_En_Disp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828AEDB" w14:textId="77777777" w:rsidR="002D3DA5" w:rsidRPr="00B91244" w:rsidRDefault="000D5EA7" w:rsidP="00C32C38">
            <w:pPr>
              <w:widowControl/>
              <w:textAlignment w:val="center"/>
              <w:rPr>
                <w:rFonts w:asciiTheme="minorEastAsia" w:hAnsiTheme="minorEastAsia" w:cs="宋体"/>
                <w:color w:val="D9D9D9" w:themeColor="background1" w:themeShade="D9"/>
                <w:kern w:val="0"/>
                <w:sz w:val="18"/>
                <w:szCs w:val="18"/>
              </w:rPr>
            </w:pPr>
            <w:r w:rsidRPr="00B91244">
              <w:rPr>
                <w:rFonts w:asciiTheme="minorEastAsia" w:hAnsiTheme="minorEastAsia" w:cs="宋体" w:hint="eastAsia"/>
                <w:color w:val="D9D9D9" w:themeColor="background1" w:themeShade="D9"/>
                <w:kern w:val="0"/>
                <w:sz w:val="18"/>
                <w:szCs w:val="18"/>
              </w:rPr>
              <w:t>P</w:t>
            </w:r>
            <w:r w:rsidRPr="00B91244">
              <w:rPr>
                <w:rFonts w:asciiTheme="minorEastAsia" w:hAnsiTheme="minorEastAsia" w:cs="宋体"/>
                <w:color w:val="D9D9D9" w:themeColor="background1" w:themeShade="D9"/>
                <w:kern w:val="0"/>
                <w:sz w:val="18"/>
                <w:szCs w:val="18"/>
              </w:rPr>
              <w:t>WM</w:t>
            </w:r>
            <w:r w:rsidRPr="00B91244">
              <w:rPr>
                <w:rFonts w:asciiTheme="minorEastAsia" w:hAnsiTheme="minorEastAsia" w:cs="宋体" w:hint="eastAsia"/>
                <w:color w:val="D9D9D9" w:themeColor="background1" w:themeShade="D9"/>
                <w:kern w:val="0"/>
                <w:sz w:val="18"/>
                <w:szCs w:val="18"/>
              </w:rPr>
              <w:t>输出使能标志位</w:t>
            </w:r>
          </w:p>
        </w:tc>
      </w:tr>
      <w:tr w:rsidR="002D3DA5" w:rsidRPr="00F541CF" w14:paraId="299CBA05" w14:textId="77777777" w:rsidTr="008832AF">
        <w:trPr>
          <w:trHeight w:val="306"/>
        </w:trPr>
        <w:tc>
          <w:tcPr>
            <w:tcW w:w="724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14:paraId="53EEFE10" w14:textId="77777777" w:rsidR="002D3DA5" w:rsidRPr="00F541CF" w:rsidRDefault="002D3DA5" w:rsidP="00C32C38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958F52" w14:textId="77777777" w:rsidR="002D3DA5" w:rsidRPr="00F541CF" w:rsidRDefault="002D3DA5" w:rsidP="00C32C38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  <w:r w:rsidRPr="00F541CF"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  <w:t>B</w:t>
            </w:r>
            <w:r w:rsidRPr="00F541CF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it6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EA7F8A9" w14:textId="77777777" w:rsidR="002D3DA5" w:rsidRPr="00F541CF" w:rsidRDefault="0017084D" w:rsidP="00C32C38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r w:rsidRPr="00E23369">
              <w:rPr>
                <w:rFonts w:ascii="Consolas" w:eastAsia="宋体" w:hAnsi="Consolas" w:cs="Consolas"/>
                <w:color w:val="0000C0"/>
                <w:kern w:val="0"/>
                <w:sz w:val="20"/>
                <w:szCs w:val="20"/>
                <w:lang w:val="pt-PT"/>
              </w:rPr>
              <w:t>INV_Running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CFB23E4" w14:textId="77777777" w:rsidR="002D3DA5" w:rsidRPr="00031B98" w:rsidRDefault="00913973" w:rsidP="00C32C38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逆变运行</w:t>
            </w:r>
            <w:r w:rsidR="00B240E3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标志位</w:t>
            </w:r>
          </w:p>
        </w:tc>
      </w:tr>
      <w:tr w:rsidR="002D3DA5" w:rsidRPr="00F541CF" w14:paraId="2BFDF044" w14:textId="77777777" w:rsidTr="008832AF">
        <w:trPr>
          <w:trHeight w:val="226"/>
        </w:trPr>
        <w:tc>
          <w:tcPr>
            <w:tcW w:w="724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14:paraId="7C9923A2" w14:textId="77777777" w:rsidR="002D3DA5" w:rsidRPr="00F541CF" w:rsidRDefault="002D3DA5" w:rsidP="00C32C38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F90B8B" w14:textId="77777777" w:rsidR="002D3DA5" w:rsidRPr="00F541CF" w:rsidRDefault="002D3DA5" w:rsidP="00C32C38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  <w:r w:rsidRPr="00F541CF"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  <w:t>B</w:t>
            </w:r>
            <w:r w:rsidRPr="00F541CF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it7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23C998F" w14:textId="77777777" w:rsidR="002D3DA5" w:rsidRPr="00F541CF" w:rsidRDefault="00790D4C" w:rsidP="00C32C38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r w:rsidRPr="00E23369">
              <w:rPr>
                <w:rFonts w:ascii="Consolas" w:eastAsia="宋体" w:hAnsi="Consolas" w:cs="Consolas"/>
                <w:color w:val="0000C0"/>
                <w:kern w:val="0"/>
                <w:sz w:val="20"/>
                <w:szCs w:val="20"/>
                <w:lang w:val="pt-PT"/>
              </w:rPr>
              <w:t>GCI_Running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9DBB00E" w14:textId="77777777" w:rsidR="002D3DA5" w:rsidRPr="00031B98" w:rsidRDefault="006B4A82" w:rsidP="00C32C38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并网</w:t>
            </w:r>
            <w:r w:rsidR="007D4C20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运行</w:t>
            </w:r>
            <w:r w:rsidR="00B240E3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标志位</w:t>
            </w:r>
          </w:p>
        </w:tc>
      </w:tr>
      <w:tr w:rsidR="002D3DA5" w:rsidRPr="00F541CF" w14:paraId="3E22C1EA" w14:textId="77777777" w:rsidTr="008832AF">
        <w:trPr>
          <w:trHeight w:val="302"/>
        </w:trPr>
        <w:tc>
          <w:tcPr>
            <w:tcW w:w="724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14:paraId="47F72FC1" w14:textId="77777777" w:rsidR="002D3DA5" w:rsidRPr="00F541CF" w:rsidRDefault="002D3DA5" w:rsidP="00C32C38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EFCACA" w14:textId="77777777" w:rsidR="002D3DA5" w:rsidRPr="00B91244" w:rsidRDefault="002D3DA5" w:rsidP="00C32C38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D9D9D9" w:themeColor="background1" w:themeShade="D9"/>
                <w:kern w:val="0"/>
                <w:sz w:val="18"/>
                <w:szCs w:val="18"/>
              </w:rPr>
            </w:pPr>
            <w:r w:rsidRPr="00B91244">
              <w:rPr>
                <w:rFonts w:asciiTheme="minorEastAsia" w:hAnsiTheme="minorEastAsia" w:cs="宋体"/>
                <w:b/>
                <w:color w:val="D9D9D9" w:themeColor="background1" w:themeShade="D9"/>
                <w:kern w:val="0"/>
                <w:sz w:val="18"/>
                <w:szCs w:val="18"/>
              </w:rPr>
              <w:t>B</w:t>
            </w:r>
            <w:r w:rsidRPr="00B91244">
              <w:rPr>
                <w:rFonts w:asciiTheme="minorEastAsia" w:hAnsiTheme="minorEastAsia" w:cs="宋体" w:hint="eastAsia"/>
                <w:b/>
                <w:color w:val="D9D9D9" w:themeColor="background1" w:themeShade="D9"/>
                <w:kern w:val="0"/>
                <w:sz w:val="18"/>
                <w:szCs w:val="18"/>
              </w:rPr>
              <w:t>it8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A4392C1" w14:textId="77777777" w:rsidR="002D3DA5" w:rsidRPr="00B91244" w:rsidRDefault="007D062F" w:rsidP="00C32C38">
            <w:pPr>
              <w:widowControl/>
              <w:textAlignment w:val="center"/>
              <w:rPr>
                <w:rFonts w:asciiTheme="minorEastAsia" w:hAnsiTheme="minorEastAsia" w:cs="宋体"/>
                <w:color w:val="D9D9D9" w:themeColor="background1" w:themeShade="D9"/>
                <w:sz w:val="18"/>
                <w:szCs w:val="18"/>
              </w:rPr>
            </w:pPr>
            <w:r w:rsidRPr="00B91244">
              <w:rPr>
                <w:rFonts w:ascii="Consolas" w:eastAsia="宋体" w:hAnsi="Consolas" w:cs="Consolas"/>
                <w:color w:val="D9D9D9" w:themeColor="background1" w:themeShade="D9"/>
                <w:kern w:val="0"/>
                <w:sz w:val="20"/>
                <w:szCs w:val="20"/>
                <w:lang w:val="pt-PT"/>
              </w:rPr>
              <w:t>Relay_AcIn_L_Connect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D61DB31" w14:textId="77777777" w:rsidR="002D3DA5" w:rsidRPr="00B91244" w:rsidRDefault="00D17D3D" w:rsidP="00C32C38">
            <w:pPr>
              <w:widowControl/>
              <w:textAlignment w:val="center"/>
              <w:rPr>
                <w:rFonts w:asciiTheme="minorEastAsia" w:hAnsiTheme="minorEastAsia" w:cs="宋体"/>
                <w:color w:val="D9D9D9" w:themeColor="background1" w:themeShade="D9"/>
                <w:kern w:val="0"/>
                <w:sz w:val="18"/>
                <w:szCs w:val="18"/>
              </w:rPr>
            </w:pPr>
            <w:r w:rsidRPr="00B91244">
              <w:rPr>
                <w:rFonts w:asciiTheme="minorEastAsia" w:hAnsiTheme="minorEastAsia" w:cs="宋体" w:hint="eastAsia"/>
                <w:color w:val="D9D9D9" w:themeColor="background1" w:themeShade="D9"/>
                <w:kern w:val="0"/>
                <w:sz w:val="18"/>
                <w:szCs w:val="18"/>
              </w:rPr>
              <w:t>交流输入的火线继电器状态标志位</w:t>
            </w:r>
          </w:p>
        </w:tc>
      </w:tr>
      <w:tr w:rsidR="00086935" w:rsidRPr="00F541CF" w14:paraId="4B432E3E" w14:textId="77777777" w:rsidTr="008832AF">
        <w:trPr>
          <w:trHeight w:val="236"/>
        </w:trPr>
        <w:tc>
          <w:tcPr>
            <w:tcW w:w="724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14:paraId="5676030D" w14:textId="77777777" w:rsidR="00086935" w:rsidRPr="00F541CF" w:rsidRDefault="00086935" w:rsidP="00086935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5FE9C9" w14:textId="77777777" w:rsidR="00086935" w:rsidRPr="00B91244" w:rsidRDefault="00086935" w:rsidP="00086935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D9D9D9" w:themeColor="background1" w:themeShade="D9"/>
                <w:kern w:val="0"/>
                <w:sz w:val="18"/>
                <w:szCs w:val="18"/>
              </w:rPr>
            </w:pPr>
            <w:r w:rsidRPr="00B91244">
              <w:rPr>
                <w:rFonts w:asciiTheme="minorEastAsia" w:hAnsiTheme="minorEastAsia" w:cs="宋体"/>
                <w:b/>
                <w:color w:val="D9D9D9" w:themeColor="background1" w:themeShade="D9"/>
                <w:kern w:val="0"/>
                <w:sz w:val="18"/>
                <w:szCs w:val="18"/>
              </w:rPr>
              <w:t>B</w:t>
            </w:r>
            <w:r w:rsidRPr="00B91244">
              <w:rPr>
                <w:rFonts w:asciiTheme="minorEastAsia" w:hAnsiTheme="minorEastAsia" w:cs="宋体" w:hint="eastAsia"/>
                <w:b/>
                <w:color w:val="D9D9D9" w:themeColor="background1" w:themeShade="D9"/>
                <w:kern w:val="0"/>
                <w:sz w:val="18"/>
                <w:szCs w:val="18"/>
              </w:rPr>
              <w:t>it9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2987240" w14:textId="77777777" w:rsidR="00086935" w:rsidRPr="00B91244" w:rsidRDefault="00086935" w:rsidP="00086935">
            <w:pPr>
              <w:widowControl/>
              <w:textAlignment w:val="center"/>
              <w:rPr>
                <w:rFonts w:asciiTheme="minorEastAsia" w:hAnsiTheme="minorEastAsia" w:cs="宋体"/>
                <w:color w:val="D9D9D9" w:themeColor="background1" w:themeShade="D9"/>
                <w:sz w:val="18"/>
                <w:szCs w:val="18"/>
              </w:rPr>
            </w:pPr>
            <w:r w:rsidRPr="00B91244">
              <w:rPr>
                <w:rFonts w:ascii="Consolas" w:eastAsia="宋体" w:hAnsi="Consolas" w:cs="Consolas"/>
                <w:color w:val="D9D9D9" w:themeColor="background1" w:themeShade="D9"/>
                <w:kern w:val="0"/>
                <w:sz w:val="20"/>
                <w:szCs w:val="20"/>
                <w:lang w:val="pt-PT"/>
              </w:rPr>
              <w:t>Relay_AcIn_N_Connect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D63DDDD" w14:textId="77777777" w:rsidR="00086935" w:rsidRPr="00B91244" w:rsidRDefault="00086935" w:rsidP="00086935">
            <w:pPr>
              <w:widowControl/>
              <w:textAlignment w:val="center"/>
              <w:rPr>
                <w:rFonts w:asciiTheme="minorEastAsia" w:hAnsiTheme="minorEastAsia" w:cs="宋体"/>
                <w:color w:val="D9D9D9" w:themeColor="background1" w:themeShade="D9"/>
                <w:sz w:val="18"/>
                <w:szCs w:val="18"/>
              </w:rPr>
            </w:pPr>
            <w:r w:rsidRPr="00B91244">
              <w:rPr>
                <w:rFonts w:asciiTheme="minorEastAsia" w:hAnsiTheme="minorEastAsia" w:cs="宋体" w:hint="eastAsia"/>
                <w:color w:val="D9D9D9" w:themeColor="background1" w:themeShade="D9"/>
                <w:kern w:val="0"/>
                <w:sz w:val="18"/>
                <w:szCs w:val="18"/>
              </w:rPr>
              <w:t>交流输入的零线继电器状态标志位</w:t>
            </w:r>
          </w:p>
        </w:tc>
      </w:tr>
      <w:tr w:rsidR="00086935" w:rsidRPr="00F541CF" w14:paraId="7BCF4D18" w14:textId="77777777" w:rsidTr="008832AF">
        <w:trPr>
          <w:trHeight w:val="312"/>
        </w:trPr>
        <w:tc>
          <w:tcPr>
            <w:tcW w:w="724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14:paraId="6B51DAE2" w14:textId="77777777" w:rsidR="00086935" w:rsidRPr="00F541CF" w:rsidRDefault="00086935" w:rsidP="00086935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47128D" w14:textId="77777777" w:rsidR="00086935" w:rsidRPr="00B91244" w:rsidRDefault="00086935" w:rsidP="00086935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D9D9D9" w:themeColor="background1" w:themeShade="D9"/>
                <w:kern w:val="0"/>
                <w:sz w:val="18"/>
                <w:szCs w:val="18"/>
              </w:rPr>
            </w:pPr>
            <w:r w:rsidRPr="00B91244">
              <w:rPr>
                <w:rFonts w:asciiTheme="minorEastAsia" w:hAnsiTheme="minorEastAsia" w:cs="宋体"/>
                <w:b/>
                <w:color w:val="D9D9D9" w:themeColor="background1" w:themeShade="D9"/>
                <w:kern w:val="0"/>
                <w:sz w:val="18"/>
                <w:szCs w:val="18"/>
              </w:rPr>
              <w:t>B</w:t>
            </w:r>
            <w:r w:rsidRPr="00B91244">
              <w:rPr>
                <w:rFonts w:asciiTheme="minorEastAsia" w:hAnsiTheme="minorEastAsia" w:cs="宋体" w:hint="eastAsia"/>
                <w:b/>
                <w:color w:val="D9D9D9" w:themeColor="background1" w:themeShade="D9"/>
                <w:kern w:val="0"/>
                <w:sz w:val="18"/>
                <w:szCs w:val="18"/>
              </w:rPr>
              <w:t>it10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79F8E34" w14:textId="77777777" w:rsidR="00086935" w:rsidRPr="00B91244" w:rsidRDefault="00086935" w:rsidP="00086935">
            <w:pPr>
              <w:widowControl/>
              <w:textAlignment w:val="center"/>
              <w:rPr>
                <w:rFonts w:asciiTheme="minorEastAsia" w:hAnsiTheme="minorEastAsia" w:cs="宋体"/>
                <w:color w:val="D9D9D9" w:themeColor="background1" w:themeShade="D9"/>
                <w:sz w:val="18"/>
                <w:szCs w:val="18"/>
              </w:rPr>
            </w:pPr>
            <w:r w:rsidRPr="00B91244">
              <w:rPr>
                <w:rFonts w:ascii="Consolas" w:eastAsia="宋体" w:hAnsi="Consolas" w:cs="Consolas"/>
                <w:color w:val="D9D9D9" w:themeColor="background1" w:themeShade="D9"/>
                <w:kern w:val="0"/>
                <w:sz w:val="20"/>
                <w:szCs w:val="20"/>
                <w:lang w:val="pt-PT"/>
              </w:rPr>
              <w:t>Relay_GND_Connect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F1F38B5" w14:textId="77777777" w:rsidR="00086935" w:rsidRPr="00B91244" w:rsidRDefault="00086935" w:rsidP="00086935">
            <w:pPr>
              <w:widowControl/>
              <w:textAlignment w:val="center"/>
              <w:rPr>
                <w:rFonts w:asciiTheme="minorEastAsia" w:hAnsiTheme="minorEastAsia" w:cs="宋体"/>
                <w:color w:val="D9D9D9" w:themeColor="background1" w:themeShade="D9"/>
                <w:sz w:val="18"/>
                <w:szCs w:val="18"/>
              </w:rPr>
            </w:pPr>
            <w:r w:rsidRPr="00B91244">
              <w:rPr>
                <w:rFonts w:asciiTheme="minorEastAsia" w:hAnsiTheme="minorEastAsia" w:cs="宋体" w:hint="eastAsia"/>
                <w:color w:val="D9D9D9" w:themeColor="background1" w:themeShade="D9"/>
                <w:kern w:val="0"/>
                <w:sz w:val="18"/>
                <w:szCs w:val="18"/>
              </w:rPr>
              <w:t>交流输入的地线继电器状态标志位</w:t>
            </w:r>
          </w:p>
        </w:tc>
      </w:tr>
      <w:tr w:rsidR="00086935" w:rsidRPr="00F541CF" w14:paraId="582710BE" w14:textId="77777777" w:rsidTr="008832AF">
        <w:trPr>
          <w:trHeight w:val="246"/>
        </w:trPr>
        <w:tc>
          <w:tcPr>
            <w:tcW w:w="724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14:paraId="5ACD8DA6" w14:textId="77777777" w:rsidR="00086935" w:rsidRPr="00F541CF" w:rsidRDefault="00086935" w:rsidP="00086935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C003EE" w14:textId="77777777" w:rsidR="00086935" w:rsidRPr="00B91244" w:rsidRDefault="00086935" w:rsidP="00086935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D9D9D9" w:themeColor="background1" w:themeShade="D9"/>
                <w:kern w:val="0"/>
                <w:sz w:val="18"/>
                <w:szCs w:val="18"/>
              </w:rPr>
            </w:pPr>
            <w:r w:rsidRPr="00B91244">
              <w:rPr>
                <w:rFonts w:asciiTheme="minorEastAsia" w:hAnsiTheme="minorEastAsia" w:cs="宋体"/>
                <w:b/>
                <w:color w:val="D9D9D9" w:themeColor="background1" w:themeShade="D9"/>
                <w:kern w:val="0"/>
                <w:sz w:val="18"/>
                <w:szCs w:val="18"/>
              </w:rPr>
              <w:t>B</w:t>
            </w:r>
            <w:r w:rsidRPr="00B91244">
              <w:rPr>
                <w:rFonts w:asciiTheme="minorEastAsia" w:hAnsiTheme="minorEastAsia" w:cs="宋体" w:hint="eastAsia"/>
                <w:b/>
                <w:color w:val="D9D9D9" w:themeColor="background1" w:themeShade="D9"/>
                <w:kern w:val="0"/>
                <w:sz w:val="18"/>
                <w:szCs w:val="18"/>
              </w:rPr>
              <w:t>it11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3638725" w14:textId="77777777" w:rsidR="00086935" w:rsidRPr="00B91244" w:rsidRDefault="00086935" w:rsidP="00086935">
            <w:pPr>
              <w:widowControl/>
              <w:textAlignment w:val="center"/>
              <w:rPr>
                <w:rFonts w:asciiTheme="minorEastAsia" w:hAnsiTheme="minorEastAsia" w:cs="宋体"/>
                <w:color w:val="D9D9D9" w:themeColor="background1" w:themeShade="D9"/>
                <w:sz w:val="18"/>
                <w:szCs w:val="18"/>
              </w:rPr>
            </w:pPr>
            <w:r w:rsidRPr="00B91244">
              <w:rPr>
                <w:rFonts w:ascii="Consolas" w:eastAsia="宋体" w:hAnsi="Consolas" w:cs="Consolas"/>
                <w:color w:val="D9D9D9" w:themeColor="background1" w:themeShade="D9"/>
                <w:kern w:val="0"/>
                <w:sz w:val="20"/>
                <w:szCs w:val="20"/>
                <w:lang w:val="pt-PT"/>
              </w:rPr>
              <w:t>INV_AC_Coupling_ModeSet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C446D6F" w14:textId="77777777" w:rsidR="00086935" w:rsidRPr="00B91244" w:rsidRDefault="00F67FF5" w:rsidP="00086935">
            <w:pPr>
              <w:widowControl/>
              <w:textAlignment w:val="center"/>
              <w:rPr>
                <w:rFonts w:asciiTheme="minorEastAsia" w:hAnsiTheme="minorEastAsia" w:cs="宋体"/>
                <w:color w:val="D9D9D9" w:themeColor="background1" w:themeShade="D9"/>
                <w:sz w:val="18"/>
                <w:szCs w:val="18"/>
              </w:rPr>
            </w:pPr>
            <w:r w:rsidRPr="00B91244">
              <w:rPr>
                <w:rFonts w:asciiTheme="minorEastAsia" w:hAnsiTheme="minorEastAsia" w:cs="宋体" w:hint="eastAsia"/>
                <w:color w:val="D9D9D9" w:themeColor="background1" w:themeShade="D9"/>
                <w:kern w:val="0"/>
                <w:sz w:val="18"/>
                <w:szCs w:val="18"/>
              </w:rPr>
              <w:t>逆变输出端A</w:t>
            </w:r>
            <w:r w:rsidRPr="00B91244">
              <w:rPr>
                <w:rFonts w:asciiTheme="minorEastAsia" w:hAnsiTheme="minorEastAsia" w:cs="宋体"/>
                <w:color w:val="D9D9D9" w:themeColor="background1" w:themeShade="D9"/>
                <w:kern w:val="0"/>
                <w:sz w:val="18"/>
                <w:szCs w:val="18"/>
              </w:rPr>
              <w:t>C</w:t>
            </w:r>
            <w:r w:rsidRPr="00B91244">
              <w:rPr>
                <w:rFonts w:asciiTheme="minorEastAsia" w:hAnsiTheme="minorEastAsia" w:cs="宋体" w:hint="eastAsia"/>
                <w:color w:val="D9D9D9" w:themeColor="background1" w:themeShade="D9"/>
                <w:kern w:val="0"/>
                <w:sz w:val="18"/>
                <w:szCs w:val="18"/>
              </w:rPr>
              <w:t>耦合模式使能标志位</w:t>
            </w:r>
          </w:p>
        </w:tc>
      </w:tr>
      <w:tr w:rsidR="00086935" w:rsidRPr="00F541CF" w14:paraId="669CCD30" w14:textId="77777777" w:rsidTr="008832AF">
        <w:trPr>
          <w:trHeight w:val="308"/>
        </w:trPr>
        <w:tc>
          <w:tcPr>
            <w:tcW w:w="724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14:paraId="6DBA258F" w14:textId="77777777" w:rsidR="00086935" w:rsidRPr="00F541CF" w:rsidRDefault="00086935" w:rsidP="00086935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3FC54E" w14:textId="77777777" w:rsidR="00086935" w:rsidRPr="00B91244" w:rsidRDefault="00086935" w:rsidP="00086935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D9D9D9" w:themeColor="background1" w:themeShade="D9"/>
                <w:kern w:val="0"/>
                <w:sz w:val="18"/>
                <w:szCs w:val="18"/>
              </w:rPr>
            </w:pPr>
            <w:r w:rsidRPr="00B91244">
              <w:rPr>
                <w:rFonts w:asciiTheme="minorEastAsia" w:hAnsiTheme="minorEastAsia" w:cs="宋体"/>
                <w:b/>
                <w:color w:val="D9D9D9" w:themeColor="background1" w:themeShade="D9"/>
                <w:kern w:val="0"/>
                <w:sz w:val="18"/>
                <w:szCs w:val="18"/>
              </w:rPr>
              <w:t>B</w:t>
            </w:r>
            <w:r w:rsidRPr="00B91244">
              <w:rPr>
                <w:rFonts w:asciiTheme="minorEastAsia" w:hAnsiTheme="minorEastAsia" w:cs="宋体" w:hint="eastAsia"/>
                <w:b/>
                <w:color w:val="D9D9D9" w:themeColor="background1" w:themeShade="D9"/>
                <w:kern w:val="0"/>
                <w:sz w:val="18"/>
                <w:szCs w:val="18"/>
              </w:rPr>
              <w:t>it12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E80F99C" w14:textId="77777777" w:rsidR="00086935" w:rsidRPr="00B91244" w:rsidRDefault="00086935" w:rsidP="00086935">
            <w:pPr>
              <w:widowControl/>
              <w:textAlignment w:val="center"/>
              <w:rPr>
                <w:rFonts w:asciiTheme="minorEastAsia" w:hAnsiTheme="minorEastAsia" w:cs="宋体"/>
                <w:color w:val="D9D9D9" w:themeColor="background1" w:themeShade="D9"/>
                <w:kern w:val="0"/>
                <w:sz w:val="18"/>
                <w:szCs w:val="18"/>
              </w:rPr>
            </w:pPr>
            <w:r w:rsidRPr="00B91244">
              <w:rPr>
                <w:rFonts w:ascii="Consolas" w:eastAsia="宋体" w:hAnsi="Consolas" w:cs="Consolas"/>
                <w:color w:val="D9D9D9" w:themeColor="background1" w:themeShade="D9"/>
                <w:kern w:val="0"/>
                <w:sz w:val="20"/>
                <w:szCs w:val="20"/>
                <w:lang w:val="pt-PT"/>
              </w:rPr>
              <w:t>GCI_Feedback_En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4F498F4" w14:textId="77777777" w:rsidR="00086935" w:rsidRPr="00B91244" w:rsidRDefault="00E44629" w:rsidP="00086935">
            <w:pPr>
              <w:widowControl/>
              <w:textAlignment w:val="center"/>
              <w:rPr>
                <w:rFonts w:asciiTheme="minorEastAsia" w:hAnsiTheme="minorEastAsia" w:cs="宋体"/>
                <w:color w:val="D9D9D9" w:themeColor="background1" w:themeShade="D9"/>
                <w:sz w:val="18"/>
                <w:szCs w:val="18"/>
              </w:rPr>
            </w:pPr>
            <w:r w:rsidRPr="00B91244">
              <w:rPr>
                <w:rFonts w:asciiTheme="minorEastAsia" w:hAnsiTheme="minorEastAsia" w:cs="宋体" w:hint="eastAsia"/>
                <w:color w:val="D9D9D9" w:themeColor="background1" w:themeShade="D9"/>
                <w:kern w:val="0"/>
                <w:sz w:val="18"/>
                <w:szCs w:val="18"/>
              </w:rPr>
              <w:t>并网馈电使能标志位</w:t>
            </w:r>
          </w:p>
        </w:tc>
      </w:tr>
      <w:tr w:rsidR="00086935" w:rsidRPr="00F541CF" w14:paraId="489C84EA" w14:textId="77777777" w:rsidTr="008832AF">
        <w:trPr>
          <w:trHeight w:val="242"/>
        </w:trPr>
        <w:tc>
          <w:tcPr>
            <w:tcW w:w="724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14:paraId="287890B7" w14:textId="77777777" w:rsidR="00086935" w:rsidRPr="00F541CF" w:rsidRDefault="00086935" w:rsidP="00086935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5493FF" w14:textId="77777777" w:rsidR="00086935" w:rsidRPr="00B91244" w:rsidRDefault="00086935" w:rsidP="00086935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D9D9D9" w:themeColor="background1" w:themeShade="D9"/>
                <w:kern w:val="0"/>
                <w:sz w:val="18"/>
                <w:szCs w:val="18"/>
              </w:rPr>
            </w:pPr>
            <w:r w:rsidRPr="00B91244">
              <w:rPr>
                <w:rFonts w:asciiTheme="minorEastAsia" w:hAnsiTheme="minorEastAsia" w:cs="宋体"/>
                <w:b/>
                <w:color w:val="D9D9D9" w:themeColor="background1" w:themeShade="D9"/>
                <w:kern w:val="0"/>
                <w:sz w:val="18"/>
                <w:szCs w:val="18"/>
              </w:rPr>
              <w:t>B</w:t>
            </w:r>
            <w:r w:rsidRPr="00B91244">
              <w:rPr>
                <w:rFonts w:asciiTheme="minorEastAsia" w:hAnsiTheme="minorEastAsia" w:cs="宋体" w:hint="eastAsia"/>
                <w:b/>
                <w:color w:val="D9D9D9" w:themeColor="background1" w:themeShade="D9"/>
                <w:kern w:val="0"/>
                <w:sz w:val="18"/>
                <w:szCs w:val="18"/>
              </w:rPr>
              <w:t>it13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BBE7D79" w14:textId="77777777" w:rsidR="00086935" w:rsidRPr="00B91244" w:rsidRDefault="00086935" w:rsidP="00086935">
            <w:pPr>
              <w:widowControl/>
              <w:textAlignment w:val="center"/>
              <w:rPr>
                <w:rFonts w:asciiTheme="minorEastAsia" w:hAnsiTheme="minorEastAsia" w:cs="宋体"/>
                <w:color w:val="D9D9D9" w:themeColor="background1" w:themeShade="D9"/>
                <w:kern w:val="0"/>
                <w:sz w:val="18"/>
                <w:szCs w:val="18"/>
              </w:rPr>
            </w:pPr>
            <w:r w:rsidRPr="00B91244">
              <w:rPr>
                <w:rFonts w:ascii="Consolas" w:eastAsia="宋体" w:hAnsi="Consolas" w:cs="Consolas"/>
                <w:color w:val="D9D9D9" w:themeColor="background1" w:themeShade="D9"/>
                <w:kern w:val="0"/>
                <w:sz w:val="20"/>
                <w:szCs w:val="20"/>
                <w:lang w:val="pt-PT"/>
              </w:rPr>
              <w:t>GCI_Harmonic_Adaptation_En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5E04AA5" w14:textId="77777777" w:rsidR="00086935" w:rsidRPr="00B91244" w:rsidRDefault="00176357" w:rsidP="00086935">
            <w:pPr>
              <w:widowControl/>
              <w:textAlignment w:val="center"/>
              <w:rPr>
                <w:rFonts w:asciiTheme="minorEastAsia" w:hAnsiTheme="minorEastAsia" w:cs="宋体"/>
                <w:color w:val="D9D9D9" w:themeColor="background1" w:themeShade="D9"/>
                <w:sz w:val="18"/>
                <w:szCs w:val="18"/>
              </w:rPr>
            </w:pPr>
            <w:r w:rsidRPr="00B91244">
              <w:rPr>
                <w:rFonts w:asciiTheme="minorEastAsia" w:hAnsiTheme="minorEastAsia" w:cs="宋体" w:hint="eastAsia"/>
                <w:color w:val="D9D9D9" w:themeColor="background1" w:themeShade="D9"/>
                <w:kern w:val="0"/>
                <w:sz w:val="18"/>
                <w:szCs w:val="18"/>
              </w:rPr>
              <w:t>并网谐波适应使能标志位</w:t>
            </w:r>
          </w:p>
        </w:tc>
      </w:tr>
      <w:tr w:rsidR="00086935" w:rsidRPr="00F541CF" w14:paraId="7354AA42" w14:textId="77777777" w:rsidTr="008832AF">
        <w:trPr>
          <w:trHeight w:val="318"/>
        </w:trPr>
        <w:tc>
          <w:tcPr>
            <w:tcW w:w="724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14:paraId="37A3F135" w14:textId="77777777" w:rsidR="00086935" w:rsidRPr="00F541CF" w:rsidRDefault="00086935" w:rsidP="00086935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693CD2" w14:textId="77777777" w:rsidR="00086935" w:rsidRPr="00B91244" w:rsidRDefault="00086935" w:rsidP="00086935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D9D9D9" w:themeColor="background1" w:themeShade="D9"/>
                <w:kern w:val="0"/>
                <w:sz w:val="18"/>
                <w:szCs w:val="18"/>
              </w:rPr>
            </w:pPr>
            <w:r w:rsidRPr="00B91244">
              <w:rPr>
                <w:rFonts w:asciiTheme="minorEastAsia" w:hAnsiTheme="minorEastAsia" w:cs="宋体"/>
                <w:b/>
                <w:color w:val="D9D9D9" w:themeColor="background1" w:themeShade="D9"/>
                <w:kern w:val="0"/>
                <w:sz w:val="18"/>
                <w:szCs w:val="18"/>
              </w:rPr>
              <w:t>B</w:t>
            </w:r>
            <w:r w:rsidRPr="00B91244">
              <w:rPr>
                <w:rFonts w:asciiTheme="minorEastAsia" w:hAnsiTheme="minorEastAsia" w:cs="宋体" w:hint="eastAsia"/>
                <w:b/>
                <w:color w:val="D9D9D9" w:themeColor="background1" w:themeShade="D9"/>
                <w:kern w:val="0"/>
                <w:sz w:val="18"/>
                <w:szCs w:val="18"/>
              </w:rPr>
              <w:t>it14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B4F1178" w14:textId="77777777" w:rsidR="00086935" w:rsidRPr="00B91244" w:rsidRDefault="00086935" w:rsidP="00086935">
            <w:pPr>
              <w:widowControl/>
              <w:textAlignment w:val="center"/>
              <w:rPr>
                <w:rFonts w:asciiTheme="minorEastAsia" w:hAnsiTheme="minorEastAsia" w:cs="宋体"/>
                <w:color w:val="D9D9D9" w:themeColor="background1" w:themeShade="D9"/>
                <w:sz w:val="18"/>
                <w:szCs w:val="18"/>
              </w:rPr>
            </w:pPr>
            <w:r w:rsidRPr="00B91244">
              <w:rPr>
                <w:rFonts w:ascii="Consolas" w:eastAsia="宋体" w:hAnsi="Consolas" w:cs="Consolas"/>
                <w:color w:val="D9D9D9" w:themeColor="background1" w:themeShade="D9"/>
                <w:kern w:val="0"/>
                <w:sz w:val="20"/>
                <w:szCs w:val="20"/>
                <w:lang w:val="pt-PT"/>
              </w:rPr>
              <w:t>CHG_CtrlOutside_ModeSet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35DDF83" w14:textId="77777777" w:rsidR="00086935" w:rsidRPr="00B91244" w:rsidRDefault="008832AF" w:rsidP="00086935">
            <w:pPr>
              <w:widowControl/>
              <w:textAlignment w:val="center"/>
              <w:rPr>
                <w:rFonts w:asciiTheme="minorEastAsia" w:hAnsiTheme="minorEastAsia" w:cs="宋体"/>
                <w:color w:val="D9D9D9" w:themeColor="background1" w:themeShade="D9"/>
                <w:sz w:val="18"/>
                <w:szCs w:val="18"/>
              </w:rPr>
            </w:pPr>
            <w:r w:rsidRPr="00B91244">
              <w:rPr>
                <w:rFonts w:asciiTheme="minorEastAsia" w:hAnsiTheme="minorEastAsia" w:cs="宋体" w:hint="eastAsia"/>
                <w:color w:val="D9D9D9" w:themeColor="background1" w:themeShade="D9"/>
                <w:kern w:val="0"/>
                <w:sz w:val="18"/>
                <w:szCs w:val="18"/>
              </w:rPr>
              <w:t>充电外</w:t>
            </w:r>
            <w:proofErr w:type="gramStart"/>
            <w:r w:rsidRPr="00B91244">
              <w:rPr>
                <w:rFonts w:asciiTheme="minorEastAsia" w:hAnsiTheme="minorEastAsia" w:cs="宋体" w:hint="eastAsia"/>
                <w:color w:val="D9D9D9" w:themeColor="background1" w:themeShade="D9"/>
                <w:kern w:val="0"/>
                <w:sz w:val="18"/>
                <w:szCs w:val="18"/>
              </w:rPr>
              <w:t>控模式</w:t>
            </w:r>
            <w:proofErr w:type="gramEnd"/>
            <w:r w:rsidRPr="00B91244">
              <w:rPr>
                <w:rFonts w:asciiTheme="minorEastAsia" w:hAnsiTheme="minorEastAsia" w:cs="宋体" w:hint="eastAsia"/>
                <w:color w:val="D9D9D9" w:themeColor="background1" w:themeShade="D9"/>
                <w:kern w:val="0"/>
                <w:sz w:val="18"/>
                <w:szCs w:val="18"/>
              </w:rPr>
              <w:t>标志位</w:t>
            </w:r>
          </w:p>
        </w:tc>
      </w:tr>
      <w:tr w:rsidR="00086935" w:rsidRPr="00F541CF" w14:paraId="012CFD64" w14:textId="77777777" w:rsidTr="008832AF">
        <w:trPr>
          <w:trHeight w:val="238"/>
        </w:trPr>
        <w:tc>
          <w:tcPr>
            <w:tcW w:w="724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14A7FB" w14:textId="77777777" w:rsidR="00086935" w:rsidRPr="00F541CF" w:rsidRDefault="00086935" w:rsidP="00086935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7D015B" w14:textId="77777777" w:rsidR="00086935" w:rsidRPr="00B91244" w:rsidRDefault="00086935" w:rsidP="00086935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D9D9D9" w:themeColor="background1" w:themeShade="D9"/>
                <w:kern w:val="0"/>
                <w:sz w:val="18"/>
                <w:szCs w:val="18"/>
              </w:rPr>
            </w:pPr>
            <w:r w:rsidRPr="00B91244">
              <w:rPr>
                <w:rFonts w:asciiTheme="minorEastAsia" w:hAnsiTheme="minorEastAsia" w:cs="宋体"/>
                <w:b/>
                <w:color w:val="D9D9D9" w:themeColor="background1" w:themeShade="D9"/>
                <w:kern w:val="0"/>
                <w:sz w:val="18"/>
                <w:szCs w:val="18"/>
              </w:rPr>
              <w:t>B</w:t>
            </w:r>
            <w:r w:rsidRPr="00B91244">
              <w:rPr>
                <w:rFonts w:asciiTheme="minorEastAsia" w:hAnsiTheme="minorEastAsia" w:cs="宋体" w:hint="eastAsia"/>
                <w:b/>
                <w:color w:val="D9D9D9" w:themeColor="background1" w:themeShade="D9"/>
                <w:kern w:val="0"/>
                <w:sz w:val="18"/>
                <w:szCs w:val="18"/>
              </w:rPr>
              <w:t>it15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FA9CA3C" w14:textId="77777777" w:rsidR="00086935" w:rsidRPr="00B91244" w:rsidRDefault="00086935" w:rsidP="00086935">
            <w:pPr>
              <w:widowControl/>
              <w:textAlignment w:val="center"/>
              <w:rPr>
                <w:rFonts w:asciiTheme="minorEastAsia" w:hAnsiTheme="minorEastAsia" w:cs="宋体"/>
                <w:color w:val="D9D9D9" w:themeColor="background1" w:themeShade="D9"/>
                <w:sz w:val="18"/>
                <w:szCs w:val="18"/>
              </w:rPr>
            </w:pPr>
            <w:r w:rsidRPr="00B91244">
              <w:rPr>
                <w:rFonts w:ascii="Consolas" w:eastAsia="宋体" w:hAnsi="Consolas" w:cs="Consolas"/>
                <w:color w:val="D9D9D9" w:themeColor="background1" w:themeShade="D9"/>
                <w:kern w:val="0"/>
                <w:sz w:val="20"/>
                <w:szCs w:val="20"/>
                <w:lang w:val="pt-PT"/>
              </w:rPr>
              <w:t>SYS_Parallel_Mode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FC05942" w14:textId="77777777" w:rsidR="00086935" w:rsidRPr="00B91244" w:rsidRDefault="00AD6DA2" w:rsidP="00086935">
            <w:pPr>
              <w:widowControl/>
              <w:textAlignment w:val="center"/>
              <w:rPr>
                <w:rFonts w:asciiTheme="minorEastAsia" w:hAnsiTheme="minorEastAsia" w:cs="宋体"/>
                <w:color w:val="D9D9D9" w:themeColor="background1" w:themeShade="D9"/>
                <w:sz w:val="18"/>
                <w:szCs w:val="18"/>
              </w:rPr>
            </w:pPr>
            <w:r w:rsidRPr="00B91244">
              <w:rPr>
                <w:rFonts w:asciiTheme="minorEastAsia" w:hAnsiTheme="minorEastAsia" w:cs="宋体" w:hint="eastAsia"/>
                <w:color w:val="D9D9D9" w:themeColor="background1" w:themeShade="D9"/>
                <w:kern w:val="0"/>
                <w:sz w:val="18"/>
                <w:szCs w:val="18"/>
              </w:rPr>
              <w:t>系统并机模式标志</w:t>
            </w:r>
            <w:r w:rsidR="001D5C50" w:rsidRPr="00B91244">
              <w:rPr>
                <w:rFonts w:asciiTheme="minorEastAsia" w:hAnsiTheme="minorEastAsia" w:cs="宋体" w:hint="eastAsia"/>
                <w:color w:val="D9D9D9" w:themeColor="background1" w:themeShade="D9"/>
                <w:kern w:val="0"/>
                <w:sz w:val="18"/>
                <w:szCs w:val="18"/>
              </w:rPr>
              <w:t>位</w:t>
            </w:r>
          </w:p>
        </w:tc>
      </w:tr>
    </w:tbl>
    <w:p w14:paraId="36019296" w14:textId="49ACBE06" w:rsidR="005C30D1" w:rsidRDefault="005C30D1" w:rsidP="005115DC">
      <w:pPr>
        <w:autoSpaceDE w:val="0"/>
        <w:autoSpaceDN w:val="0"/>
        <w:adjustRightInd w:val="0"/>
        <w:jc w:val="left"/>
        <w:rPr>
          <w:rFonts w:asciiTheme="minorEastAsia" w:hAnsiTheme="minorEastAsia"/>
          <w:color w:val="FF0000"/>
          <w:szCs w:val="21"/>
        </w:rPr>
      </w:pPr>
    </w:p>
    <w:p w14:paraId="4796BBDA" w14:textId="43356E95" w:rsidR="000B0FAC" w:rsidRPr="0012524C" w:rsidRDefault="000B0FAC" w:rsidP="000B0FAC">
      <w:pPr>
        <w:pStyle w:val="5"/>
        <w:spacing w:before="0" w:after="0" w:line="240" w:lineRule="auto"/>
        <w:rPr>
          <w:rFonts w:ascii="Consolas" w:hAnsi="Consolas"/>
          <w:sz w:val="20"/>
          <w:szCs w:val="20"/>
          <w:lang w:val="pt-PT"/>
        </w:rPr>
      </w:pPr>
      <w:proofErr w:type="spellStart"/>
      <w:r>
        <w:t>RiiO</w:t>
      </w:r>
      <w:proofErr w:type="spellEnd"/>
      <w:r>
        <w:t xml:space="preserve"> SUN II </w:t>
      </w:r>
      <w:r>
        <w:rPr>
          <w:rFonts w:ascii="Consolas" w:hAnsi="Consolas" w:hint="eastAsia"/>
          <w:sz w:val="20"/>
          <w:szCs w:val="20"/>
          <w:lang w:val="pt-PT"/>
        </w:rPr>
        <w:t>逆变器系统条件字位</w:t>
      </w:r>
      <w:r w:rsidRPr="0012524C">
        <w:rPr>
          <w:rFonts w:ascii="Consolas" w:hAnsi="Consolas" w:hint="eastAsia"/>
          <w:sz w:val="20"/>
          <w:szCs w:val="20"/>
          <w:lang w:val="pt-PT"/>
        </w:rPr>
        <w:t>说明</w:t>
      </w:r>
    </w:p>
    <w:tbl>
      <w:tblPr>
        <w:tblW w:w="7245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724"/>
        <w:gridCol w:w="567"/>
        <w:gridCol w:w="2977"/>
        <w:gridCol w:w="2977"/>
      </w:tblGrid>
      <w:tr w:rsidR="000B0FAC" w:rsidRPr="00F541CF" w14:paraId="5B069E35" w14:textId="77777777" w:rsidTr="00107028">
        <w:trPr>
          <w:trHeight w:val="286"/>
        </w:trPr>
        <w:tc>
          <w:tcPr>
            <w:tcW w:w="129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 w:themeFill="accent1" w:themeFillTint="66"/>
          </w:tcPr>
          <w:p w14:paraId="09E25421" w14:textId="77777777" w:rsidR="000B0FAC" w:rsidRPr="00F541CF" w:rsidRDefault="000B0FAC" w:rsidP="00107028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  <w:r w:rsidRPr="00F541CF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信息源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 w:themeFill="accent1" w:themeFillTint="66"/>
          </w:tcPr>
          <w:p w14:paraId="4AC220FA" w14:textId="77777777" w:rsidR="000B0FAC" w:rsidRPr="00F541CF" w:rsidRDefault="000B0FAC" w:rsidP="00107028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/>
                <w:color w:val="000000"/>
                <w:sz w:val="18"/>
                <w:szCs w:val="18"/>
              </w:rPr>
              <w:t>位信息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 w:themeFill="accent1" w:themeFillTint="66"/>
          </w:tcPr>
          <w:p w14:paraId="1478028D" w14:textId="77777777" w:rsidR="000B0FAC" w:rsidRPr="00F541CF" w:rsidRDefault="000B0FAC" w:rsidP="00107028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sz w:val="18"/>
                <w:szCs w:val="18"/>
              </w:rPr>
            </w:pPr>
            <w:r w:rsidRPr="00F541CF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说明</w:t>
            </w:r>
          </w:p>
        </w:tc>
      </w:tr>
      <w:tr w:rsidR="000B0FAC" w:rsidRPr="00F541CF" w14:paraId="6E939E5A" w14:textId="77777777" w:rsidTr="00107028">
        <w:trPr>
          <w:trHeight w:val="290"/>
        </w:trPr>
        <w:tc>
          <w:tcPr>
            <w:tcW w:w="724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 w14:paraId="27F03FEE" w14:textId="77777777" w:rsidR="000B0FAC" w:rsidRPr="00F541CF" w:rsidRDefault="000B0FAC" w:rsidP="00107028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  <w:r w:rsidRPr="000E5811">
              <w:rPr>
                <w:rFonts w:asciiTheme="minorEastAsia" w:hAnsiTheme="minorEastAsia" w:hint="eastAsia"/>
                <w:b/>
                <w:sz w:val="18"/>
                <w:szCs w:val="18"/>
                <w:lang w:val="pt-PT"/>
              </w:rPr>
              <w:t>逆变器系统条</w:t>
            </w:r>
            <w:r w:rsidRPr="000E5811">
              <w:rPr>
                <w:rFonts w:asciiTheme="minorEastAsia" w:hAnsiTheme="minorEastAsia" w:hint="eastAsia"/>
                <w:b/>
                <w:sz w:val="18"/>
                <w:szCs w:val="18"/>
                <w:lang w:val="pt-PT"/>
              </w:rPr>
              <w:lastRenderedPageBreak/>
              <w:t>件字</w:t>
            </w:r>
            <w:r w:rsidRPr="000E5811">
              <w:rPr>
                <w:rFonts w:asciiTheme="minorEastAsia" w:hAnsiTheme="minorEastAsia" w:cs="Consolas"/>
                <w:b/>
                <w:color w:val="005032"/>
                <w:kern w:val="0"/>
                <w:sz w:val="18"/>
                <w:szCs w:val="18"/>
              </w:rPr>
              <w:t>SYS_CONDITION_BITS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D15DC9" w14:textId="77777777" w:rsidR="000B0FAC" w:rsidRPr="00F541CF" w:rsidRDefault="000B0FAC" w:rsidP="00107028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  <w:r w:rsidRPr="00F541CF"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  <w:lastRenderedPageBreak/>
              <w:t>B</w:t>
            </w:r>
            <w:r w:rsidRPr="00F541CF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it0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907B711" w14:textId="77777777" w:rsidR="000B0FAC" w:rsidRPr="004B2CB8" w:rsidRDefault="000B0FAC" w:rsidP="00107028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r w:rsidRPr="004A6950">
              <w:rPr>
                <w:rFonts w:ascii="Consolas" w:eastAsia="宋体" w:hAnsi="Consolas" w:cs="Consolas"/>
                <w:color w:val="0000C0"/>
                <w:kern w:val="0"/>
                <w:sz w:val="20"/>
                <w:szCs w:val="20"/>
                <w:lang w:val="pt-PT"/>
              </w:rPr>
              <w:t>AcIn_Power_Existence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806F937" w14:textId="77777777" w:rsidR="000B0FAC" w:rsidRPr="00031B98" w:rsidRDefault="000B0FAC" w:rsidP="00107028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031B98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交流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输入</w:t>
            </w:r>
            <w:r w:rsidRPr="00031B98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源存在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标志位</w:t>
            </w:r>
          </w:p>
        </w:tc>
      </w:tr>
      <w:tr w:rsidR="000B0FAC" w:rsidRPr="00F541CF" w14:paraId="4D94B386" w14:textId="77777777" w:rsidTr="00107028">
        <w:trPr>
          <w:trHeight w:val="224"/>
        </w:trPr>
        <w:tc>
          <w:tcPr>
            <w:tcW w:w="724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14:paraId="302EC7B3" w14:textId="77777777" w:rsidR="000B0FAC" w:rsidRPr="00F541CF" w:rsidRDefault="000B0FAC" w:rsidP="00107028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AFF22D" w14:textId="77777777" w:rsidR="000B0FAC" w:rsidRPr="00B91244" w:rsidRDefault="000B0FAC" w:rsidP="00107028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D9D9D9" w:themeColor="background1" w:themeShade="D9"/>
                <w:kern w:val="0"/>
                <w:sz w:val="18"/>
                <w:szCs w:val="18"/>
              </w:rPr>
            </w:pPr>
            <w:r w:rsidRPr="00B91244">
              <w:rPr>
                <w:rFonts w:asciiTheme="minorEastAsia" w:hAnsiTheme="minorEastAsia" w:cs="宋体"/>
                <w:b/>
                <w:color w:val="D9D9D9" w:themeColor="background1" w:themeShade="D9"/>
                <w:kern w:val="0"/>
                <w:sz w:val="18"/>
                <w:szCs w:val="18"/>
              </w:rPr>
              <w:t>B</w:t>
            </w:r>
            <w:r w:rsidRPr="00B91244">
              <w:rPr>
                <w:rFonts w:asciiTheme="minorEastAsia" w:hAnsiTheme="minorEastAsia" w:cs="宋体" w:hint="eastAsia"/>
                <w:b/>
                <w:color w:val="D9D9D9" w:themeColor="background1" w:themeShade="D9"/>
                <w:kern w:val="0"/>
                <w:sz w:val="18"/>
                <w:szCs w:val="18"/>
              </w:rPr>
              <w:t>it1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1EA5B26" w14:textId="77777777" w:rsidR="000B0FAC" w:rsidRPr="00B91244" w:rsidRDefault="000B0FAC" w:rsidP="00107028">
            <w:pPr>
              <w:widowControl/>
              <w:textAlignment w:val="center"/>
              <w:rPr>
                <w:rFonts w:asciiTheme="minorEastAsia" w:hAnsiTheme="minorEastAsia" w:cs="宋体"/>
                <w:color w:val="D9D9D9" w:themeColor="background1" w:themeShade="D9"/>
                <w:sz w:val="18"/>
                <w:szCs w:val="18"/>
              </w:rPr>
            </w:pPr>
            <w:r w:rsidRPr="00B91244">
              <w:rPr>
                <w:rFonts w:ascii="Consolas" w:eastAsia="宋体" w:hAnsi="Consolas" w:cs="Consolas"/>
                <w:color w:val="D9D9D9" w:themeColor="background1" w:themeShade="D9"/>
                <w:kern w:val="0"/>
                <w:sz w:val="20"/>
                <w:szCs w:val="20"/>
                <w:lang w:val="pt-PT"/>
              </w:rPr>
              <w:t>AcIN_PLL_Finished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6B7A07E" w14:textId="77777777" w:rsidR="000B0FAC" w:rsidRPr="00B91244" w:rsidRDefault="000B0FAC" w:rsidP="00107028">
            <w:pPr>
              <w:widowControl/>
              <w:textAlignment w:val="center"/>
              <w:rPr>
                <w:rFonts w:asciiTheme="minorEastAsia" w:hAnsiTheme="minorEastAsia" w:cs="宋体"/>
                <w:color w:val="D9D9D9" w:themeColor="background1" w:themeShade="D9"/>
                <w:kern w:val="0"/>
                <w:sz w:val="18"/>
                <w:szCs w:val="18"/>
              </w:rPr>
            </w:pPr>
            <w:r w:rsidRPr="00B91244">
              <w:rPr>
                <w:rFonts w:asciiTheme="minorEastAsia" w:hAnsiTheme="minorEastAsia" w:cs="宋体" w:hint="eastAsia"/>
                <w:color w:val="D9D9D9" w:themeColor="background1" w:themeShade="D9"/>
                <w:kern w:val="0"/>
                <w:sz w:val="18"/>
                <w:szCs w:val="18"/>
              </w:rPr>
              <w:t>交流输入源锁相完成标志位</w:t>
            </w:r>
          </w:p>
        </w:tc>
      </w:tr>
      <w:tr w:rsidR="000B0FAC" w:rsidRPr="00F541CF" w14:paraId="5572BE68" w14:textId="77777777" w:rsidTr="00107028">
        <w:trPr>
          <w:trHeight w:val="286"/>
        </w:trPr>
        <w:tc>
          <w:tcPr>
            <w:tcW w:w="724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14:paraId="5CB80CE5" w14:textId="77777777" w:rsidR="000B0FAC" w:rsidRPr="00F541CF" w:rsidRDefault="000B0FAC" w:rsidP="00107028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D398A4" w14:textId="77777777" w:rsidR="000B0FAC" w:rsidRPr="00B91244" w:rsidRDefault="000B0FAC" w:rsidP="00107028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D9D9D9" w:themeColor="background1" w:themeShade="D9"/>
                <w:kern w:val="0"/>
                <w:sz w:val="18"/>
                <w:szCs w:val="18"/>
              </w:rPr>
            </w:pPr>
            <w:r w:rsidRPr="00B91244">
              <w:rPr>
                <w:rFonts w:asciiTheme="minorEastAsia" w:hAnsiTheme="minorEastAsia" w:cs="宋体"/>
                <w:b/>
                <w:color w:val="D9D9D9" w:themeColor="background1" w:themeShade="D9"/>
                <w:kern w:val="0"/>
                <w:sz w:val="18"/>
                <w:szCs w:val="18"/>
              </w:rPr>
              <w:t>B</w:t>
            </w:r>
            <w:r w:rsidRPr="00B91244">
              <w:rPr>
                <w:rFonts w:asciiTheme="minorEastAsia" w:hAnsiTheme="minorEastAsia" w:cs="宋体" w:hint="eastAsia"/>
                <w:b/>
                <w:color w:val="D9D9D9" w:themeColor="background1" w:themeShade="D9"/>
                <w:kern w:val="0"/>
                <w:sz w:val="18"/>
                <w:szCs w:val="18"/>
              </w:rPr>
              <w:t>it2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F939130" w14:textId="77777777" w:rsidR="000B0FAC" w:rsidRPr="00B91244" w:rsidRDefault="000B0FAC" w:rsidP="00107028">
            <w:pPr>
              <w:widowControl/>
              <w:textAlignment w:val="center"/>
              <w:rPr>
                <w:rFonts w:asciiTheme="minorEastAsia" w:hAnsiTheme="minorEastAsia" w:cs="宋体"/>
                <w:color w:val="D9D9D9" w:themeColor="background1" w:themeShade="D9"/>
                <w:sz w:val="18"/>
                <w:szCs w:val="18"/>
              </w:rPr>
            </w:pPr>
            <w:r w:rsidRPr="00B91244">
              <w:rPr>
                <w:rFonts w:ascii="Consolas" w:eastAsia="宋体" w:hAnsi="Consolas" w:cs="Consolas"/>
                <w:color w:val="D9D9D9" w:themeColor="background1" w:themeShade="D9"/>
                <w:kern w:val="0"/>
                <w:sz w:val="20"/>
                <w:szCs w:val="20"/>
                <w:lang w:val="pt-PT"/>
              </w:rPr>
              <w:t>GCI_First_En_Set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B35AE75" w14:textId="77777777" w:rsidR="000B0FAC" w:rsidRPr="00B91244" w:rsidRDefault="000B0FAC" w:rsidP="00107028">
            <w:pPr>
              <w:widowControl/>
              <w:textAlignment w:val="center"/>
              <w:rPr>
                <w:rFonts w:asciiTheme="minorEastAsia" w:hAnsiTheme="minorEastAsia" w:cs="宋体"/>
                <w:color w:val="D9D9D9" w:themeColor="background1" w:themeShade="D9"/>
                <w:kern w:val="0"/>
                <w:sz w:val="18"/>
                <w:szCs w:val="18"/>
              </w:rPr>
            </w:pPr>
            <w:r w:rsidRPr="00B91244">
              <w:rPr>
                <w:rFonts w:asciiTheme="minorEastAsia" w:hAnsiTheme="minorEastAsia" w:cs="宋体" w:hint="eastAsia"/>
                <w:color w:val="D9D9D9" w:themeColor="background1" w:themeShade="D9"/>
                <w:kern w:val="0"/>
                <w:sz w:val="18"/>
                <w:szCs w:val="18"/>
              </w:rPr>
              <w:t>并网优先使能标志位</w:t>
            </w:r>
          </w:p>
        </w:tc>
      </w:tr>
      <w:tr w:rsidR="000B0FAC" w:rsidRPr="00F541CF" w14:paraId="35B13A51" w14:textId="77777777" w:rsidTr="00107028">
        <w:trPr>
          <w:trHeight w:val="220"/>
        </w:trPr>
        <w:tc>
          <w:tcPr>
            <w:tcW w:w="724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14:paraId="2DFF7805" w14:textId="77777777" w:rsidR="000B0FAC" w:rsidRPr="00F541CF" w:rsidRDefault="000B0FAC" w:rsidP="00107028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AC224C" w14:textId="77777777" w:rsidR="000B0FAC" w:rsidRPr="00B91244" w:rsidRDefault="000B0FAC" w:rsidP="00107028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D9D9D9" w:themeColor="background1" w:themeShade="D9"/>
                <w:kern w:val="0"/>
                <w:sz w:val="18"/>
                <w:szCs w:val="18"/>
              </w:rPr>
            </w:pPr>
            <w:r w:rsidRPr="00B91244">
              <w:rPr>
                <w:rFonts w:asciiTheme="minorEastAsia" w:hAnsiTheme="minorEastAsia" w:cs="宋体"/>
                <w:b/>
                <w:color w:val="D9D9D9" w:themeColor="background1" w:themeShade="D9"/>
                <w:kern w:val="0"/>
                <w:sz w:val="18"/>
                <w:szCs w:val="18"/>
              </w:rPr>
              <w:t>B</w:t>
            </w:r>
            <w:r w:rsidRPr="00B91244">
              <w:rPr>
                <w:rFonts w:asciiTheme="minorEastAsia" w:hAnsiTheme="minorEastAsia" w:cs="宋体" w:hint="eastAsia"/>
                <w:b/>
                <w:color w:val="D9D9D9" w:themeColor="background1" w:themeShade="D9"/>
                <w:kern w:val="0"/>
                <w:sz w:val="18"/>
                <w:szCs w:val="18"/>
              </w:rPr>
              <w:t>it3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2AC8637" w14:textId="77777777" w:rsidR="000B0FAC" w:rsidRPr="00B91244" w:rsidRDefault="000B0FAC" w:rsidP="00107028">
            <w:pPr>
              <w:widowControl/>
              <w:textAlignment w:val="center"/>
              <w:rPr>
                <w:rFonts w:asciiTheme="minorEastAsia" w:hAnsiTheme="minorEastAsia" w:cs="宋体"/>
                <w:color w:val="D9D9D9" w:themeColor="background1" w:themeShade="D9"/>
                <w:sz w:val="18"/>
                <w:szCs w:val="18"/>
              </w:rPr>
            </w:pPr>
            <w:r w:rsidRPr="00B91244">
              <w:rPr>
                <w:rFonts w:ascii="Consolas" w:eastAsia="宋体" w:hAnsi="Consolas" w:cs="Consolas"/>
                <w:color w:val="D9D9D9" w:themeColor="background1" w:themeShade="D9"/>
                <w:kern w:val="0"/>
                <w:sz w:val="20"/>
                <w:szCs w:val="20"/>
                <w:lang w:val="pt-PT"/>
              </w:rPr>
              <w:t>InvLock_AcIn_Finished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FA5C632" w14:textId="77777777" w:rsidR="000B0FAC" w:rsidRPr="00B91244" w:rsidRDefault="000B0FAC" w:rsidP="00107028">
            <w:pPr>
              <w:widowControl/>
              <w:textAlignment w:val="center"/>
              <w:rPr>
                <w:rFonts w:asciiTheme="minorEastAsia" w:hAnsiTheme="minorEastAsia" w:cs="宋体"/>
                <w:color w:val="D9D9D9" w:themeColor="background1" w:themeShade="D9"/>
                <w:kern w:val="0"/>
                <w:sz w:val="18"/>
                <w:szCs w:val="18"/>
              </w:rPr>
            </w:pPr>
            <w:r w:rsidRPr="00B91244">
              <w:rPr>
                <w:rFonts w:asciiTheme="minorEastAsia" w:hAnsiTheme="minorEastAsia" w:cs="宋体" w:hint="eastAsia"/>
                <w:color w:val="D9D9D9" w:themeColor="background1" w:themeShade="D9"/>
                <w:kern w:val="0"/>
                <w:sz w:val="18"/>
                <w:szCs w:val="18"/>
              </w:rPr>
              <w:t>交流输入源与逆变输入锁定完成</w:t>
            </w:r>
          </w:p>
        </w:tc>
      </w:tr>
      <w:tr w:rsidR="000B0FAC" w:rsidRPr="00F541CF" w14:paraId="67890449" w14:textId="77777777" w:rsidTr="00107028">
        <w:trPr>
          <w:trHeight w:val="300"/>
        </w:trPr>
        <w:tc>
          <w:tcPr>
            <w:tcW w:w="724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14:paraId="6B16FA35" w14:textId="77777777" w:rsidR="000B0FAC" w:rsidRPr="00F541CF" w:rsidRDefault="000B0FAC" w:rsidP="00107028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89B9B7" w14:textId="77777777" w:rsidR="000B0FAC" w:rsidRPr="00F541CF" w:rsidRDefault="000B0FAC" w:rsidP="00107028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  <w:r w:rsidRPr="00F541CF"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  <w:t>B</w:t>
            </w:r>
            <w:r w:rsidRPr="00F541CF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it4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DA68211" w14:textId="77777777" w:rsidR="000B0FAC" w:rsidRPr="00F541CF" w:rsidRDefault="000B0FAC" w:rsidP="00107028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r w:rsidRPr="00E46875">
              <w:rPr>
                <w:rFonts w:ascii="Consolas" w:eastAsia="宋体" w:hAnsi="Consolas" w:cs="Consolas"/>
                <w:color w:val="0000C0"/>
                <w:kern w:val="0"/>
                <w:sz w:val="20"/>
                <w:szCs w:val="20"/>
                <w:lang w:val="pt-PT"/>
              </w:rPr>
              <w:t>OnOff_Flg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7D87EE6" w14:textId="77777777" w:rsidR="000B0FAC" w:rsidRPr="00031B98" w:rsidRDefault="000B0FAC" w:rsidP="00107028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逆变器开关机标志位</w:t>
            </w:r>
          </w:p>
        </w:tc>
      </w:tr>
      <w:tr w:rsidR="000B0FAC" w:rsidRPr="00F541CF" w14:paraId="5241043C" w14:textId="77777777" w:rsidTr="00107028">
        <w:trPr>
          <w:trHeight w:val="280"/>
        </w:trPr>
        <w:tc>
          <w:tcPr>
            <w:tcW w:w="724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14:paraId="0E765058" w14:textId="77777777" w:rsidR="000B0FAC" w:rsidRPr="00F541CF" w:rsidRDefault="000B0FAC" w:rsidP="00107028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F5020E" w14:textId="77777777" w:rsidR="000B0FAC" w:rsidRPr="00B91244" w:rsidRDefault="000B0FAC" w:rsidP="00107028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D9D9D9" w:themeColor="background1" w:themeShade="D9"/>
                <w:kern w:val="0"/>
                <w:sz w:val="18"/>
                <w:szCs w:val="18"/>
              </w:rPr>
            </w:pPr>
            <w:r w:rsidRPr="00B91244">
              <w:rPr>
                <w:rFonts w:asciiTheme="minorEastAsia" w:hAnsiTheme="minorEastAsia" w:cs="宋体"/>
                <w:b/>
                <w:color w:val="D9D9D9" w:themeColor="background1" w:themeShade="D9"/>
                <w:kern w:val="0"/>
                <w:sz w:val="18"/>
                <w:szCs w:val="18"/>
              </w:rPr>
              <w:t>B</w:t>
            </w:r>
            <w:r w:rsidRPr="00B91244">
              <w:rPr>
                <w:rFonts w:asciiTheme="minorEastAsia" w:hAnsiTheme="minorEastAsia" w:cs="宋体" w:hint="eastAsia"/>
                <w:b/>
                <w:color w:val="D9D9D9" w:themeColor="background1" w:themeShade="D9"/>
                <w:kern w:val="0"/>
                <w:sz w:val="18"/>
                <w:szCs w:val="18"/>
              </w:rPr>
              <w:t>it5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15CB4DE" w14:textId="77777777" w:rsidR="000B0FAC" w:rsidRPr="00B91244" w:rsidRDefault="000B0FAC" w:rsidP="00107028">
            <w:pPr>
              <w:widowControl/>
              <w:textAlignment w:val="center"/>
              <w:rPr>
                <w:rFonts w:asciiTheme="minorEastAsia" w:hAnsiTheme="minorEastAsia" w:cs="宋体"/>
                <w:color w:val="D9D9D9" w:themeColor="background1" w:themeShade="D9"/>
                <w:sz w:val="18"/>
                <w:szCs w:val="18"/>
              </w:rPr>
            </w:pPr>
            <w:r w:rsidRPr="00B91244">
              <w:rPr>
                <w:rFonts w:ascii="Consolas" w:eastAsia="宋体" w:hAnsi="Consolas" w:cs="Consolas"/>
                <w:color w:val="D9D9D9" w:themeColor="background1" w:themeShade="D9"/>
                <w:kern w:val="0"/>
                <w:sz w:val="20"/>
                <w:szCs w:val="20"/>
                <w:lang w:val="pt-PT"/>
              </w:rPr>
              <w:t>Pwm_En_Disp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C938423" w14:textId="77777777" w:rsidR="000B0FAC" w:rsidRPr="00B91244" w:rsidRDefault="000B0FAC" w:rsidP="00107028">
            <w:pPr>
              <w:widowControl/>
              <w:textAlignment w:val="center"/>
              <w:rPr>
                <w:rFonts w:asciiTheme="minorEastAsia" w:hAnsiTheme="minorEastAsia" w:cs="宋体"/>
                <w:color w:val="D9D9D9" w:themeColor="background1" w:themeShade="D9"/>
                <w:kern w:val="0"/>
                <w:sz w:val="18"/>
                <w:szCs w:val="18"/>
              </w:rPr>
            </w:pPr>
            <w:r w:rsidRPr="00B91244">
              <w:rPr>
                <w:rFonts w:asciiTheme="minorEastAsia" w:hAnsiTheme="minorEastAsia" w:cs="宋体" w:hint="eastAsia"/>
                <w:color w:val="D9D9D9" w:themeColor="background1" w:themeShade="D9"/>
                <w:kern w:val="0"/>
                <w:sz w:val="18"/>
                <w:szCs w:val="18"/>
              </w:rPr>
              <w:t>P</w:t>
            </w:r>
            <w:r w:rsidRPr="00B91244">
              <w:rPr>
                <w:rFonts w:asciiTheme="minorEastAsia" w:hAnsiTheme="minorEastAsia" w:cs="宋体"/>
                <w:color w:val="D9D9D9" w:themeColor="background1" w:themeShade="D9"/>
                <w:kern w:val="0"/>
                <w:sz w:val="18"/>
                <w:szCs w:val="18"/>
              </w:rPr>
              <w:t>WM</w:t>
            </w:r>
            <w:r w:rsidRPr="00B91244">
              <w:rPr>
                <w:rFonts w:asciiTheme="minorEastAsia" w:hAnsiTheme="minorEastAsia" w:cs="宋体" w:hint="eastAsia"/>
                <w:color w:val="D9D9D9" w:themeColor="background1" w:themeShade="D9"/>
                <w:kern w:val="0"/>
                <w:sz w:val="18"/>
                <w:szCs w:val="18"/>
              </w:rPr>
              <w:t>输出使能标志位</w:t>
            </w:r>
          </w:p>
        </w:tc>
      </w:tr>
      <w:tr w:rsidR="000B0FAC" w:rsidRPr="00F541CF" w14:paraId="7AF9D9D9" w14:textId="77777777" w:rsidTr="00107028">
        <w:trPr>
          <w:trHeight w:val="306"/>
        </w:trPr>
        <w:tc>
          <w:tcPr>
            <w:tcW w:w="724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14:paraId="234C639D" w14:textId="77777777" w:rsidR="000B0FAC" w:rsidRPr="00F541CF" w:rsidRDefault="000B0FAC" w:rsidP="00107028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965481" w14:textId="77777777" w:rsidR="000B0FAC" w:rsidRPr="00F541CF" w:rsidRDefault="000B0FAC" w:rsidP="00107028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  <w:r w:rsidRPr="00F541CF"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  <w:t>B</w:t>
            </w:r>
            <w:r w:rsidRPr="00F541CF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it6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634A3DE" w14:textId="77777777" w:rsidR="000B0FAC" w:rsidRPr="00F541CF" w:rsidRDefault="000B0FAC" w:rsidP="00107028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r w:rsidRPr="00E23369">
              <w:rPr>
                <w:rFonts w:ascii="Consolas" w:eastAsia="宋体" w:hAnsi="Consolas" w:cs="Consolas"/>
                <w:color w:val="0000C0"/>
                <w:kern w:val="0"/>
                <w:sz w:val="20"/>
                <w:szCs w:val="20"/>
                <w:lang w:val="pt-PT"/>
              </w:rPr>
              <w:t>INV_Running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C7F4EAB" w14:textId="77777777" w:rsidR="000B0FAC" w:rsidRPr="00031B98" w:rsidRDefault="000B0FAC" w:rsidP="00107028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逆变运行标志位</w:t>
            </w:r>
          </w:p>
        </w:tc>
      </w:tr>
      <w:tr w:rsidR="000B0FAC" w:rsidRPr="00F541CF" w14:paraId="55E143CD" w14:textId="77777777" w:rsidTr="00107028">
        <w:trPr>
          <w:trHeight w:val="226"/>
        </w:trPr>
        <w:tc>
          <w:tcPr>
            <w:tcW w:w="724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14:paraId="5E2750F7" w14:textId="77777777" w:rsidR="000B0FAC" w:rsidRPr="00F541CF" w:rsidRDefault="000B0FAC" w:rsidP="00107028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5A0CBE" w14:textId="77777777" w:rsidR="000B0FAC" w:rsidRPr="00F541CF" w:rsidRDefault="000B0FAC" w:rsidP="00107028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  <w:r w:rsidRPr="00F541CF"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  <w:t>B</w:t>
            </w:r>
            <w:r w:rsidRPr="00F541CF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it7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AA795EA" w14:textId="77777777" w:rsidR="000B0FAC" w:rsidRPr="00F541CF" w:rsidRDefault="000B0FAC" w:rsidP="00107028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r w:rsidRPr="00E23369">
              <w:rPr>
                <w:rFonts w:ascii="Consolas" w:eastAsia="宋体" w:hAnsi="Consolas" w:cs="Consolas"/>
                <w:color w:val="0000C0"/>
                <w:kern w:val="0"/>
                <w:sz w:val="20"/>
                <w:szCs w:val="20"/>
                <w:lang w:val="pt-PT"/>
              </w:rPr>
              <w:t>GCI_Running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A2EF105" w14:textId="77777777" w:rsidR="000B0FAC" w:rsidRPr="00031B98" w:rsidRDefault="000B0FAC" w:rsidP="00107028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并网运行标志位</w:t>
            </w:r>
          </w:p>
        </w:tc>
      </w:tr>
      <w:tr w:rsidR="000B0FAC" w:rsidRPr="00F541CF" w14:paraId="28C3C925" w14:textId="77777777" w:rsidTr="00107028">
        <w:trPr>
          <w:trHeight w:val="302"/>
        </w:trPr>
        <w:tc>
          <w:tcPr>
            <w:tcW w:w="724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14:paraId="3DF2FA65" w14:textId="77777777" w:rsidR="000B0FAC" w:rsidRPr="00F541CF" w:rsidRDefault="000B0FAC" w:rsidP="00107028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7CD640" w14:textId="77777777" w:rsidR="000B0FAC" w:rsidRPr="000B0FAC" w:rsidRDefault="000B0FAC" w:rsidP="00107028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</w:pPr>
            <w:r w:rsidRPr="000B0FAC"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  <w:t>B</w:t>
            </w:r>
            <w:r w:rsidRPr="000B0FAC">
              <w:rPr>
                <w:rFonts w:asciiTheme="minorEastAsia" w:hAnsiTheme="minorEastAsia" w:cs="宋体" w:hint="eastAsia"/>
                <w:b/>
                <w:color w:val="000000" w:themeColor="text1"/>
                <w:kern w:val="0"/>
                <w:sz w:val="18"/>
                <w:szCs w:val="18"/>
              </w:rPr>
              <w:t>it8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9341BC2" w14:textId="1ECD8FBB" w:rsidR="000B0FAC" w:rsidRPr="00B91244" w:rsidRDefault="000B0FAC" w:rsidP="00107028">
            <w:pPr>
              <w:widowControl/>
              <w:textAlignment w:val="center"/>
              <w:rPr>
                <w:rFonts w:asciiTheme="minorEastAsia" w:hAnsiTheme="minorEastAsia" w:cs="宋体"/>
                <w:color w:val="D9D9D9" w:themeColor="background1" w:themeShade="D9"/>
                <w:sz w:val="18"/>
                <w:szCs w:val="18"/>
              </w:rPr>
            </w:pPr>
            <w:r>
              <w:rPr>
                <w:rFonts w:ascii="Consolas" w:eastAsia="宋体" w:hAnsi="Consolas" w:cs="Consolas"/>
                <w:color w:val="0000C0"/>
                <w:kern w:val="0"/>
                <w:sz w:val="20"/>
                <w:szCs w:val="20"/>
                <w:lang w:val="pt-PT"/>
              </w:rPr>
              <w:t>ALT</w:t>
            </w:r>
            <w:r w:rsidRPr="00E23369">
              <w:rPr>
                <w:rFonts w:ascii="Consolas" w:eastAsia="宋体" w:hAnsi="Consolas" w:cs="Consolas"/>
                <w:color w:val="0000C0"/>
                <w:kern w:val="0"/>
                <w:sz w:val="20"/>
                <w:szCs w:val="20"/>
                <w:lang w:val="pt-PT"/>
              </w:rPr>
              <w:t>_Running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F19B865" w14:textId="46C1C9E6" w:rsidR="000B0FAC" w:rsidRPr="00B91244" w:rsidRDefault="000B0FAC" w:rsidP="00107028">
            <w:pPr>
              <w:widowControl/>
              <w:textAlignment w:val="center"/>
              <w:rPr>
                <w:rFonts w:asciiTheme="minorEastAsia" w:hAnsiTheme="minorEastAsia" w:cs="宋体"/>
                <w:color w:val="D9D9D9" w:themeColor="background1" w:themeShade="D9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发电机运行标志位</w:t>
            </w:r>
          </w:p>
        </w:tc>
      </w:tr>
      <w:tr w:rsidR="000B0FAC" w:rsidRPr="00F541CF" w14:paraId="58BA4705" w14:textId="77777777" w:rsidTr="00107028">
        <w:trPr>
          <w:trHeight w:val="236"/>
        </w:trPr>
        <w:tc>
          <w:tcPr>
            <w:tcW w:w="724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14:paraId="7A084ABB" w14:textId="77777777" w:rsidR="000B0FAC" w:rsidRPr="00F541CF" w:rsidRDefault="000B0FAC" w:rsidP="00107028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27F447" w14:textId="77777777" w:rsidR="000B0FAC" w:rsidRPr="00B91244" w:rsidRDefault="000B0FAC" w:rsidP="00107028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D9D9D9" w:themeColor="background1" w:themeShade="D9"/>
                <w:kern w:val="0"/>
                <w:sz w:val="18"/>
                <w:szCs w:val="18"/>
              </w:rPr>
            </w:pPr>
            <w:r w:rsidRPr="00B91244">
              <w:rPr>
                <w:rFonts w:asciiTheme="minorEastAsia" w:hAnsiTheme="minorEastAsia" w:cs="宋体"/>
                <w:b/>
                <w:color w:val="D9D9D9" w:themeColor="background1" w:themeShade="D9"/>
                <w:kern w:val="0"/>
                <w:sz w:val="18"/>
                <w:szCs w:val="18"/>
              </w:rPr>
              <w:t>B</w:t>
            </w:r>
            <w:r w:rsidRPr="00B91244">
              <w:rPr>
                <w:rFonts w:asciiTheme="minorEastAsia" w:hAnsiTheme="minorEastAsia" w:cs="宋体" w:hint="eastAsia"/>
                <w:b/>
                <w:color w:val="D9D9D9" w:themeColor="background1" w:themeShade="D9"/>
                <w:kern w:val="0"/>
                <w:sz w:val="18"/>
                <w:szCs w:val="18"/>
              </w:rPr>
              <w:t>it9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6D30383" w14:textId="76671270" w:rsidR="000B0FAC" w:rsidRPr="000B68F7" w:rsidRDefault="000B68F7" w:rsidP="00107028">
            <w:pPr>
              <w:widowControl/>
              <w:textAlignment w:val="center"/>
              <w:rPr>
                <w:rFonts w:ascii="Consolas" w:eastAsia="宋体" w:hAnsi="Consolas" w:cs="Consolas"/>
                <w:color w:val="D9D9D9" w:themeColor="background1" w:themeShade="D9"/>
                <w:kern w:val="0"/>
                <w:sz w:val="20"/>
                <w:szCs w:val="20"/>
                <w:lang w:val="pt-PT"/>
              </w:rPr>
            </w:pPr>
            <w:r w:rsidRPr="000B68F7">
              <w:rPr>
                <w:rFonts w:ascii="Consolas" w:eastAsia="宋体" w:hAnsi="Consolas" w:cs="Consolas"/>
                <w:color w:val="D9D9D9" w:themeColor="background1" w:themeShade="D9"/>
                <w:kern w:val="0"/>
                <w:sz w:val="20"/>
                <w:szCs w:val="20"/>
                <w:lang w:val="pt-PT"/>
              </w:rPr>
              <w:t>Relay_ACin_L_Connect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83A8983" w14:textId="1DBEFE3C" w:rsidR="000B0FAC" w:rsidRPr="00B91244" w:rsidRDefault="000B0FAC" w:rsidP="00107028">
            <w:pPr>
              <w:widowControl/>
              <w:textAlignment w:val="center"/>
              <w:rPr>
                <w:rFonts w:asciiTheme="minorEastAsia" w:hAnsiTheme="minorEastAsia" w:cs="宋体"/>
                <w:color w:val="D9D9D9" w:themeColor="background1" w:themeShade="D9"/>
                <w:sz w:val="18"/>
                <w:szCs w:val="18"/>
              </w:rPr>
            </w:pPr>
            <w:r w:rsidRPr="00B91244">
              <w:rPr>
                <w:rFonts w:asciiTheme="minorEastAsia" w:hAnsiTheme="minorEastAsia" w:cs="宋体" w:hint="eastAsia"/>
                <w:color w:val="D9D9D9" w:themeColor="background1" w:themeShade="D9"/>
                <w:kern w:val="0"/>
                <w:sz w:val="18"/>
                <w:szCs w:val="18"/>
              </w:rPr>
              <w:t>交流输入的</w:t>
            </w:r>
            <w:r w:rsidR="000B68F7">
              <w:rPr>
                <w:rFonts w:asciiTheme="minorEastAsia" w:hAnsiTheme="minorEastAsia" w:cs="宋体" w:hint="eastAsia"/>
                <w:color w:val="D9D9D9" w:themeColor="background1" w:themeShade="D9"/>
                <w:kern w:val="0"/>
                <w:sz w:val="18"/>
                <w:szCs w:val="18"/>
              </w:rPr>
              <w:t>火</w:t>
            </w:r>
            <w:r w:rsidRPr="00B91244">
              <w:rPr>
                <w:rFonts w:asciiTheme="minorEastAsia" w:hAnsiTheme="minorEastAsia" w:cs="宋体" w:hint="eastAsia"/>
                <w:color w:val="D9D9D9" w:themeColor="background1" w:themeShade="D9"/>
                <w:kern w:val="0"/>
                <w:sz w:val="18"/>
                <w:szCs w:val="18"/>
              </w:rPr>
              <w:t>线继电器状态标志位</w:t>
            </w:r>
          </w:p>
        </w:tc>
      </w:tr>
      <w:tr w:rsidR="000B0FAC" w:rsidRPr="00F541CF" w14:paraId="534BCC7F" w14:textId="77777777" w:rsidTr="00107028">
        <w:trPr>
          <w:trHeight w:val="312"/>
        </w:trPr>
        <w:tc>
          <w:tcPr>
            <w:tcW w:w="724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14:paraId="7D438240" w14:textId="77777777" w:rsidR="000B0FAC" w:rsidRPr="00F541CF" w:rsidRDefault="000B0FAC" w:rsidP="00107028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E8BF9F" w14:textId="77777777" w:rsidR="000B0FAC" w:rsidRPr="00B91244" w:rsidRDefault="000B0FAC" w:rsidP="00107028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D9D9D9" w:themeColor="background1" w:themeShade="D9"/>
                <w:kern w:val="0"/>
                <w:sz w:val="18"/>
                <w:szCs w:val="18"/>
              </w:rPr>
            </w:pPr>
            <w:r w:rsidRPr="00B91244">
              <w:rPr>
                <w:rFonts w:asciiTheme="minorEastAsia" w:hAnsiTheme="minorEastAsia" w:cs="宋体"/>
                <w:b/>
                <w:color w:val="D9D9D9" w:themeColor="background1" w:themeShade="D9"/>
                <w:kern w:val="0"/>
                <w:sz w:val="18"/>
                <w:szCs w:val="18"/>
              </w:rPr>
              <w:t>B</w:t>
            </w:r>
            <w:r w:rsidRPr="00B91244">
              <w:rPr>
                <w:rFonts w:asciiTheme="minorEastAsia" w:hAnsiTheme="minorEastAsia" w:cs="宋体" w:hint="eastAsia"/>
                <w:b/>
                <w:color w:val="D9D9D9" w:themeColor="background1" w:themeShade="D9"/>
                <w:kern w:val="0"/>
                <w:sz w:val="18"/>
                <w:szCs w:val="18"/>
              </w:rPr>
              <w:t>it10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90BFFAA" w14:textId="18EE0823" w:rsidR="000B0FAC" w:rsidRPr="000B68F7" w:rsidRDefault="000B68F7" w:rsidP="00107028">
            <w:pPr>
              <w:widowControl/>
              <w:textAlignment w:val="center"/>
              <w:rPr>
                <w:rFonts w:ascii="Consolas" w:eastAsia="宋体" w:hAnsi="Consolas" w:cs="Consolas"/>
                <w:color w:val="D9D9D9" w:themeColor="background1" w:themeShade="D9"/>
                <w:kern w:val="0"/>
                <w:sz w:val="20"/>
                <w:szCs w:val="20"/>
                <w:lang w:val="pt-PT"/>
              </w:rPr>
            </w:pPr>
            <w:r w:rsidRPr="000B68F7">
              <w:rPr>
                <w:rFonts w:ascii="Consolas" w:eastAsia="宋体" w:hAnsi="Consolas" w:cs="Consolas"/>
                <w:color w:val="D9D9D9" w:themeColor="background1" w:themeShade="D9"/>
                <w:kern w:val="0"/>
                <w:sz w:val="20"/>
                <w:szCs w:val="20"/>
                <w:lang w:val="pt-PT"/>
              </w:rPr>
              <w:t>Relay_AC_Flex_Connect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C5C12D8" w14:textId="29CB4F64" w:rsidR="000B0FAC" w:rsidRPr="00B91244" w:rsidRDefault="000B68F7" w:rsidP="00107028">
            <w:pPr>
              <w:widowControl/>
              <w:textAlignment w:val="center"/>
              <w:rPr>
                <w:rFonts w:asciiTheme="minorEastAsia" w:hAnsiTheme="minorEastAsia" w:cs="宋体"/>
                <w:color w:val="D9D9D9" w:themeColor="background1" w:themeShade="D9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D9D9D9" w:themeColor="background1" w:themeShade="D9"/>
                <w:kern w:val="0"/>
                <w:sz w:val="18"/>
                <w:szCs w:val="18"/>
              </w:rPr>
              <w:t>发电机</w:t>
            </w:r>
            <w:r w:rsidR="000B0FAC" w:rsidRPr="00B91244">
              <w:rPr>
                <w:rFonts w:asciiTheme="minorEastAsia" w:hAnsiTheme="minorEastAsia" w:cs="宋体" w:hint="eastAsia"/>
                <w:color w:val="D9D9D9" w:themeColor="background1" w:themeShade="D9"/>
                <w:kern w:val="0"/>
                <w:sz w:val="18"/>
                <w:szCs w:val="18"/>
              </w:rPr>
              <w:t>输入的</w:t>
            </w:r>
            <w:r>
              <w:rPr>
                <w:rFonts w:asciiTheme="minorEastAsia" w:hAnsiTheme="minorEastAsia" w:cs="宋体" w:hint="eastAsia"/>
                <w:color w:val="D9D9D9" w:themeColor="background1" w:themeShade="D9"/>
                <w:kern w:val="0"/>
                <w:sz w:val="18"/>
                <w:szCs w:val="18"/>
              </w:rPr>
              <w:t>火</w:t>
            </w:r>
            <w:r w:rsidR="000B0FAC" w:rsidRPr="00B91244">
              <w:rPr>
                <w:rFonts w:asciiTheme="minorEastAsia" w:hAnsiTheme="minorEastAsia" w:cs="宋体" w:hint="eastAsia"/>
                <w:color w:val="D9D9D9" w:themeColor="background1" w:themeShade="D9"/>
                <w:kern w:val="0"/>
                <w:sz w:val="18"/>
                <w:szCs w:val="18"/>
              </w:rPr>
              <w:t>线继电器状态标志位</w:t>
            </w:r>
          </w:p>
        </w:tc>
      </w:tr>
      <w:tr w:rsidR="000B0FAC" w:rsidRPr="00F541CF" w14:paraId="3436676B" w14:textId="77777777" w:rsidTr="00107028">
        <w:trPr>
          <w:trHeight w:val="246"/>
        </w:trPr>
        <w:tc>
          <w:tcPr>
            <w:tcW w:w="724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14:paraId="1DF110C9" w14:textId="77777777" w:rsidR="000B0FAC" w:rsidRPr="00F541CF" w:rsidRDefault="000B0FAC" w:rsidP="00107028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1DB108" w14:textId="77777777" w:rsidR="000B0FAC" w:rsidRPr="00B91244" w:rsidRDefault="000B0FAC" w:rsidP="00107028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D9D9D9" w:themeColor="background1" w:themeShade="D9"/>
                <w:kern w:val="0"/>
                <w:sz w:val="18"/>
                <w:szCs w:val="18"/>
              </w:rPr>
            </w:pPr>
            <w:r w:rsidRPr="00B91244">
              <w:rPr>
                <w:rFonts w:asciiTheme="minorEastAsia" w:hAnsiTheme="minorEastAsia" w:cs="宋体"/>
                <w:b/>
                <w:color w:val="D9D9D9" w:themeColor="background1" w:themeShade="D9"/>
                <w:kern w:val="0"/>
                <w:sz w:val="18"/>
                <w:szCs w:val="18"/>
              </w:rPr>
              <w:t>B</w:t>
            </w:r>
            <w:r w:rsidRPr="00B91244">
              <w:rPr>
                <w:rFonts w:asciiTheme="minorEastAsia" w:hAnsiTheme="minorEastAsia" w:cs="宋体" w:hint="eastAsia"/>
                <w:b/>
                <w:color w:val="D9D9D9" w:themeColor="background1" w:themeShade="D9"/>
                <w:kern w:val="0"/>
                <w:sz w:val="18"/>
                <w:szCs w:val="18"/>
              </w:rPr>
              <w:t>it11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21D5AB8" w14:textId="77777777" w:rsidR="000B0FAC" w:rsidRPr="00B91244" w:rsidRDefault="000B0FAC" w:rsidP="00107028">
            <w:pPr>
              <w:widowControl/>
              <w:textAlignment w:val="center"/>
              <w:rPr>
                <w:rFonts w:asciiTheme="minorEastAsia" w:hAnsiTheme="minorEastAsia" w:cs="宋体"/>
                <w:color w:val="D9D9D9" w:themeColor="background1" w:themeShade="D9"/>
                <w:sz w:val="18"/>
                <w:szCs w:val="18"/>
              </w:rPr>
            </w:pPr>
            <w:r w:rsidRPr="00B91244">
              <w:rPr>
                <w:rFonts w:ascii="Consolas" w:eastAsia="宋体" w:hAnsi="Consolas" w:cs="Consolas"/>
                <w:color w:val="D9D9D9" w:themeColor="background1" w:themeShade="D9"/>
                <w:kern w:val="0"/>
                <w:sz w:val="20"/>
                <w:szCs w:val="20"/>
                <w:lang w:val="pt-PT"/>
              </w:rPr>
              <w:t>INV_AC_Coupling_ModeSet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B2E2460" w14:textId="77777777" w:rsidR="000B0FAC" w:rsidRPr="00B91244" w:rsidRDefault="000B0FAC" w:rsidP="00107028">
            <w:pPr>
              <w:widowControl/>
              <w:textAlignment w:val="center"/>
              <w:rPr>
                <w:rFonts w:asciiTheme="minorEastAsia" w:hAnsiTheme="minorEastAsia" w:cs="宋体"/>
                <w:color w:val="D9D9D9" w:themeColor="background1" w:themeShade="D9"/>
                <w:sz w:val="18"/>
                <w:szCs w:val="18"/>
              </w:rPr>
            </w:pPr>
            <w:r w:rsidRPr="00B91244">
              <w:rPr>
                <w:rFonts w:asciiTheme="minorEastAsia" w:hAnsiTheme="minorEastAsia" w:cs="宋体" w:hint="eastAsia"/>
                <w:color w:val="D9D9D9" w:themeColor="background1" w:themeShade="D9"/>
                <w:kern w:val="0"/>
                <w:sz w:val="18"/>
                <w:szCs w:val="18"/>
              </w:rPr>
              <w:t>逆变输出端A</w:t>
            </w:r>
            <w:r w:rsidRPr="00B91244">
              <w:rPr>
                <w:rFonts w:asciiTheme="minorEastAsia" w:hAnsiTheme="minorEastAsia" w:cs="宋体"/>
                <w:color w:val="D9D9D9" w:themeColor="background1" w:themeShade="D9"/>
                <w:kern w:val="0"/>
                <w:sz w:val="18"/>
                <w:szCs w:val="18"/>
              </w:rPr>
              <w:t>C</w:t>
            </w:r>
            <w:r w:rsidRPr="00B91244">
              <w:rPr>
                <w:rFonts w:asciiTheme="minorEastAsia" w:hAnsiTheme="minorEastAsia" w:cs="宋体" w:hint="eastAsia"/>
                <w:color w:val="D9D9D9" w:themeColor="background1" w:themeShade="D9"/>
                <w:kern w:val="0"/>
                <w:sz w:val="18"/>
                <w:szCs w:val="18"/>
              </w:rPr>
              <w:t>耦合模式使能标志位</w:t>
            </w:r>
          </w:p>
        </w:tc>
      </w:tr>
      <w:tr w:rsidR="000B0FAC" w:rsidRPr="00F541CF" w14:paraId="2897F1D0" w14:textId="77777777" w:rsidTr="00107028">
        <w:trPr>
          <w:trHeight w:val="308"/>
        </w:trPr>
        <w:tc>
          <w:tcPr>
            <w:tcW w:w="724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14:paraId="262A471E" w14:textId="77777777" w:rsidR="000B0FAC" w:rsidRPr="00F541CF" w:rsidRDefault="000B0FAC" w:rsidP="00107028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F71C2C" w14:textId="77777777" w:rsidR="000B0FAC" w:rsidRPr="00B91244" w:rsidRDefault="000B0FAC" w:rsidP="00107028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D9D9D9" w:themeColor="background1" w:themeShade="D9"/>
                <w:kern w:val="0"/>
                <w:sz w:val="18"/>
                <w:szCs w:val="18"/>
              </w:rPr>
            </w:pPr>
            <w:r w:rsidRPr="00B91244">
              <w:rPr>
                <w:rFonts w:asciiTheme="minorEastAsia" w:hAnsiTheme="minorEastAsia" w:cs="宋体"/>
                <w:b/>
                <w:color w:val="D9D9D9" w:themeColor="background1" w:themeShade="D9"/>
                <w:kern w:val="0"/>
                <w:sz w:val="18"/>
                <w:szCs w:val="18"/>
              </w:rPr>
              <w:t>B</w:t>
            </w:r>
            <w:r w:rsidRPr="00B91244">
              <w:rPr>
                <w:rFonts w:asciiTheme="minorEastAsia" w:hAnsiTheme="minorEastAsia" w:cs="宋体" w:hint="eastAsia"/>
                <w:b/>
                <w:color w:val="D9D9D9" w:themeColor="background1" w:themeShade="D9"/>
                <w:kern w:val="0"/>
                <w:sz w:val="18"/>
                <w:szCs w:val="18"/>
              </w:rPr>
              <w:t>it12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9008865" w14:textId="77777777" w:rsidR="000B0FAC" w:rsidRPr="00B91244" w:rsidRDefault="000B0FAC" w:rsidP="00107028">
            <w:pPr>
              <w:widowControl/>
              <w:textAlignment w:val="center"/>
              <w:rPr>
                <w:rFonts w:asciiTheme="minorEastAsia" w:hAnsiTheme="minorEastAsia" w:cs="宋体"/>
                <w:color w:val="D9D9D9" w:themeColor="background1" w:themeShade="D9"/>
                <w:kern w:val="0"/>
                <w:sz w:val="18"/>
                <w:szCs w:val="18"/>
              </w:rPr>
            </w:pPr>
            <w:r w:rsidRPr="00B91244">
              <w:rPr>
                <w:rFonts w:ascii="Consolas" w:eastAsia="宋体" w:hAnsi="Consolas" w:cs="Consolas"/>
                <w:color w:val="D9D9D9" w:themeColor="background1" w:themeShade="D9"/>
                <w:kern w:val="0"/>
                <w:sz w:val="20"/>
                <w:szCs w:val="20"/>
                <w:lang w:val="pt-PT"/>
              </w:rPr>
              <w:t>GCI_Feedback_En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47D5E50" w14:textId="77777777" w:rsidR="000B0FAC" w:rsidRPr="00B91244" w:rsidRDefault="000B0FAC" w:rsidP="00107028">
            <w:pPr>
              <w:widowControl/>
              <w:textAlignment w:val="center"/>
              <w:rPr>
                <w:rFonts w:asciiTheme="minorEastAsia" w:hAnsiTheme="minorEastAsia" w:cs="宋体"/>
                <w:color w:val="D9D9D9" w:themeColor="background1" w:themeShade="D9"/>
                <w:sz w:val="18"/>
                <w:szCs w:val="18"/>
              </w:rPr>
            </w:pPr>
            <w:r w:rsidRPr="00B91244">
              <w:rPr>
                <w:rFonts w:asciiTheme="minorEastAsia" w:hAnsiTheme="minorEastAsia" w:cs="宋体" w:hint="eastAsia"/>
                <w:color w:val="D9D9D9" w:themeColor="background1" w:themeShade="D9"/>
                <w:kern w:val="0"/>
                <w:sz w:val="18"/>
                <w:szCs w:val="18"/>
              </w:rPr>
              <w:t>并网馈电使能标志位</w:t>
            </w:r>
          </w:p>
        </w:tc>
      </w:tr>
      <w:tr w:rsidR="000B0FAC" w:rsidRPr="00F541CF" w14:paraId="40AE0CB5" w14:textId="77777777" w:rsidTr="00107028">
        <w:trPr>
          <w:trHeight w:val="242"/>
        </w:trPr>
        <w:tc>
          <w:tcPr>
            <w:tcW w:w="724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14:paraId="68248EBA" w14:textId="77777777" w:rsidR="000B0FAC" w:rsidRPr="00F541CF" w:rsidRDefault="000B0FAC" w:rsidP="00107028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84716D" w14:textId="77777777" w:rsidR="000B0FAC" w:rsidRPr="00B91244" w:rsidRDefault="000B0FAC" w:rsidP="00107028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D9D9D9" w:themeColor="background1" w:themeShade="D9"/>
                <w:kern w:val="0"/>
                <w:sz w:val="18"/>
                <w:szCs w:val="18"/>
              </w:rPr>
            </w:pPr>
            <w:r w:rsidRPr="00B91244">
              <w:rPr>
                <w:rFonts w:asciiTheme="minorEastAsia" w:hAnsiTheme="minorEastAsia" w:cs="宋体"/>
                <w:b/>
                <w:color w:val="D9D9D9" w:themeColor="background1" w:themeShade="D9"/>
                <w:kern w:val="0"/>
                <w:sz w:val="18"/>
                <w:szCs w:val="18"/>
              </w:rPr>
              <w:t>B</w:t>
            </w:r>
            <w:r w:rsidRPr="00B91244">
              <w:rPr>
                <w:rFonts w:asciiTheme="minorEastAsia" w:hAnsiTheme="minorEastAsia" w:cs="宋体" w:hint="eastAsia"/>
                <w:b/>
                <w:color w:val="D9D9D9" w:themeColor="background1" w:themeShade="D9"/>
                <w:kern w:val="0"/>
                <w:sz w:val="18"/>
                <w:szCs w:val="18"/>
              </w:rPr>
              <w:t>it13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D00461A" w14:textId="77777777" w:rsidR="000B0FAC" w:rsidRPr="00B91244" w:rsidRDefault="000B0FAC" w:rsidP="00107028">
            <w:pPr>
              <w:widowControl/>
              <w:textAlignment w:val="center"/>
              <w:rPr>
                <w:rFonts w:asciiTheme="minorEastAsia" w:hAnsiTheme="minorEastAsia" w:cs="宋体"/>
                <w:color w:val="D9D9D9" w:themeColor="background1" w:themeShade="D9"/>
                <w:kern w:val="0"/>
                <w:sz w:val="18"/>
                <w:szCs w:val="18"/>
              </w:rPr>
            </w:pPr>
            <w:r w:rsidRPr="00B91244">
              <w:rPr>
                <w:rFonts w:ascii="Consolas" w:eastAsia="宋体" w:hAnsi="Consolas" w:cs="Consolas"/>
                <w:color w:val="D9D9D9" w:themeColor="background1" w:themeShade="D9"/>
                <w:kern w:val="0"/>
                <w:sz w:val="20"/>
                <w:szCs w:val="20"/>
                <w:lang w:val="pt-PT"/>
              </w:rPr>
              <w:t>GCI_Harmonic_Adaptation_En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E8E35AD" w14:textId="77777777" w:rsidR="000B0FAC" w:rsidRPr="00B91244" w:rsidRDefault="000B0FAC" w:rsidP="00107028">
            <w:pPr>
              <w:widowControl/>
              <w:textAlignment w:val="center"/>
              <w:rPr>
                <w:rFonts w:asciiTheme="minorEastAsia" w:hAnsiTheme="minorEastAsia" w:cs="宋体"/>
                <w:color w:val="D9D9D9" w:themeColor="background1" w:themeShade="D9"/>
                <w:sz w:val="18"/>
                <w:szCs w:val="18"/>
              </w:rPr>
            </w:pPr>
            <w:r w:rsidRPr="00B91244">
              <w:rPr>
                <w:rFonts w:asciiTheme="minorEastAsia" w:hAnsiTheme="minorEastAsia" w:cs="宋体" w:hint="eastAsia"/>
                <w:color w:val="D9D9D9" w:themeColor="background1" w:themeShade="D9"/>
                <w:kern w:val="0"/>
                <w:sz w:val="18"/>
                <w:szCs w:val="18"/>
              </w:rPr>
              <w:t>并网谐波适应使能标志位</w:t>
            </w:r>
          </w:p>
        </w:tc>
      </w:tr>
      <w:tr w:rsidR="000B0FAC" w:rsidRPr="00F541CF" w14:paraId="6881D5AD" w14:textId="77777777" w:rsidTr="00107028">
        <w:trPr>
          <w:trHeight w:val="318"/>
        </w:trPr>
        <w:tc>
          <w:tcPr>
            <w:tcW w:w="724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14:paraId="702A53F1" w14:textId="77777777" w:rsidR="000B0FAC" w:rsidRPr="00F541CF" w:rsidRDefault="000B0FAC" w:rsidP="00107028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E33CBD" w14:textId="77777777" w:rsidR="000B0FAC" w:rsidRPr="00B91244" w:rsidRDefault="000B0FAC" w:rsidP="00107028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D9D9D9" w:themeColor="background1" w:themeShade="D9"/>
                <w:kern w:val="0"/>
                <w:sz w:val="18"/>
                <w:szCs w:val="18"/>
              </w:rPr>
            </w:pPr>
            <w:r w:rsidRPr="00B91244">
              <w:rPr>
                <w:rFonts w:asciiTheme="minorEastAsia" w:hAnsiTheme="minorEastAsia" w:cs="宋体"/>
                <w:b/>
                <w:color w:val="D9D9D9" w:themeColor="background1" w:themeShade="D9"/>
                <w:kern w:val="0"/>
                <w:sz w:val="18"/>
                <w:szCs w:val="18"/>
              </w:rPr>
              <w:t>B</w:t>
            </w:r>
            <w:r w:rsidRPr="00B91244">
              <w:rPr>
                <w:rFonts w:asciiTheme="minorEastAsia" w:hAnsiTheme="minorEastAsia" w:cs="宋体" w:hint="eastAsia"/>
                <w:b/>
                <w:color w:val="D9D9D9" w:themeColor="background1" w:themeShade="D9"/>
                <w:kern w:val="0"/>
                <w:sz w:val="18"/>
                <w:szCs w:val="18"/>
              </w:rPr>
              <w:t>it14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29DDFA1" w14:textId="77777777" w:rsidR="000B0FAC" w:rsidRPr="00B91244" w:rsidRDefault="000B0FAC" w:rsidP="00107028">
            <w:pPr>
              <w:widowControl/>
              <w:textAlignment w:val="center"/>
              <w:rPr>
                <w:rFonts w:asciiTheme="minorEastAsia" w:hAnsiTheme="minorEastAsia" w:cs="宋体"/>
                <w:color w:val="D9D9D9" w:themeColor="background1" w:themeShade="D9"/>
                <w:sz w:val="18"/>
                <w:szCs w:val="18"/>
              </w:rPr>
            </w:pPr>
            <w:r w:rsidRPr="00B91244">
              <w:rPr>
                <w:rFonts w:ascii="Consolas" w:eastAsia="宋体" w:hAnsi="Consolas" w:cs="Consolas"/>
                <w:color w:val="D9D9D9" w:themeColor="background1" w:themeShade="D9"/>
                <w:kern w:val="0"/>
                <w:sz w:val="20"/>
                <w:szCs w:val="20"/>
                <w:lang w:val="pt-PT"/>
              </w:rPr>
              <w:t>CHG_CtrlOutside_ModeSet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D98C31B" w14:textId="77777777" w:rsidR="000B0FAC" w:rsidRPr="00B91244" w:rsidRDefault="000B0FAC" w:rsidP="00107028">
            <w:pPr>
              <w:widowControl/>
              <w:textAlignment w:val="center"/>
              <w:rPr>
                <w:rFonts w:asciiTheme="minorEastAsia" w:hAnsiTheme="minorEastAsia" w:cs="宋体"/>
                <w:color w:val="D9D9D9" w:themeColor="background1" w:themeShade="D9"/>
                <w:sz w:val="18"/>
                <w:szCs w:val="18"/>
              </w:rPr>
            </w:pPr>
            <w:r w:rsidRPr="00B91244">
              <w:rPr>
                <w:rFonts w:asciiTheme="minorEastAsia" w:hAnsiTheme="minorEastAsia" w:cs="宋体" w:hint="eastAsia"/>
                <w:color w:val="D9D9D9" w:themeColor="background1" w:themeShade="D9"/>
                <w:kern w:val="0"/>
                <w:sz w:val="18"/>
                <w:szCs w:val="18"/>
              </w:rPr>
              <w:t>充电外</w:t>
            </w:r>
            <w:proofErr w:type="gramStart"/>
            <w:r w:rsidRPr="00B91244">
              <w:rPr>
                <w:rFonts w:asciiTheme="minorEastAsia" w:hAnsiTheme="minorEastAsia" w:cs="宋体" w:hint="eastAsia"/>
                <w:color w:val="D9D9D9" w:themeColor="background1" w:themeShade="D9"/>
                <w:kern w:val="0"/>
                <w:sz w:val="18"/>
                <w:szCs w:val="18"/>
              </w:rPr>
              <w:t>控模式</w:t>
            </w:r>
            <w:proofErr w:type="gramEnd"/>
            <w:r w:rsidRPr="00B91244">
              <w:rPr>
                <w:rFonts w:asciiTheme="minorEastAsia" w:hAnsiTheme="minorEastAsia" w:cs="宋体" w:hint="eastAsia"/>
                <w:color w:val="D9D9D9" w:themeColor="background1" w:themeShade="D9"/>
                <w:kern w:val="0"/>
                <w:sz w:val="18"/>
                <w:szCs w:val="18"/>
              </w:rPr>
              <w:t>标志位</w:t>
            </w:r>
          </w:p>
        </w:tc>
      </w:tr>
      <w:tr w:rsidR="000B0FAC" w:rsidRPr="00F541CF" w14:paraId="2B2313B8" w14:textId="77777777" w:rsidTr="00107028">
        <w:trPr>
          <w:trHeight w:val="238"/>
        </w:trPr>
        <w:tc>
          <w:tcPr>
            <w:tcW w:w="724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EF29C9" w14:textId="77777777" w:rsidR="000B0FAC" w:rsidRPr="00F541CF" w:rsidRDefault="000B0FAC" w:rsidP="00107028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22D8FE" w14:textId="77777777" w:rsidR="000B0FAC" w:rsidRPr="00B91244" w:rsidRDefault="000B0FAC" w:rsidP="00107028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D9D9D9" w:themeColor="background1" w:themeShade="D9"/>
                <w:kern w:val="0"/>
                <w:sz w:val="18"/>
                <w:szCs w:val="18"/>
              </w:rPr>
            </w:pPr>
            <w:r w:rsidRPr="00B91244">
              <w:rPr>
                <w:rFonts w:asciiTheme="minorEastAsia" w:hAnsiTheme="minorEastAsia" w:cs="宋体"/>
                <w:b/>
                <w:color w:val="D9D9D9" w:themeColor="background1" w:themeShade="D9"/>
                <w:kern w:val="0"/>
                <w:sz w:val="18"/>
                <w:szCs w:val="18"/>
              </w:rPr>
              <w:t>B</w:t>
            </w:r>
            <w:r w:rsidRPr="00B91244">
              <w:rPr>
                <w:rFonts w:asciiTheme="minorEastAsia" w:hAnsiTheme="minorEastAsia" w:cs="宋体" w:hint="eastAsia"/>
                <w:b/>
                <w:color w:val="D9D9D9" w:themeColor="background1" w:themeShade="D9"/>
                <w:kern w:val="0"/>
                <w:sz w:val="18"/>
                <w:szCs w:val="18"/>
              </w:rPr>
              <w:t>it15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CEB3B01" w14:textId="77777777" w:rsidR="000B0FAC" w:rsidRPr="00B91244" w:rsidRDefault="000B0FAC" w:rsidP="00107028">
            <w:pPr>
              <w:widowControl/>
              <w:textAlignment w:val="center"/>
              <w:rPr>
                <w:rFonts w:asciiTheme="minorEastAsia" w:hAnsiTheme="minorEastAsia" w:cs="宋体"/>
                <w:color w:val="D9D9D9" w:themeColor="background1" w:themeShade="D9"/>
                <w:sz w:val="18"/>
                <w:szCs w:val="18"/>
              </w:rPr>
            </w:pPr>
            <w:r w:rsidRPr="00B91244">
              <w:rPr>
                <w:rFonts w:ascii="Consolas" w:eastAsia="宋体" w:hAnsi="Consolas" w:cs="Consolas"/>
                <w:color w:val="D9D9D9" w:themeColor="background1" w:themeShade="D9"/>
                <w:kern w:val="0"/>
                <w:sz w:val="20"/>
                <w:szCs w:val="20"/>
                <w:lang w:val="pt-PT"/>
              </w:rPr>
              <w:t>SYS_Parallel_Mode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74347B7" w14:textId="77777777" w:rsidR="000B0FAC" w:rsidRPr="00B91244" w:rsidRDefault="000B0FAC" w:rsidP="00107028">
            <w:pPr>
              <w:widowControl/>
              <w:textAlignment w:val="center"/>
              <w:rPr>
                <w:rFonts w:asciiTheme="minorEastAsia" w:hAnsiTheme="minorEastAsia" w:cs="宋体"/>
                <w:color w:val="D9D9D9" w:themeColor="background1" w:themeShade="D9"/>
                <w:sz w:val="18"/>
                <w:szCs w:val="18"/>
              </w:rPr>
            </w:pPr>
            <w:r w:rsidRPr="00B91244">
              <w:rPr>
                <w:rFonts w:asciiTheme="minorEastAsia" w:hAnsiTheme="minorEastAsia" w:cs="宋体" w:hint="eastAsia"/>
                <w:color w:val="D9D9D9" w:themeColor="background1" w:themeShade="D9"/>
                <w:kern w:val="0"/>
                <w:sz w:val="18"/>
                <w:szCs w:val="18"/>
              </w:rPr>
              <w:t>系统并机模式标志位</w:t>
            </w:r>
          </w:p>
        </w:tc>
      </w:tr>
    </w:tbl>
    <w:p w14:paraId="0302DA67" w14:textId="77777777" w:rsidR="000B0FAC" w:rsidRDefault="000B0FAC" w:rsidP="005115DC">
      <w:pPr>
        <w:autoSpaceDE w:val="0"/>
        <w:autoSpaceDN w:val="0"/>
        <w:adjustRightInd w:val="0"/>
        <w:jc w:val="left"/>
        <w:rPr>
          <w:rFonts w:asciiTheme="minorEastAsia" w:hAnsiTheme="minorEastAsia"/>
          <w:color w:val="FF0000"/>
          <w:szCs w:val="21"/>
        </w:rPr>
      </w:pPr>
    </w:p>
    <w:p w14:paraId="31C35328" w14:textId="77777777" w:rsidR="002142A3" w:rsidRPr="002142A3" w:rsidRDefault="002142A3" w:rsidP="002142A3">
      <w:pPr>
        <w:pStyle w:val="4"/>
        <w:numPr>
          <w:ilvl w:val="2"/>
          <w:numId w:val="3"/>
        </w:numPr>
      </w:pPr>
      <w:bookmarkStart w:id="19" w:name="_AGS状态字说明"/>
      <w:bookmarkEnd w:id="19"/>
      <w:r w:rsidRPr="002142A3">
        <w:rPr>
          <w:rFonts w:hint="eastAsia"/>
        </w:rPr>
        <w:t>AGS</w:t>
      </w:r>
      <w:r w:rsidRPr="002142A3">
        <w:rPr>
          <w:rFonts w:hint="eastAsia"/>
        </w:rPr>
        <w:t>状态字</w:t>
      </w:r>
      <w:r>
        <w:rPr>
          <w:rFonts w:hint="eastAsia"/>
        </w:rPr>
        <w:t>说明</w:t>
      </w:r>
    </w:p>
    <w:tbl>
      <w:tblPr>
        <w:tblpPr w:leftFromText="180" w:rightFromText="180" w:vertAnchor="text" w:horzAnchor="margin" w:tblpXSpec="center" w:tblpY="875"/>
        <w:tblW w:w="9513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978"/>
        <w:gridCol w:w="1007"/>
        <w:gridCol w:w="2141"/>
        <w:gridCol w:w="2410"/>
        <w:gridCol w:w="2977"/>
      </w:tblGrid>
      <w:tr w:rsidR="0095505A" w:rsidRPr="00F541CF" w14:paraId="20E5EB9D" w14:textId="77777777" w:rsidTr="00481247">
        <w:trPr>
          <w:trHeight w:val="286"/>
        </w:trPr>
        <w:tc>
          <w:tcPr>
            <w:tcW w:w="198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 w:themeFill="accent1" w:themeFillTint="66"/>
          </w:tcPr>
          <w:p w14:paraId="2D59F315" w14:textId="77777777" w:rsidR="0095505A" w:rsidRPr="00F541CF" w:rsidRDefault="0095505A" w:rsidP="00481247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  <w:r w:rsidRPr="00F541CF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信息源</w:t>
            </w:r>
          </w:p>
        </w:tc>
        <w:tc>
          <w:tcPr>
            <w:tcW w:w="21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 w:themeFill="accent1" w:themeFillTint="66"/>
          </w:tcPr>
          <w:p w14:paraId="6ECF4664" w14:textId="77777777" w:rsidR="0095505A" w:rsidRPr="00F541CF" w:rsidRDefault="0095505A" w:rsidP="00481247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/>
                <w:color w:val="000000"/>
                <w:sz w:val="18"/>
                <w:szCs w:val="18"/>
              </w:rPr>
              <w:t>位信息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 w:themeFill="accent1" w:themeFillTint="66"/>
          </w:tcPr>
          <w:p w14:paraId="20CC5B66" w14:textId="77777777" w:rsidR="0095505A" w:rsidRPr="00F541CF" w:rsidRDefault="0095505A" w:rsidP="00481247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sz w:val="18"/>
                <w:szCs w:val="18"/>
              </w:rPr>
            </w:pPr>
            <w:r w:rsidRPr="00F541CF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说明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 w:themeFill="accent1" w:themeFillTint="66"/>
          </w:tcPr>
          <w:p w14:paraId="5ADB0F47" w14:textId="77777777" w:rsidR="0095505A" w:rsidRPr="00F541CF" w:rsidRDefault="0095505A" w:rsidP="00481247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</w:p>
        </w:tc>
      </w:tr>
      <w:tr w:rsidR="0095505A" w14:paraId="1B86DDB8" w14:textId="77777777" w:rsidTr="00481247">
        <w:trPr>
          <w:trHeight w:val="290"/>
        </w:trPr>
        <w:tc>
          <w:tcPr>
            <w:tcW w:w="978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 w14:paraId="2F8CB131" w14:textId="77777777" w:rsidR="0095505A" w:rsidRPr="00F541CF" w:rsidRDefault="0095505A" w:rsidP="00481247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b/>
                <w:sz w:val="18"/>
                <w:szCs w:val="18"/>
                <w:lang w:val="pt-PT"/>
              </w:rPr>
              <w:t>AGS状态</w:t>
            </w:r>
            <w:r w:rsidRPr="000E5811">
              <w:rPr>
                <w:rFonts w:asciiTheme="minorEastAsia" w:hAnsiTheme="minorEastAsia" w:hint="eastAsia"/>
                <w:b/>
                <w:sz w:val="18"/>
                <w:szCs w:val="18"/>
                <w:lang w:val="pt-PT"/>
              </w:rPr>
              <w:t>字</w:t>
            </w:r>
            <w:r>
              <w:rPr>
                <w:rFonts w:asciiTheme="minorEastAsia" w:hAnsiTheme="minorEastAsia" w:cs="Consolas" w:hint="eastAsia"/>
                <w:b/>
                <w:color w:val="005032"/>
                <w:kern w:val="0"/>
                <w:sz w:val="18"/>
                <w:szCs w:val="18"/>
              </w:rPr>
              <w:t>AG</w:t>
            </w:r>
            <w:r w:rsidRPr="000E5811">
              <w:rPr>
                <w:rFonts w:asciiTheme="minorEastAsia" w:hAnsiTheme="minorEastAsia" w:cs="Consolas"/>
                <w:b/>
                <w:color w:val="005032"/>
                <w:kern w:val="0"/>
                <w:sz w:val="18"/>
                <w:szCs w:val="18"/>
              </w:rPr>
              <w:t>S_CONDITION_BITS</w:t>
            </w:r>
          </w:p>
        </w:tc>
        <w:tc>
          <w:tcPr>
            <w:tcW w:w="10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765F65" w14:textId="77777777" w:rsidR="0095505A" w:rsidRPr="00F541CF" w:rsidRDefault="0095505A" w:rsidP="00481247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  <w:r w:rsidRPr="00F541CF"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  <w:t>B</w:t>
            </w:r>
            <w:r w:rsidRPr="00F541CF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it0</w:t>
            </w:r>
          </w:p>
        </w:tc>
        <w:tc>
          <w:tcPr>
            <w:tcW w:w="21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F36812E" w14:textId="77777777" w:rsidR="0095505A" w:rsidRPr="004B2CB8" w:rsidRDefault="0095505A" w:rsidP="00481247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r>
              <w:rPr>
                <w:rFonts w:ascii="Consolas" w:eastAsia="宋体" w:hAnsi="Consolas" w:cs="Consolas" w:hint="eastAsia"/>
                <w:color w:val="0000C0"/>
                <w:kern w:val="0"/>
                <w:sz w:val="20"/>
                <w:szCs w:val="20"/>
                <w:lang w:val="pt-PT"/>
              </w:rPr>
              <w:t>AGS</w:t>
            </w:r>
            <w:r>
              <w:rPr>
                <w:rFonts w:ascii="Consolas" w:eastAsia="宋体" w:hAnsi="Consolas" w:cs="Consolas"/>
                <w:color w:val="0000C0"/>
                <w:kern w:val="0"/>
                <w:sz w:val="20"/>
                <w:szCs w:val="20"/>
                <w:lang w:val="pt-PT"/>
              </w:rPr>
              <w:t>_OnOff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906933B" w14:textId="77777777" w:rsidR="0095505A" w:rsidRPr="00031B98" w:rsidRDefault="0095505A" w:rsidP="00481247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A</w:t>
            </w:r>
            <w:r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GS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实际开关标志位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4B303F" w14:textId="77777777" w:rsidR="0095505A" w:rsidRDefault="0095505A" w:rsidP="00481247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Driver执行状态</w:t>
            </w:r>
          </w:p>
        </w:tc>
      </w:tr>
      <w:tr w:rsidR="0095505A" w14:paraId="28F765F2" w14:textId="77777777" w:rsidTr="00481247">
        <w:trPr>
          <w:trHeight w:val="224"/>
        </w:trPr>
        <w:tc>
          <w:tcPr>
            <w:tcW w:w="978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14:paraId="1FF4A700" w14:textId="77777777" w:rsidR="0095505A" w:rsidRPr="00F541CF" w:rsidRDefault="0095505A" w:rsidP="00481247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007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 w14:paraId="07B76599" w14:textId="77777777" w:rsidR="0095505A" w:rsidRPr="002142A3" w:rsidRDefault="0095505A" w:rsidP="00481247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  <w:r w:rsidRPr="002142A3"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  <w:t>B</w:t>
            </w:r>
            <w:r w:rsidRPr="002142A3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it1</w:t>
            </w:r>
            <w:r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~3</w:t>
            </w:r>
          </w:p>
        </w:tc>
        <w:tc>
          <w:tcPr>
            <w:tcW w:w="21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1C153B5" w14:textId="77777777" w:rsidR="0095505A" w:rsidRPr="002142A3" w:rsidRDefault="0095505A" w:rsidP="00481247">
            <w:pPr>
              <w:widowControl/>
              <w:textAlignment w:val="center"/>
              <w:rPr>
                <w:rFonts w:ascii="Consolas" w:eastAsia="宋体" w:hAnsi="Consolas" w:cs="Consolas"/>
                <w:color w:val="0000C0"/>
                <w:kern w:val="0"/>
                <w:sz w:val="20"/>
                <w:szCs w:val="20"/>
                <w:lang w:val="pt-PT"/>
              </w:rPr>
            </w:pPr>
            <w:r>
              <w:rPr>
                <w:rFonts w:ascii="Consolas" w:eastAsia="宋体" w:hAnsi="Consolas" w:cs="Consolas" w:hint="eastAsia"/>
                <w:color w:val="0000C0"/>
                <w:kern w:val="0"/>
                <w:sz w:val="20"/>
                <w:szCs w:val="20"/>
                <w:lang w:val="pt-PT"/>
              </w:rPr>
              <w:t>AGS</w:t>
            </w:r>
            <w:r>
              <w:rPr>
                <w:rFonts w:ascii="Consolas" w:eastAsia="宋体" w:hAnsi="Consolas" w:cs="Consolas"/>
                <w:color w:val="0000C0"/>
                <w:kern w:val="0"/>
                <w:sz w:val="20"/>
                <w:szCs w:val="20"/>
                <w:lang w:val="pt-PT"/>
              </w:rPr>
              <w:t>_</w:t>
            </w:r>
            <w:r>
              <w:rPr>
                <w:rFonts w:ascii="Consolas" w:eastAsia="宋体" w:hAnsi="Consolas" w:cs="Consolas" w:hint="eastAsia"/>
                <w:color w:val="0000C0"/>
                <w:kern w:val="0"/>
                <w:sz w:val="20"/>
                <w:szCs w:val="20"/>
                <w:lang w:val="pt-PT"/>
              </w:rPr>
              <w:t>Running_State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0B51847" w14:textId="77777777" w:rsidR="0095505A" w:rsidRPr="002142A3" w:rsidRDefault="0095505A" w:rsidP="00481247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AGS内部逻辑运行状态说明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712740" w14:textId="77777777" w:rsidR="0095505A" w:rsidRDefault="0095505A" w:rsidP="00481247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0-AGS关闭（默认）</w:t>
            </w:r>
          </w:p>
          <w:p w14:paraId="25FB725B" w14:textId="77777777" w:rsidR="0095505A" w:rsidRDefault="0095505A" w:rsidP="00481247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1-AGS充电（电池请求）</w:t>
            </w:r>
          </w:p>
          <w:p w14:paraId="3A5ED810" w14:textId="77777777" w:rsidR="0095505A" w:rsidRDefault="0095505A" w:rsidP="00481247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2-AGS带载（输出过载）</w:t>
            </w:r>
          </w:p>
          <w:p w14:paraId="6393B0D5" w14:textId="77777777" w:rsidR="0095505A" w:rsidRDefault="0095505A" w:rsidP="00481247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3-外部触发AGS充电</w:t>
            </w:r>
          </w:p>
          <w:p w14:paraId="33F3BF1C" w14:textId="77777777" w:rsidR="0095505A" w:rsidRDefault="0095505A" w:rsidP="00481247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……</w:t>
            </w:r>
          </w:p>
        </w:tc>
      </w:tr>
      <w:tr w:rsidR="0095505A" w:rsidRPr="00B93F66" w14:paraId="0F03586B" w14:textId="77777777" w:rsidTr="00481247">
        <w:trPr>
          <w:trHeight w:val="300"/>
        </w:trPr>
        <w:tc>
          <w:tcPr>
            <w:tcW w:w="978" w:type="dxa"/>
            <w:tcBorders>
              <w:left w:val="single" w:sz="4" w:space="0" w:color="000000"/>
              <w:right w:val="single" w:sz="4" w:space="0" w:color="000000"/>
            </w:tcBorders>
          </w:tcPr>
          <w:p w14:paraId="360EC769" w14:textId="77777777" w:rsidR="0095505A" w:rsidRPr="00F541CF" w:rsidRDefault="0095505A" w:rsidP="00481247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007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 w14:paraId="7004E075" w14:textId="77777777" w:rsidR="0095505A" w:rsidRPr="002142A3" w:rsidRDefault="0095505A" w:rsidP="00481247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  <w:r w:rsidRPr="002142A3"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  <w:t>B</w:t>
            </w:r>
            <w:r w:rsidRPr="002142A3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it</w:t>
            </w:r>
            <w:r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4~6</w:t>
            </w:r>
          </w:p>
        </w:tc>
        <w:tc>
          <w:tcPr>
            <w:tcW w:w="21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623D621" w14:textId="77777777" w:rsidR="0095505A" w:rsidRPr="002142A3" w:rsidRDefault="0095505A" w:rsidP="00481247">
            <w:pPr>
              <w:widowControl/>
              <w:textAlignment w:val="center"/>
              <w:rPr>
                <w:rFonts w:ascii="Consolas" w:eastAsia="宋体" w:hAnsi="Consolas" w:cs="Consolas"/>
                <w:color w:val="0000C0"/>
                <w:kern w:val="0"/>
                <w:sz w:val="20"/>
                <w:szCs w:val="20"/>
                <w:lang w:val="pt-PT"/>
              </w:rPr>
            </w:pPr>
            <w:r>
              <w:rPr>
                <w:rFonts w:ascii="Consolas" w:eastAsia="宋体" w:hAnsi="Consolas" w:cs="Consolas" w:hint="eastAsia"/>
                <w:color w:val="0000C0"/>
                <w:kern w:val="0"/>
                <w:sz w:val="20"/>
                <w:szCs w:val="20"/>
                <w:lang w:val="pt-PT"/>
              </w:rPr>
              <w:t>AGS</w:t>
            </w:r>
            <w:r>
              <w:rPr>
                <w:rFonts w:ascii="Consolas" w:eastAsia="宋体" w:hAnsi="Consolas" w:cs="Consolas"/>
                <w:color w:val="0000C0"/>
                <w:kern w:val="0"/>
                <w:sz w:val="20"/>
                <w:szCs w:val="20"/>
                <w:lang w:val="pt-PT"/>
              </w:rPr>
              <w:t>_</w:t>
            </w:r>
            <w:r>
              <w:rPr>
                <w:rFonts w:ascii="Consolas" w:eastAsia="宋体" w:hAnsi="Consolas" w:cs="Consolas" w:hint="eastAsia"/>
                <w:color w:val="0000C0"/>
                <w:kern w:val="0"/>
                <w:sz w:val="20"/>
                <w:szCs w:val="20"/>
                <w:lang w:val="pt-PT"/>
              </w:rPr>
              <w:t>Wait_State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7DA5993" w14:textId="77777777" w:rsidR="0095505A" w:rsidRDefault="0095505A" w:rsidP="00481247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AGS内部逻辑等待状态说明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AB2EF8" w14:textId="77777777" w:rsidR="0095505A" w:rsidRDefault="0095505A" w:rsidP="00481247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0-正常（默认）</w:t>
            </w:r>
          </w:p>
          <w:p w14:paraId="0835E6BE" w14:textId="77777777" w:rsidR="0095505A" w:rsidRDefault="0095505A" w:rsidP="00481247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1-等待最小运行时间无法关AGS</w:t>
            </w:r>
          </w:p>
          <w:p w14:paraId="16E1CA3D" w14:textId="77777777" w:rsidR="0095505A" w:rsidRDefault="0095505A" w:rsidP="00481247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2-等待最小间隔开启时间无法开AGS</w:t>
            </w:r>
          </w:p>
          <w:p w14:paraId="6F183703" w14:textId="77777777" w:rsidR="0095505A" w:rsidRPr="00B93F66" w:rsidRDefault="0095505A" w:rsidP="00481247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……</w:t>
            </w:r>
          </w:p>
        </w:tc>
      </w:tr>
      <w:tr w:rsidR="0095505A" w14:paraId="29F4E12B" w14:textId="77777777" w:rsidTr="00481247">
        <w:trPr>
          <w:trHeight w:val="300"/>
        </w:trPr>
        <w:tc>
          <w:tcPr>
            <w:tcW w:w="978" w:type="dxa"/>
            <w:tcBorders>
              <w:left w:val="single" w:sz="4" w:space="0" w:color="000000"/>
              <w:right w:val="single" w:sz="4" w:space="0" w:color="000000"/>
            </w:tcBorders>
          </w:tcPr>
          <w:p w14:paraId="0E63AAC2" w14:textId="77777777" w:rsidR="0095505A" w:rsidRPr="00F541CF" w:rsidRDefault="0095505A" w:rsidP="00481247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0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9A9C8F" w14:textId="77777777" w:rsidR="0095505A" w:rsidRPr="00F541CF" w:rsidRDefault="0095505A" w:rsidP="00481247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Bit7</w:t>
            </w:r>
          </w:p>
        </w:tc>
        <w:tc>
          <w:tcPr>
            <w:tcW w:w="21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674E9BF" w14:textId="77777777" w:rsidR="0095505A" w:rsidRPr="002142A3" w:rsidRDefault="0095505A" w:rsidP="00481247">
            <w:pPr>
              <w:widowControl/>
              <w:textAlignment w:val="center"/>
              <w:rPr>
                <w:rFonts w:ascii="Consolas" w:eastAsia="宋体" w:hAnsi="Consolas" w:cs="Consolas"/>
                <w:color w:val="0000C0"/>
                <w:kern w:val="0"/>
                <w:sz w:val="20"/>
                <w:szCs w:val="20"/>
                <w:lang w:val="pt-PT"/>
              </w:rPr>
            </w:pPr>
            <w:r>
              <w:rPr>
                <w:rFonts w:ascii="Consolas" w:eastAsia="宋体" w:hAnsi="Consolas" w:cs="Consolas" w:hint="eastAsia"/>
                <w:color w:val="0000C0"/>
                <w:kern w:val="0"/>
                <w:sz w:val="20"/>
                <w:szCs w:val="20"/>
                <w:lang w:val="pt-PT"/>
              </w:rPr>
              <w:t>AGS_Mode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E382F63" w14:textId="77777777" w:rsidR="0095505A" w:rsidRDefault="0095505A" w:rsidP="00481247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内控及外</w:t>
            </w:r>
            <w:proofErr w:type="gramStart"/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控模式</w:t>
            </w:r>
            <w:proofErr w:type="gramEnd"/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7EAB21" w14:textId="77777777" w:rsidR="0095505A" w:rsidRDefault="0095505A" w:rsidP="00481247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0-正常（默认）</w:t>
            </w:r>
          </w:p>
          <w:p w14:paraId="6277D35F" w14:textId="77777777" w:rsidR="0095505A" w:rsidRDefault="0095505A" w:rsidP="00481247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1-外部逻辑接管</w:t>
            </w:r>
          </w:p>
        </w:tc>
      </w:tr>
      <w:tr w:rsidR="0095505A" w14:paraId="07136FDF" w14:textId="77777777" w:rsidTr="00481247">
        <w:trPr>
          <w:trHeight w:val="300"/>
        </w:trPr>
        <w:tc>
          <w:tcPr>
            <w:tcW w:w="978" w:type="dxa"/>
            <w:tcBorders>
              <w:left w:val="single" w:sz="4" w:space="0" w:color="000000"/>
              <w:right w:val="single" w:sz="4" w:space="0" w:color="000000"/>
            </w:tcBorders>
          </w:tcPr>
          <w:p w14:paraId="326EF98D" w14:textId="77777777" w:rsidR="0095505A" w:rsidRPr="00F541CF" w:rsidRDefault="0095505A" w:rsidP="00481247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0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686246" w14:textId="77777777" w:rsidR="0095505A" w:rsidRDefault="0095505A" w:rsidP="00481247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Bit8</w:t>
            </w:r>
          </w:p>
        </w:tc>
        <w:tc>
          <w:tcPr>
            <w:tcW w:w="21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D8EFF48" w14:textId="77777777" w:rsidR="0095505A" w:rsidRPr="002142A3" w:rsidRDefault="0095505A" w:rsidP="00481247">
            <w:pPr>
              <w:widowControl/>
              <w:textAlignment w:val="center"/>
              <w:rPr>
                <w:rFonts w:ascii="Consolas" w:eastAsia="宋体" w:hAnsi="Consolas" w:cs="Consolas"/>
                <w:color w:val="0000C0"/>
                <w:kern w:val="0"/>
                <w:sz w:val="20"/>
                <w:szCs w:val="20"/>
                <w:lang w:val="pt-PT"/>
              </w:rPr>
            </w:pPr>
            <w:r>
              <w:rPr>
                <w:rFonts w:ascii="Consolas" w:eastAsia="宋体" w:hAnsi="Consolas" w:cs="Consolas" w:hint="eastAsia"/>
                <w:color w:val="0000C0"/>
                <w:kern w:val="0"/>
                <w:sz w:val="20"/>
                <w:szCs w:val="20"/>
                <w:lang w:val="pt-PT"/>
              </w:rPr>
              <w:t>AGS_Outside_CMD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1E43D8F" w14:textId="77777777" w:rsidR="0095505A" w:rsidRDefault="0095505A" w:rsidP="00481247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AGS外</w:t>
            </w:r>
            <w:proofErr w:type="gramStart"/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控模式</w:t>
            </w:r>
            <w:proofErr w:type="gramEnd"/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指令</w:t>
            </w: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1A469B" w14:textId="77777777" w:rsidR="0095505A" w:rsidRDefault="0095505A" w:rsidP="00481247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0-关；1-开</w:t>
            </w:r>
          </w:p>
        </w:tc>
      </w:tr>
      <w:tr w:rsidR="0095505A" w14:paraId="1F12B48C" w14:textId="77777777" w:rsidTr="00481247">
        <w:trPr>
          <w:trHeight w:val="300"/>
        </w:trPr>
        <w:tc>
          <w:tcPr>
            <w:tcW w:w="978" w:type="dxa"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14:paraId="0FB7740A" w14:textId="77777777" w:rsidR="0095505A" w:rsidRPr="00F541CF" w:rsidRDefault="0095505A" w:rsidP="00481247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007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14:paraId="0BEB55B0" w14:textId="77777777" w:rsidR="0095505A" w:rsidRPr="00EF09C9" w:rsidRDefault="0095505A" w:rsidP="00481247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A6A6A6" w:themeColor="background1" w:themeShade="A6"/>
                <w:kern w:val="0"/>
                <w:sz w:val="18"/>
                <w:szCs w:val="18"/>
              </w:rPr>
            </w:pPr>
            <w:r w:rsidRPr="00EF09C9">
              <w:rPr>
                <w:rFonts w:asciiTheme="minorEastAsia" w:hAnsiTheme="minorEastAsia" w:cs="宋体" w:hint="eastAsia"/>
                <w:b/>
                <w:color w:val="A6A6A6" w:themeColor="background1" w:themeShade="A6"/>
                <w:kern w:val="0"/>
                <w:sz w:val="18"/>
                <w:szCs w:val="18"/>
              </w:rPr>
              <w:t>Bit9~15</w:t>
            </w:r>
          </w:p>
        </w:tc>
        <w:tc>
          <w:tcPr>
            <w:tcW w:w="2141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auto"/>
          </w:tcPr>
          <w:p w14:paraId="5E43014D" w14:textId="77777777" w:rsidR="0095505A" w:rsidRPr="00EF09C9" w:rsidRDefault="0095505A" w:rsidP="00481247">
            <w:pPr>
              <w:widowControl/>
              <w:textAlignment w:val="center"/>
              <w:rPr>
                <w:rFonts w:ascii="Consolas" w:eastAsia="宋体" w:hAnsi="Consolas" w:cs="Consolas"/>
                <w:color w:val="A6A6A6" w:themeColor="background1" w:themeShade="A6"/>
                <w:kern w:val="0"/>
                <w:sz w:val="20"/>
                <w:szCs w:val="20"/>
                <w:lang w:val="pt-PT"/>
              </w:rPr>
            </w:pPr>
            <w:r w:rsidRPr="00EF09C9">
              <w:rPr>
                <w:rFonts w:ascii="Consolas" w:eastAsia="宋体" w:hAnsi="Consolas" w:cs="Consolas" w:hint="eastAsia"/>
                <w:color w:val="A6A6A6" w:themeColor="background1" w:themeShade="A6"/>
                <w:kern w:val="0"/>
                <w:sz w:val="20"/>
                <w:szCs w:val="20"/>
                <w:lang w:val="pt-PT"/>
              </w:rPr>
              <w:t>Reserved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auto"/>
          </w:tcPr>
          <w:p w14:paraId="4B95C1EF" w14:textId="77777777" w:rsidR="0095505A" w:rsidRDefault="0095505A" w:rsidP="00481247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14:paraId="4B3DDB4B" w14:textId="77777777" w:rsidR="0095505A" w:rsidRDefault="0095505A" w:rsidP="00481247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</w:p>
        </w:tc>
      </w:tr>
    </w:tbl>
    <w:p w14:paraId="2BA532B5" w14:textId="77777777" w:rsidR="000A626A" w:rsidRDefault="000A626A" w:rsidP="005115DC">
      <w:pPr>
        <w:autoSpaceDE w:val="0"/>
        <w:autoSpaceDN w:val="0"/>
        <w:adjustRightInd w:val="0"/>
        <w:jc w:val="left"/>
        <w:rPr>
          <w:rFonts w:asciiTheme="minorEastAsia" w:hAnsiTheme="minorEastAsia"/>
          <w:color w:val="FF0000"/>
          <w:szCs w:val="21"/>
        </w:rPr>
      </w:pPr>
    </w:p>
    <w:p w14:paraId="7B97070B" w14:textId="77777777" w:rsidR="005115DC" w:rsidRDefault="005115DC" w:rsidP="005115DC">
      <w:pPr>
        <w:pStyle w:val="3"/>
      </w:pPr>
      <w:r>
        <w:rPr>
          <w:rFonts w:asciiTheme="minorEastAsia" w:hAnsiTheme="minorEastAsia" w:hint="eastAsia"/>
          <w:szCs w:val="21"/>
        </w:rPr>
        <w:t>(</w:t>
      </w:r>
      <w:r>
        <w:rPr>
          <w:rFonts w:cs="Consolas"/>
          <w:color w:val="000000"/>
          <w:kern w:val="0"/>
          <w:sz w:val="20"/>
        </w:rPr>
        <w:t>0x</w:t>
      </w:r>
      <w:r>
        <w:rPr>
          <w:rFonts w:cs="Consolas" w:hint="eastAsia"/>
          <w:color w:val="000000"/>
          <w:kern w:val="0"/>
          <w:sz w:val="20"/>
        </w:rPr>
        <w:t>A1</w:t>
      </w:r>
      <w:r>
        <w:rPr>
          <w:rFonts w:asciiTheme="minorEastAsia" w:hAnsiTheme="minorEastAsia" w:hint="eastAsia"/>
          <w:szCs w:val="21"/>
        </w:rPr>
        <w:t>)</w:t>
      </w:r>
      <w:r w:rsidR="004E1C72">
        <w:rPr>
          <w:rFonts w:hint="eastAsia"/>
        </w:rPr>
        <w:t>系统显示定时刷新（</w:t>
      </w:r>
      <w:r w:rsidR="004E1C72">
        <w:rPr>
          <w:rFonts w:hint="eastAsia"/>
        </w:rPr>
        <w:t>MPPT</w:t>
      </w:r>
      <w:r w:rsidR="004E1C72">
        <w:rPr>
          <w:rFonts w:hint="eastAsia"/>
        </w:rPr>
        <w:t>充电器部分）</w:t>
      </w:r>
    </w:p>
    <w:p w14:paraId="6BF62129" w14:textId="77777777" w:rsidR="005115DC" w:rsidRDefault="005115DC" w:rsidP="005115DC">
      <w:pPr>
        <w:rPr>
          <w:rFonts w:ascii="Consolas" w:hAnsi="Consolas" w:cs="Consolas"/>
          <w:color w:val="000000"/>
          <w:kern w:val="0"/>
          <w:sz w:val="20"/>
          <w:szCs w:val="20"/>
        </w:rPr>
      </w:pPr>
      <w:r>
        <w:rPr>
          <w:rFonts w:ascii="宋体" w:hAnsi="宋体" w:hint="eastAsia"/>
          <w:color w:val="FF0000"/>
          <w:sz w:val="18"/>
          <w:szCs w:val="18"/>
          <w:lang w:val="pt-PT"/>
        </w:rPr>
        <w:tab/>
        <w:t>CMD_SUB==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TP_READ_</w:t>
      </w:r>
      <w:r>
        <w:rPr>
          <w:rFonts w:ascii="Consolas" w:hAnsi="Consolas" w:cs="Consolas" w:hint="eastAsia"/>
          <w:i/>
          <w:iCs/>
          <w:color w:val="0000C0"/>
          <w:kern w:val="0"/>
          <w:sz w:val="20"/>
          <w:szCs w:val="20"/>
        </w:rPr>
        <w:t>DISP</w:t>
      </w:r>
      <w:r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_DATA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0x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A1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,</w:t>
      </w:r>
    </w:p>
    <w:p w14:paraId="5C631EF3" w14:textId="77777777" w:rsidR="005115DC" w:rsidRDefault="005115DC" w:rsidP="005115DC">
      <w:pPr>
        <w:rPr>
          <w:rFonts w:ascii="Consolas" w:hAnsi="Consolas" w:cs="Consolas"/>
          <w:color w:val="000000"/>
          <w:kern w:val="0"/>
          <w:sz w:val="20"/>
          <w:szCs w:val="20"/>
        </w:rPr>
      </w:pP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显示</w:t>
      </w:r>
      <w:r>
        <w:rPr>
          <w:rFonts w:hint="eastAsia"/>
        </w:rPr>
        <w:t>DC Coupling</w:t>
      </w:r>
      <w:r>
        <w:rPr>
          <w:rFonts w:hint="eastAsia"/>
        </w:rPr>
        <w:t>系统中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光伏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MPPT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充电器信息</w:t>
      </w:r>
      <w:r w:rsidR="00643CC2">
        <w:rPr>
          <w:rFonts w:ascii="Consolas" w:hAnsi="Consolas" w:cs="Consolas" w:hint="eastAsia"/>
          <w:color w:val="000000"/>
          <w:kern w:val="0"/>
          <w:sz w:val="20"/>
          <w:szCs w:val="20"/>
        </w:rPr>
        <w:t>(</w:t>
      </w:r>
      <w:r w:rsidR="00643CC2">
        <w:rPr>
          <w:rFonts w:ascii="Consolas" w:hAnsi="Consolas" w:cs="Consolas" w:hint="eastAsia"/>
          <w:color w:val="000000"/>
          <w:kern w:val="0"/>
          <w:sz w:val="20"/>
          <w:szCs w:val="20"/>
        </w:rPr>
        <w:t>序号起始地址为：</w:t>
      </w:r>
      <w:r w:rsidR="00643CC2">
        <w:rPr>
          <w:rFonts w:ascii="Consolas" w:hAnsi="Consolas" w:cs="Consolas" w:hint="eastAsia"/>
          <w:color w:val="000000"/>
          <w:kern w:val="0"/>
          <w:sz w:val="20"/>
          <w:szCs w:val="20"/>
        </w:rPr>
        <w:t>0x0000</w:t>
      </w:r>
      <w:r w:rsidR="00643CC2">
        <w:rPr>
          <w:rFonts w:ascii="Consolas" w:hAnsi="Consolas" w:cs="Consolas"/>
          <w:color w:val="000000"/>
          <w:kern w:val="0"/>
          <w:sz w:val="20"/>
          <w:szCs w:val="20"/>
        </w:rPr>
        <w:t>)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</w:p>
    <w:tbl>
      <w:tblPr>
        <w:tblStyle w:val="af9"/>
        <w:tblW w:w="9039" w:type="dxa"/>
        <w:tblLayout w:type="fixed"/>
        <w:tblLook w:val="04A0" w:firstRow="1" w:lastRow="0" w:firstColumn="1" w:lastColumn="0" w:noHBand="0" w:noVBand="1"/>
      </w:tblPr>
      <w:tblGrid>
        <w:gridCol w:w="2130"/>
        <w:gridCol w:w="2373"/>
        <w:gridCol w:w="1701"/>
        <w:gridCol w:w="2835"/>
      </w:tblGrid>
      <w:tr w:rsidR="005115DC" w:rsidRPr="00672DB0" w14:paraId="5E04BF72" w14:textId="77777777" w:rsidTr="008614DF">
        <w:tc>
          <w:tcPr>
            <w:tcW w:w="2130" w:type="dxa"/>
          </w:tcPr>
          <w:p w14:paraId="61A73042" w14:textId="77777777" w:rsidR="005115DC" w:rsidRPr="00672DB0" w:rsidRDefault="005115DC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lastRenderedPageBreak/>
              <w:t>序号</w:t>
            </w:r>
          </w:p>
        </w:tc>
        <w:tc>
          <w:tcPr>
            <w:tcW w:w="2373" w:type="dxa"/>
          </w:tcPr>
          <w:p w14:paraId="65F347F7" w14:textId="77777777" w:rsidR="005115DC" w:rsidRPr="00672DB0" w:rsidRDefault="005115DC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显示内容</w:t>
            </w:r>
          </w:p>
        </w:tc>
        <w:tc>
          <w:tcPr>
            <w:tcW w:w="1701" w:type="dxa"/>
          </w:tcPr>
          <w:p w14:paraId="411CAF77" w14:textId="77777777" w:rsidR="005115DC" w:rsidRPr="00672DB0" w:rsidRDefault="005115DC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数据类型</w:t>
            </w:r>
          </w:p>
        </w:tc>
        <w:tc>
          <w:tcPr>
            <w:tcW w:w="2835" w:type="dxa"/>
          </w:tcPr>
          <w:p w14:paraId="04842ED1" w14:textId="77777777" w:rsidR="005115DC" w:rsidRPr="00672DB0" w:rsidRDefault="005115DC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单位</w:t>
            </w:r>
          </w:p>
        </w:tc>
      </w:tr>
      <w:tr w:rsidR="005115DC" w:rsidRPr="00672DB0" w14:paraId="1C379E33" w14:textId="77777777" w:rsidTr="008614DF">
        <w:tc>
          <w:tcPr>
            <w:tcW w:w="2130" w:type="dxa"/>
          </w:tcPr>
          <w:p w14:paraId="7731691A" w14:textId="77777777" w:rsidR="005115DC" w:rsidRPr="00672DB0" w:rsidRDefault="005115DC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0]~ INFO[1]</w:t>
            </w:r>
          </w:p>
        </w:tc>
        <w:tc>
          <w:tcPr>
            <w:tcW w:w="2373" w:type="dxa"/>
          </w:tcPr>
          <w:p w14:paraId="3D9A11D7" w14:textId="77777777" w:rsidR="005115DC" w:rsidRPr="00672DB0" w:rsidRDefault="005115DC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系统MPPT台数</w:t>
            </w:r>
          </w:p>
        </w:tc>
        <w:tc>
          <w:tcPr>
            <w:tcW w:w="1701" w:type="dxa"/>
          </w:tcPr>
          <w:p w14:paraId="5AAB47A3" w14:textId="77777777" w:rsidR="005115DC" w:rsidRPr="00672DB0" w:rsidRDefault="005115DC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INT16</w:t>
            </w:r>
          </w:p>
        </w:tc>
        <w:tc>
          <w:tcPr>
            <w:tcW w:w="2835" w:type="dxa"/>
          </w:tcPr>
          <w:p w14:paraId="77E80C95" w14:textId="77777777" w:rsidR="005115DC" w:rsidRPr="00672DB0" w:rsidRDefault="005115DC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台</w:t>
            </w:r>
          </w:p>
        </w:tc>
      </w:tr>
      <w:tr w:rsidR="005115DC" w:rsidRPr="00672DB0" w14:paraId="672437B4" w14:textId="77777777" w:rsidTr="008614DF">
        <w:tc>
          <w:tcPr>
            <w:tcW w:w="2130" w:type="dxa"/>
          </w:tcPr>
          <w:p w14:paraId="1CBCDDED" w14:textId="77777777" w:rsidR="005115DC" w:rsidRPr="00672DB0" w:rsidRDefault="005115DC" w:rsidP="004662DA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672DB0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2]~ INFO[3]</w:t>
            </w:r>
          </w:p>
        </w:tc>
        <w:tc>
          <w:tcPr>
            <w:tcW w:w="2373" w:type="dxa"/>
          </w:tcPr>
          <w:p w14:paraId="149A86F2" w14:textId="77777777" w:rsidR="005115DC" w:rsidRPr="00672DB0" w:rsidRDefault="005115DC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 xml:space="preserve">系统MPPT Sum </w:t>
            </w: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P-output</w:t>
            </w:r>
          </w:p>
        </w:tc>
        <w:tc>
          <w:tcPr>
            <w:tcW w:w="1701" w:type="dxa"/>
          </w:tcPr>
          <w:p w14:paraId="0737AE16" w14:textId="77777777" w:rsidR="005115DC" w:rsidRPr="00672DB0" w:rsidRDefault="005115DC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INT16</w:t>
            </w:r>
          </w:p>
        </w:tc>
        <w:tc>
          <w:tcPr>
            <w:tcW w:w="2835" w:type="dxa"/>
          </w:tcPr>
          <w:p w14:paraId="7E1E2FFF" w14:textId="77777777" w:rsidR="005115DC" w:rsidRPr="00672DB0" w:rsidRDefault="005115DC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w</w:t>
            </w:r>
          </w:p>
        </w:tc>
      </w:tr>
      <w:tr w:rsidR="005115DC" w:rsidRPr="00672DB0" w14:paraId="5D45CD35" w14:textId="77777777" w:rsidTr="008614DF">
        <w:tc>
          <w:tcPr>
            <w:tcW w:w="2130" w:type="dxa"/>
          </w:tcPr>
          <w:p w14:paraId="7379EE25" w14:textId="77777777" w:rsidR="005115DC" w:rsidRPr="00672DB0" w:rsidRDefault="005115DC" w:rsidP="004662DA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672DB0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4]~ INFO[5]</w:t>
            </w:r>
          </w:p>
        </w:tc>
        <w:tc>
          <w:tcPr>
            <w:tcW w:w="2373" w:type="dxa"/>
          </w:tcPr>
          <w:p w14:paraId="27B20804" w14:textId="77777777" w:rsidR="005115DC" w:rsidRPr="00672DB0" w:rsidRDefault="005115DC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系统MPPT Sum I</w:t>
            </w: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-output</w:t>
            </w:r>
          </w:p>
        </w:tc>
        <w:tc>
          <w:tcPr>
            <w:tcW w:w="1701" w:type="dxa"/>
          </w:tcPr>
          <w:p w14:paraId="73EA3D9E" w14:textId="77777777" w:rsidR="005115DC" w:rsidRPr="00672DB0" w:rsidRDefault="005115DC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2835" w:type="dxa"/>
          </w:tcPr>
          <w:p w14:paraId="7C4AD121" w14:textId="77777777" w:rsidR="005115DC" w:rsidRPr="00672DB0" w:rsidRDefault="005115DC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.01A</w:t>
            </w:r>
          </w:p>
        </w:tc>
      </w:tr>
      <w:tr w:rsidR="005115DC" w:rsidRPr="00672DB0" w14:paraId="5203AF31" w14:textId="77777777" w:rsidTr="008614DF">
        <w:tc>
          <w:tcPr>
            <w:tcW w:w="2130" w:type="dxa"/>
          </w:tcPr>
          <w:p w14:paraId="59DE4B96" w14:textId="77777777" w:rsidR="005115DC" w:rsidRPr="00672DB0" w:rsidRDefault="005115DC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6]~ INFO[</w:t>
            </w:r>
            <w:r w:rsidR="004930C3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7</w:t>
            </w:r>
            <w:r w:rsidRPr="00672DB0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</w:t>
            </w:r>
          </w:p>
        </w:tc>
        <w:tc>
          <w:tcPr>
            <w:tcW w:w="2373" w:type="dxa"/>
          </w:tcPr>
          <w:p w14:paraId="40069175" w14:textId="77777777" w:rsidR="005115DC" w:rsidRPr="00672DB0" w:rsidRDefault="005115DC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系统</w:t>
            </w:r>
            <w:r w:rsidRPr="00672DB0">
              <w:rPr>
                <w:rFonts w:asciiTheme="minorEastAsia" w:hAnsiTheme="minorEastAsia" w:hint="eastAsia"/>
                <w:sz w:val="18"/>
                <w:szCs w:val="18"/>
              </w:rPr>
              <w:t xml:space="preserve">MPPT 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 xml:space="preserve">Sum </w:t>
            </w: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E</w:t>
            </w:r>
            <w:r w:rsidRPr="00672DB0">
              <w:rPr>
                <w:rFonts w:asciiTheme="minorEastAsia" w:hAnsiTheme="minorEastAsia" w:hint="eastAsia"/>
                <w:sz w:val="18"/>
                <w:szCs w:val="18"/>
              </w:rPr>
              <w:t>_MPPT</w:t>
            </w:r>
          </w:p>
        </w:tc>
        <w:tc>
          <w:tcPr>
            <w:tcW w:w="1701" w:type="dxa"/>
          </w:tcPr>
          <w:p w14:paraId="570718C8" w14:textId="77777777" w:rsidR="005115DC" w:rsidRPr="00672DB0" w:rsidRDefault="005115DC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INT16</w:t>
            </w:r>
          </w:p>
        </w:tc>
        <w:tc>
          <w:tcPr>
            <w:tcW w:w="2835" w:type="dxa"/>
          </w:tcPr>
          <w:p w14:paraId="464EA458" w14:textId="77777777" w:rsidR="005115DC" w:rsidRPr="00672DB0" w:rsidRDefault="005115DC" w:rsidP="00A96929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.1</w:t>
            </w:r>
            <w:r w:rsidR="002D483D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kWh</w:t>
            </w:r>
          </w:p>
        </w:tc>
      </w:tr>
      <w:tr w:rsidR="005115DC" w:rsidRPr="00672DB0" w14:paraId="4F3E1DD3" w14:textId="77777777" w:rsidTr="008614DF">
        <w:tc>
          <w:tcPr>
            <w:tcW w:w="2130" w:type="dxa"/>
          </w:tcPr>
          <w:p w14:paraId="7264C1DD" w14:textId="77777777" w:rsidR="005115DC" w:rsidRPr="00672DB0" w:rsidRDefault="005115DC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8]~ INFO[9]</w:t>
            </w:r>
          </w:p>
        </w:tc>
        <w:tc>
          <w:tcPr>
            <w:tcW w:w="2373" w:type="dxa"/>
          </w:tcPr>
          <w:p w14:paraId="1E6E3E0A" w14:textId="77777777" w:rsidR="005115DC" w:rsidRPr="00672DB0" w:rsidRDefault="005115DC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#MPPT P-output</w:t>
            </w:r>
          </w:p>
        </w:tc>
        <w:tc>
          <w:tcPr>
            <w:tcW w:w="1701" w:type="dxa"/>
          </w:tcPr>
          <w:p w14:paraId="064EB7C4" w14:textId="77777777" w:rsidR="005115DC" w:rsidRPr="00672DB0" w:rsidRDefault="005115DC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INT16</w:t>
            </w:r>
          </w:p>
        </w:tc>
        <w:tc>
          <w:tcPr>
            <w:tcW w:w="2835" w:type="dxa"/>
          </w:tcPr>
          <w:p w14:paraId="14EC7B2D" w14:textId="77777777" w:rsidR="005115DC" w:rsidRPr="00672DB0" w:rsidRDefault="005115DC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w</w:t>
            </w:r>
          </w:p>
        </w:tc>
      </w:tr>
      <w:tr w:rsidR="005115DC" w:rsidRPr="00672DB0" w14:paraId="6C6AD816" w14:textId="77777777" w:rsidTr="008614DF">
        <w:tc>
          <w:tcPr>
            <w:tcW w:w="2130" w:type="dxa"/>
          </w:tcPr>
          <w:p w14:paraId="1D0B1580" w14:textId="77777777" w:rsidR="005115DC" w:rsidRPr="00672DB0" w:rsidRDefault="005115DC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10]~ INFO[11]</w:t>
            </w:r>
          </w:p>
        </w:tc>
        <w:tc>
          <w:tcPr>
            <w:tcW w:w="2373" w:type="dxa"/>
          </w:tcPr>
          <w:p w14:paraId="4D448DEA" w14:textId="77777777" w:rsidR="005115DC" w:rsidRPr="00672DB0" w:rsidRDefault="005115DC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#MPPT U-PV</w:t>
            </w:r>
          </w:p>
        </w:tc>
        <w:tc>
          <w:tcPr>
            <w:tcW w:w="1701" w:type="dxa"/>
          </w:tcPr>
          <w:p w14:paraId="5A052F9C" w14:textId="77777777" w:rsidR="005115DC" w:rsidRPr="00672DB0" w:rsidRDefault="005115DC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2835" w:type="dxa"/>
          </w:tcPr>
          <w:p w14:paraId="14005934" w14:textId="77777777" w:rsidR="005115DC" w:rsidRPr="00672DB0" w:rsidRDefault="005115DC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.1V</w:t>
            </w:r>
          </w:p>
        </w:tc>
      </w:tr>
      <w:tr w:rsidR="005115DC" w:rsidRPr="00672DB0" w14:paraId="0BD580BA" w14:textId="77777777" w:rsidTr="008614DF">
        <w:tc>
          <w:tcPr>
            <w:tcW w:w="2130" w:type="dxa"/>
          </w:tcPr>
          <w:p w14:paraId="59F0A6AC" w14:textId="77777777" w:rsidR="005115DC" w:rsidRPr="00672DB0" w:rsidRDefault="005115DC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12]~ INFO[13]</w:t>
            </w:r>
          </w:p>
        </w:tc>
        <w:tc>
          <w:tcPr>
            <w:tcW w:w="2373" w:type="dxa"/>
          </w:tcPr>
          <w:p w14:paraId="0036F6DF" w14:textId="77777777" w:rsidR="005115DC" w:rsidRPr="00672DB0" w:rsidRDefault="005115DC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#MPPT U-output</w:t>
            </w:r>
          </w:p>
        </w:tc>
        <w:tc>
          <w:tcPr>
            <w:tcW w:w="1701" w:type="dxa"/>
          </w:tcPr>
          <w:p w14:paraId="57A96914" w14:textId="77777777" w:rsidR="005115DC" w:rsidRPr="00672DB0" w:rsidRDefault="005115DC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2835" w:type="dxa"/>
          </w:tcPr>
          <w:p w14:paraId="19311A95" w14:textId="77777777" w:rsidR="005115DC" w:rsidRPr="00672DB0" w:rsidRDefault="005115DC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.001V</w:t>
            </w:r>
          </w:p>
        </w:tc>
      </w:tr>
      <w:tr w:rsidR="005115DC" w:rsidRPr="00672DB0" w14:paraId="7798319C" w14:textId="77777777" w:rsidTr="008614DF">
        <w:tc>
          <w:tcPr>
            <w:tcW w:w="2130" w:type="dxa"/>
          </w:tcPr>
          <w:p w14:paraId="18B814B2" w14:textId="77777777" w:rsidR="005115DC" w:rsidRPr="00672DB0" w:rsidRDefault="005115DC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14]~ INFO[15]</w:t>
            </w:r>
          </w:p>
        </w:tc>
        <w:tc>
          <w:tcPr>
            <w:tcW w:w="2373" w:type="dxa"/>
          </w:tcPr>
          <w:p w14:paraId="68FEC22F" w14:textId="77777777" w:rsidR="005115DC" w:rsidRPr="00672DB0" w:rsidRDefault="005115DC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#MPPT I-output</w:t>
            </w:r>
          </w:p>
        </w:tc>
        <w:tc>
          <w:tcPr>
            <w:tcW w:w="1701" w:type="dxa"/>
          </w:tcPr>
          <w:p w14:paraId="106C76E5" w14:textId="77777777" w:rsidR="005115DC" w:rsidRPr="00672DB0" w:rsidRDefault="005115DC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2835" w:type="dxa"/>
          </w:tcPr>
          <w:p w14:paraId="2C19DF4C" w14:textId="77777777" w:rsidR="005115DC" w:rsidRPr="00672DB0" w:rsidRDefault="005115DC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.01A</w:t>
            </w:r>
          </w:p>
        </w:tc>
      </w:tr>
      <w:tr w:rsidR="00D50CBB" w:rsidRPr="00E359DD" w14:paraId="7BC124E4" w14:textId="77777777" w:rsidTr="008614DF">
        <w:tc>
          <w:tcPr>
            <w:tcW w:w="2130" w:type="dxa"/>
          </w:tcPr>
          <w:p w14:paraId="24B4270F" w14:textId="77777777" w:rsidR="00D50CBB" w:rsidRPr="00E359DD" w:rsidRDefault="00D50CBB" w:rsidP="004662DA">
            <w:pPr>
              <w:spacing w:line="360" w:lineRule="auto"/>
              <w:rPr>
                <w:rFonts w:ascii="Courier New" w:hAnsi="Courier New" w:cs="Courier New"/>
                <w:i/>
                <w:iCs/>
                <w:color w:val="D9D9D9" w:themeColor="background1" w:themeShade="D9"/>
                <w:kern w:val="0"/>
                <w:sz w:val="18"/>
                <w:szCs w:val="18"/>
              </w:rPr>
            </w:pPr>
            <w:r w:rsidRPr="00D50CBB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16]~ INFO[17]</w:t>
            </w:r>
          </w:p>
        </w:tc>
        <w:tc>
          <w:tcPr>
            <w:tcW w:w="2373" w:type="dxa"/>
          </w:tcPr>
          <w:p w14:paraId="2E4B27D1" w14:textId="77777777" w:rsidR="00D50CBB" w:rsidRDefault="00D50CBB" w:rsidP="00717264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#MPPT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 xml:space="preserve"> Device_I</w:t>
            </w:r>
            <w:r w:rsidRPr="002A362E">
              <w:rPr>
                <w:rFonts w:asciiTheme="minorEastAsia" w:hAnsiTheme="minorEastAsia"/>
                <w:sz w:val="18"/>
                <w:szCs w:val="18"/>
                <w:lang w:val="pt-PT"/>
              </w:rPr>
              <w:t>dentifier</w:t>
            </w:r>
          </w:p>
          <w:p w14:paraId="14434DB4" w14:textId="77777777" w:rsidR="00D50CBB" w:rsidRPr="002A362E" w:rsidRDefault="00D50CBB" w:rsidP="00D50CBB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（MPPT设备型号识别码</w:t>
            </w:r>
            <w:r w:rsidRPr="002A362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）</w:t>
            </w:r>
          </w:p>
        </w:tc>
        <w:tc>
          <w:tcPr>
            <w:tcW w:w="1701" w:type="dxa"/>
          </w:tcPr>
          <w:p w14:paraId="75089E85" w14:textId="77777777" w:rsidR="00D50CBB" w:rsidRPr="00E359DD" w:rsidRDefault="00D50CBB" w:rsidP="004662DA">
            <w:pPr>
              <w:spacing w:line="360" w:lineRule="auto"/>
              <w:rPr>
                <w:rFonts w:asciiTheme="minorEastAsia" w:hAnsiTheme="minorEastAsia"/>
                <w:color w:val="D9D9D9" w:themeColor="background1" w:themeShade="D9"/>
                <w:sz w:val="18"/>
                <w:szCs w:val="18"/>
                <w:lang w:val="pt-PT"/>
              </w:rPr>
            </w:pPr>
            <w:r w:rsidRPr="00D50CBB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2835" w:type="dxa"/>
          </w:tcPr>
          <w:p w14:paraId="66B653FE" w14:textId="77777777" w:rsidR="00D50CBB" w:rsidRPr="00E359DD" w:rsidRDefault="00D50CBB" w:rsidP="004662DA">
            <w:pPr>
              <w:spacing w:line="360" w:lineRule="auto"/>
              <w:rPr>
                <w:rFonts w:asciiTheme="minorEastAsia" w:hAnsiTheme="minorEastAsia"/>
                <w:b/>
                <w:color w:val="D9D9D9" w:themeColor="background1" w:themeShade="D9"/>
                <w:sz w:val="18"/>
                <w:szCs w:val="18"/>
                <w:lang w:val="pt-PT"/>
              </w:rPr>
            </w:pPr>
          </w:p>
        </w:tc>
      </w:tr>
      <w:tr w:rsidR="00D50CBB" w:rsidRPr="00672DB0" w14:paraId="1A50FB8A" w14:textId="77777777" w:rsidTr="008614DF">
        <w:tc>
          <w:tcPr>
            <w:tcW w:w="2130" w:type="dxa"/>
          </w:tcPr>
          <w:p w14:paraId="3BB13511" w14:textId="77777777" w:rsidR="00D50CBB" w:rsidRPr="00672DB0" w:rsidRDefault="00D50CBB" w:rsidP="004662DA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672DB0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18]~ INFO[19]</w:t>
            </w:r>
          </w:p>
        </w:tc>
        <w:tc>
          <w:tcPr>
            <w:tcW w:w="2373" w:type="dxa"/>
          </w:tcPr>
          <w:p w14:paraId="184D98EE" w14:textId="77777777" w:rsidR="00D50CBB" w:rsidRDefault="00D50CBB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#MPPT单机故障字</w:t>
            </w:r>
          </w:p>
          <w:p w14:paraId="73F0AE6F" w14:textId="77777777" w:rsidR="00D50CBB" w:rsidRPr="00672DB0" w:rsidRDefault="00D50CBB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9E46DA">
              <w:rPr>
                <w:rFonts w:asciiTheme="minorEastAsia" w:hAnsiTheme="minorEastAsia" w:cs="Consolas"/>
                <w:color w:val="005032"/>
                <w:kern w:val="0"/>
                <w:sz w:val="18"/>
                <w:szCs w:val="18"/>
              </w:rPr>
              <w:t>SYS_FAULT_BITS</w:t>
            </w:r>
          </w:p>
        </w:tc>
        <w:tc>
          <w:tcPr>
            <w:tcW w:w="1701" w:type="dxa"/>
          </w:tcPr>
          <w:p w14:paraId="7360DF91" w14:textId="77777777" w:rsidR="00D50CBB" w:rsidRPr="00672DB0" w:rsidRDefault="00D50CBB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2835" w:type="dxa"/>
          </w:tcPr>
          <w:p w14:paraId="666DB8A2" w14:textId="77777777" w:rsidR="00D50CBB" w:rsidRPr="00D24F39" w:rsidRDefault="00D50CBB" w:rsidP="009E46DA">
            <w:pPr>
              <w:spacing w:line="360" w:lineRule="auto"/>
              <w:rPr>
                <w:rFonts w:asciiTheme="minorEastAsia" w:hAnsiTheme="minorEastAsia"/>
                <w:b/>
                <w:sz w:val="18"/>
                <w:szCs w:val="18"/>
                <w:lang w:val="pt-PT"/>
              </w:rPr>
            </w:pPr>
            <w:r w:rsidRPr="00D24F39">
              <w:rPr>
                <w:rFonts w:hint="eastAsia"/>
                <w:sz w:val="18"/>
                <w:szCs w:val="18"/>
              </w:rPr>
              <w:t>详见：</w:t>
            </w:r>
            <w:r w:rsidR="00592CCF">
              <w:fldChar w:fldCharType="begin"/>
            </w:r>
            <w:r w:rsidR="00592CCF">
              <w:instrText xml:space="preserve"> REF _Ref7373586 \r \h  \* MERGEFORMAT </w:instrText>
            </w:r>
            <w:r w:rsidR="00592CCF">
              <w:fldChar w:fldCharType="separate"/>
            </w:r>
            <w:r>
              <w:rPr>
                <w:color w:val="0070C0"/>
                <w:sz w:val="18"/>
                <w:szCs w:val="18"/>
                <w:u w:val="single"/>
              </w:rPr>
              <w:t>2.4.1</w:t>
            </w:r>
            <w:r w:rsidR="00592CCF">
              <w:fldChar w:fldCharType="end"/>
            </w:r>
            <w:r w:rsidR="00592CCF">
              <w:fldChar w:fldCharType="begin"/>
            </w:r>
            <w:r w:rsidR="00592CCF">
              <w:instrText xml:space="preserve"> REF _Ref7373586 \h  \* MERGEFORMAT </w:instrText>
            </w:r>
            <w:r w:rsidR="00592CCF">
              <w:fldChar w:fldCharType="separate"/>
            </w:r>
            <w:r w:rsidRPr="008614DF">
              <w:rPr>
                <w:rFonts w:hint="eastAsia"/>
                <w:color w:val="0070C0"/>
                <w:sz w:val="18"/>
                <w:szCs w:val="18"/>
                <w:u w:val="single"/>
              </w:rPr>
              <w:t>充电器故障告警代码</w:t>
            </w:r>
            <w:r w:rsidR="00592CCF">
              <w:fldChar w:fldCharType="end"/>
            </w:r>
          </w:p>
        </w:tc>
      </w:tr>
      <w:tr w:rsidR="00D50CBB" w:rsidRPr="00672DB0" w14:paraId="0CD4A767" w14:textId="77777777" w:rsidTr="008614DF">
        <w:tc>
          <w:tcPr>
            <w:tcW w:w="2130" w:type="dxa"/>
          </w:tcPr>
          <w:p w14:paraId="2FCEAB0F" w14:textId="77777777" w:rsidR="00D50CBB" w:rsidRPr="00672DB0" w:rsidRDefault="00D50CBB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20]~ INFO[21]</w:t>
            </w:r>
          </w:p>
        </w:tc>
        <w:tc>
          <w:tcPr>
            <w:tcW w:w="2373" w:type="dxa"/>
          </w:tcPr>
          <w:p w14:paraId="268534B2" w14:textId="77777777" w:rsidR="00D50CBB" w:rsidRDefault="00D50CBB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#MPPT单机告警字</w:t>
            </w:r>
          </w:p>
          <w:p w14:paraId="5F4346C3" w14:textId="77777777" w:rsidR="00D50CBB" w:rsidRPr="00672DB0" w:rsidRDefault="00D50CBB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9E46DA">
              <w:rPr>
                <w:rFonts w:asciiTheme="minorEastAsia" w:hAnsiTheme="minorEastAsia" w:cs="Consolas"/>
                <w:color w:val="005032"/>
                <w:kern w:val="0"/>
                <w:sz w:val="18"/>
                <w:szCs w:val="18"/>
                <w:lang w:val="pt-PT"/>
              </w:rPr>
              <w:t>SYS_WARNING_BITS</w:t>
            </w:r>
          </w:p>
        </w:tc>
        <w:tc>
          <w:tcPr>
            <w:tcW w:w="1701" w:type="dxa"/>
          </w:tcPr>
          <w:p w14:paraId="32FE863A" w14:textId="77777777" w:rsidR="00D50CBB" w:rsidRPr="00672DB0" w:rsidRDefault="00D50CBB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2835" w:type="dxa"/>
          </w:tcPr>
          <w:p w14:paraId="69701B4F" w14:textId="77777777" w:rsidR="00D50CBB" w:rsidRPr="00D24F39" w:rsidRDefault="00D50CBB" w:rsidP="00B74A4F">
            <w:pPr>
              <w:spacing w:line="360" w:lineRule="auto"/>
              <w:rPr>
                <w:rFonts w:asciiTheme="minorEastAsia" w:hAnsiTheme="minorEastAsia"/>
                <w:b/>
                <w:sz w:val="18"/>
                <w:szCs w:val="18"/>
                <w:lang w:val="pt-PT"/>
              </w:rPr>
            </w:pPr>
            <w:r w:rsidRPr="00D24F39">
              <w:rPr>
                <w:rFonts w:hint="eastAsia"/>
                <w:sz w:val="18"/>
                <w:szCs w:val="18"/>
              </w:rPr>
              <w:t>详见：</w:t>
            </w:r>
            <w:r w:rsidR="00592CCF">
              <w:fldChar w:fldCharType="begin"/>
            </w:r>
            <w:r w:rsidR="00592CCF">
              <w:instrText xml:space="preserve"> REF _Ref7373586 \r \h  \* MERGEFORMAT </w:instrText>
            </w:r>
            <w:r w:rsidR="00592CCF">
              <w:fldChar w:fldCharType="separate"/>
            </w:r>
            <w:r>
              <w:rPr>
                <w:color w:val="0070C0"/>
                <w:sz w:val="18"/>
                <w:szCs w:val="18"/>
                <w:u w:val="single"/>
              </w:rPr>
              <w:t>2.4.1</w:t>
            </w:r>
            <w:r w:rsidR="00592CCF">
              <w:fldChar w:fldCharType="end"/>
            </w:r>
            <w:r w:rsidR="00592CCF">
              <w:fldChar w:fldCharType="begin"/>
            </w:r>
            <w:r w:rsidR="00592CCF">
              <w:instrText xml:space="preserve"> REF _Ref7373586 \h  \* MERGEFORMAT </w:instrText>
            </w:r>
            <w:r w:rsidR="00592CCF">
              <w:fldChar w:fldCharType="separate"/>
            </w:r>
            <w:r w:rsidRPr="008614DF">
              <w:rPr>
                <w:rFonts w:hint="eastAsia"/>
                <w:color w:val="0070C0"/>
                <w:sz w:val="18"/>
                <w:szCs w:val="18"/>
                <w:u w:val="single"/>
              </w:rPr>
              <w:t>充电器故障告警代码</w:t>
            </w:r>
            <w:r w:rsidR="00592CCF">
              <w:fldChar w:fldCharType="end"/>
            </w:r>
          </w:p>
        </w:tc>
      </w:tr>
      <w:tr w:rsidR="00D50CBB" w:rsidRPr="00E359DD" w14:paraId="7A0E69FC" w14:textId="77777777" w:rsidTr="008614DF">
        <w:tc>
          <w:tcPr>
            <w:tcW w:w="2130" w:type="dxa"/>
          </w:tcPr>
          <w:p w14:paraId="5526DE01" w14:textId="77777777" w:rsidR="00D50CBB" w:rsidRPr="00E359DD" w:rsidRDefault="00D50CBB" w:rsidP="004662DA">
            <w:pPr>
              <w:spacing w:line="360" w:lineRule="auto"/>
              <w:rPr>
                <w:rFonts w:ascii="Courier New" w:hAnsi="Courier New" w:cs="Courier New"/>
                <w:i/>
                <w:iCs/>
                <w:color w:val="D9D9D9" w:themeColor="background1" w:themeShade="D9"/>
                <w:kern w:val="0"/>
                <w:sz w:val="18"/>
                <w:szCs w:val="18"/>
              </w:rPr>
            </w:pPr>
            <w:r w:rsidRPr="00B9124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22]~ INFO[23]</w:t>
            </w:r>
          </w:p>
        </w:tc>
        <w:tc>
          <w:tcPr>
            <w:tcW w:w="2373" w:type="dxa"/>
          </w:tcPr>
          <w:p w14:paraId="4F1FA00F" w14:textId="77777777" w:rsidR="00D50CBB" w:rsidRPr="00B91244" w:rsidRDefault="00D50CBB" w:rsidP="004662DA">
            <w:pPr>
              <w:spacing w:line="360" w:lineRule="auto"/>
              <w:rPr>
                <w:rFonts w:asciiTheme="minorEastAsia" w:hAnsiTheme="minorEastAsia" w:cs="Consolas"/>
                <w:color w:val="005032"/>
                <w:kern w:val="0"/>
                <w:sz w:val="18"/>
                <w:szCs w:val="18"/>
                <w:lang w:val="pt-PT"/>
              </w:rPr>
            </w:pPr>
            <w:r w:rsidRPr="00B91244">
              <w:rPr>
                <w:rFonts w:asciiTheme="minorEastAsia" w:hAnsiTheme="minorEastAsia" w:cs="Consolas" w:hint="eastAsia"/>
                <w:color w:val="005032"/>
                <w:kern w:val="0"/>
                <w:sz w:val="18"/>
                <w:szCs w:val="18"/>
                <w:lang w:val="pt-PT"/>
              </w:rPr>
              <w:t>1#MPPT显示运行状态</w:t>
            </w:r>
          </w:p>
        </w:tc>
        <w:tc>
          <w:tcPr>
            <w:tcW w:w="1701" w:type="dxa"/>
          </w:tcPr>
          <w:p w14:paraId="0B4C352C" w14:textId="77777777" w:rsidR="00D50CBB" w:rsidRPr="00B91244" w:rsidRDefault="00D50CBB" w:rsidP="004662DA">
            <w:pPr>
              <w:spacing w:line="360" w:lineRule="auto"/>
              <w:rPr>
                <w:rFonts w:asciiTheme="minorEastAsia" w:hAnsiTheme="minorEastAsia" w:cs="Consolas"/>
                <w:color w:val="005032"/>
                <w:kern w:val="0"/>
                <w:sz w:val="18"/>
                <w:szCs w:val="18"/>
                <w:lang w:val="pt-PT"/>
              </w:rPr>
            </w:pPr>
            <w:r w:rsidRPr="00B91244">
              <w:rPr>
                <w:rFonts w:asciiTheme="minorEastAsia" w:hAnsiTheme="minorEastAsia" w:cs="Consolas" w:hint="eastAsia"/>
                <w:color w:val="005032"/>
                <w:kern w:val="0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2835" w:type="dxa"/>
          </w:tcPr>
          <w:p w14:paraId="05A084AC" w14:textId="77777777" w:rsidR="00D50CBB" w:rsidRPr="00E359DD" w:rsidRDefault="00D50CBB" w:rsidP="005C202A">
            <w:pPr>
              <w:spacing w:line="360" w:lineRule="auto"/>
              <w:rPr>
                <w:rFonts w:asciiTheme="minorEastAsia" w:hAnsiTheme="minorEastAsia"/>
                <w:b/>
                <w:color w:val="D9D9D9" w:themeColor="background1" w:themeShade="D9"/>
                <w:sz w:val="18"/>
                <w:szCs w:val="18"/>
                <w:lang w:val="pt-PT"/>
              </w:rPr>
            </w:pPr>
            <w:r w:rsidRPr="00D24F39">
              <w:rPr>
                <w:rFonts w:hint="eastAsia"/>
                <w:sz w:val="18"/>
                <w:szCs w:val="18"/>
              </w:rPr>
              <w:t>详见：</w:t>
            </w:r>
            <w:r w:rsidR="00592CCF">
              <w:fldChar w:fldCharType="begin"/>
            </w:r>
            <w:r w:rsidR="00592CCF">
              <w:instrText xml:space="preserve"> REF _Ref30153776 \r \h  \* MERGEFORMAT </w:instrText>
            </w:r>
            <w:r w:rsidR="00592CCF">
              <w:fldChar w:fldCharType="separate"/>
            </w:r>
            <w:r>
              <w:rPr>
                <w:color w:val="0070C0"/>
                <w:sz w:val="18"/>
                <w:szCs w:val="18"/>
                <w:u w:val="single"/>
              </w:rPr>
              <w:t>2.4.2</w:t>
            </w:r>
            <w:r w:rsidR="00592CCF">
              <w:fldChar w:fldCharType="end"/>
            </w:r>
            <w:r w:rsidR="00592CCF">
              <w:fldChar w:fldCharType="begin"/>
            </w:r>
            <w:r w:rsidR="00592CCF">
              <w:instrText xml:space="preserve"> REF _Ref30153776 \h  \* MERGEFORMAT </w:instrText>
            </w:r>
            <w:r w:rsidR="00592CCF">
              <w:fldChar w:fldCharType="separate"/>
            </w:r>
            <w:r w:rsidRPr="005C202A">
              <w:rPr>
                <w:rFonts w:hint="eastAsia"/>
                <w:color w:val="0070C0"/>
                <w:sz w:val="18"/>
                <w:szCs w:val="18"/>
                <w:u w:val="single"/>
              </w:rPr>
              <w:t>充电器显示运行状态说明</w:t>
            </w:r>
            <w:r w:rsidR="00592CCF">
              <w:fldChar w:fldCharType="end"/>
            </w:r>
          </w:p>
        </w:tc>
      </w:tr>
      <w:tr w:rsidR="00D50CBB" w:rsidRPr="00672DB0" w14:paraId="2ECCDFFC" w14:textId="77777777" w:rsidTr="008614DF">
        <w:tc>
          <w:tcPr>
            <w:tcW w:w="2130" w:type="dxa"/>
          </w:tcPr>
          <w:p w14:paraId="1604EEE5" w14:textId="77777777" w:rsidR="00D50CBB" w:rsidRPr="00672DB0" w:rsidRDefault="00D50CBB" w:rsidP="004662DA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672DB0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2</w:t>
            </w:r>
            <w:r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4</w:t>
            </w:r>
            <w:r w:rsidRPr="00672DB0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~ INFO[2</w:t>
            </w:r>
            <w:r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5</w:t>
            </w:r>
            <w:r w:rsidRPr="00672DB0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</w:t>
            </w:r>
          </w:p>
        </w:tc>
        <w:tc>
          <w:tcPr>
            <w:tcW w:w="2373" w:type="dxa"/>
          </w:tcPr>
          <w:p w14:paraId="564D94E4" w14:textId="77777777" w:rsidR="00D50CBB" w:rsidRPr="00672DB0" w:rsidRDefault="00D50CBB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#</w:t>
            </w:r>
            <w:r w:rsidRPr="00672DB0">
              <w:rPr>
                <w:rFonts w:asciiTheme="minorEastAsia" w:hAnsiTheme="minorEastAsia" w:hint="eastAsia"/>
                <w:sz w:val="18"/>
                <w:szCs w:val="18"/>
              </w:rPr>
              <w:t xml:space="preserve">MPPT </w:t>
            </w: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E</w:t>
            </w:r>
            <w:r w:rsidRPr="00672DB0">
              <w:rPr>
                <w:rFonts w:asciiTheme="minorEastAsia" w:hAnsiTheme="minorEastAsia" w:hint="eastAsia"/>
                <w:sz w:val="18"/>
                <w:szCs w:val="18"/>
              </w:rPr>
              <w:t>_MPPT</w:t>
            </w: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_Now</w:t>
            </w:r>
          </w:p>
        </w:tc>
        <w:tc>
          <w:tcPr>
            <w:tcW w:w="1701" w:type="dxa"/>
          </w:tcPr>
          <w:p w14:paraId="7955D687" w14:textId="77777777" w:rsidR="00D50CBB" w:rsidRPr="00672DB0" w:rsidRDefault="00D50CBB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INT16</w:t>
            </w:r>
          </w:p>
        </w:tc>
        <w:tc>
          <w:tcPr>
            <w:tcW w:w="2835" w:type="dxa"/>
          </w:tcPr>
          <w:p w14:paraId="6D13E1DD" w14:textId="77777777" w:rsidR="00D50CBB" w:rsidRPr="00672DB0" w:rsidRDefault="00D50CBB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.1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KWH</w:t>
            </w:r>
          </w:p>
        </w:tc>
      </w:tr>
      <w:tr w:rsidR="00D50CBB" w:rsidRPr="00672DB0" w14:paraId="0CC1797C" w14:textId="77777777" w:rsidTr="008614DF">
        <w:tc>
          <w:tcPr>
            <w:tcW w:w="2130" w:type="dxa"/>
          </w:tcPr>
          <w:p w14:paraId="04B99467" w14:textId="77777777" w:rsidR="00D50CBB" w:rsidRPr="00672DB0" w:rsidRDefault="00D50CBB" w:rsidP="004662DA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672DB0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2</w:t>
            </w:r>
            <w:r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6</w:t>
            </w:r>
            <w:r w:rsidRPr="00672DB0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~ INFO[2</w:t>
            </w:r>
            <w:r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7</w:t>
            </w:r>
            <w:r w:rsidRPr="00672DB0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</w:t>
            </w:r>
          </w:p>
        </w:tc>
        <w:tc>
          <w:tcPr>
            <w:tcW w:w="2373" w:type="dxa"/>
          </w:tcPr>
          <w:p w14:paraId="5E7EDC54" w14:textId="77777777" w:rsidR="00D50CBB" w:rsidRPr="00672DB0" w:rsidRDefault="00D50CBB" w:rsidP="00937625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#</w:t>
            </w:r>
            <w:r w:rsidRPr="00672DB0">
              <w:rPr>
                <w:rFonts w:asciiTheme="minorEastAsia" w:hAnsiTheme="minorEastAsia" w:hint="eastAsia"/>
                <w:sz w:val="18"/>
                <w:szCs w:val="18"/>
              </w:rPr>
              <w:t xml:space="preserve">MPPT </w:t>
            </w: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E</w:t>
            </w:r>
            <w:r w:rsidRPr="00672DB0">
              <w:rPr>
                <w:rFonts w:asciiTheme="minorEastAsia" w:hAnsiTheme="minorEastAsia" w:hint="eastAsia"/>
                <w:sz w:val="18"/>
                <w:szCs w:val="18"/>
              </w:rPr>
              <w:t>_MPPT</w:t>
            </w: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_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Last</w:t>
            </w:r>
          </w:p>
        </w:tc>
        <w:tc>
          <w:tcPr>
            <w:tcW w:w="1701" w:type="dxa"/>
          </w:tcPr>
          <w:p w14:paraId="43D76319" w14:textId="77777777" w:rsidR="00D50CBB" w:rsidRPr="00672DB0" w:rsidRDefault="00D50CBB" w:rsidP="00D751BF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INT16</w:t>
            </w:r>
          </w:p>
        </w:tc>
        <w:tc>
          <w:tcPr>
            <w:tcW w:w="2835" w:type="dxa"/>
          </w:tcPr>
          <w:p w14:paraId="39019518" w14:textId="77777777" w:rsidR="00D50CBB" w:rsidRPr="00672DB0" w:rsidRDefault="00D50CBB" w:rsidP="00D751BF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.1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KWH</w:t>
            </w:r>
          </w:p>
        </w:tc>
      </w:tr>
      <w:tr w:rsidR="00D50CBB" w:rsidRPr="00672DB0" w14:paraId="72640AD6" w14:textId="77777777" w:rsidTr="008614DF">
        <w:tc>
          <w:tcPr>
            <w:tcW w:w="2130" w:type="dxa"/>
          </w:tcPr>
          <w:p w14:paraId="755E53A0" w14:textId="77777777" w:rsidR="00D50CBB" w:rsidRPr="00672DB0" w:rsidRDefault="00D50CBB" w:rsidP="002E64E1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672DB0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2</w:t>
            </w:r>
            <w:r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8</w:t>
            </w:r>
            <w:r w:rsidRPr="00672DB0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~ INFO[2</w:t>
            </w:r>
            <w:r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9</w:t>
            </w:r>
            <w:r w:rsidRPr="00672DB0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</w:t>
            </w:r>
          </w:p>
        </w:tc>
        <w:tc>
          <w:tcPr>
            <w:tcW w:w="2373" w:type="dxa"/>
          </w:tcPr>
          <w:p w14:paraId="3EBB0933" w14:textId="77777777" w:rsidR="00D50CBB" w:rsidRPr="00672DB0" w:rsidRDefault="00D50CBB" w:rsidP="002E64E1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1#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MPPT T</w:t>
            </w:r>
            <w:r w:rsidRPr="00604D20">
              <w:rPr>
                <w:rFonts w:asciiTheme="minorEastAsia" w:hAnsiTheme="minorEastAsia"/>
                <w:sz w:val="18"/>
                <w:szCs w:val="18"/>
                <w:lang w:val="pt-PT"/>
              </w:rPr>
              <w:t>-Heatsink</w:t>
            </w:r>
            <w:r w:rsidRPr="00604D2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1701" w:type="dxa"/>
          </w:tcPr>
          <w:p w14:paraId="285CCEE8" w14:textId="77777777" w:rsidR="00D50CBB" w:rsidRPr="00604D20" w:rsidRDefault="00D50CBB" w:rsidP="002E64E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04D2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INT16</w:t>
            </w:r>
          </w:p>
        </w:tc>
        <w:tc>
          <w:tcPr>
            <w:tcW w:w="2835" w:type="dxa"/>
          </w:tcPr>
          <w:p w14:paraId="0B7A6AE8" w14:textId="77777777" w:rsidR="00D50CBB" w:rsidRPr="00604D20" w:rsidRDefault="00D50CBB" w:rsidP="002E64E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04D2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℃</w:t>
            </w:r>
          </w:p>
        </w:tc>
      </w:tr>
      <w:tr w:rsidR="00D50CBB" w:rsidRPr="00672DB0" w14:paraId="384F54FA" w14:textId="77777777" w:rsidTr="008614DF">
        <w:tc>
          <w:tcPr>
            <w:tcW w:w="2130" w:type="dxa"/>
          </w:tcPr>
          <w:p w14:paraId="0300BBAB" w14:textId="77777777" w:rsidR="00D50CBB" w:rsidRPr="00672DB0" w:rsidRDefault="00D50CBB" w:rsidP="002E64E1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30</w:t>
            </w:r>
            <w:r w:rsidRPr="00672DB0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~ INFO[</w:t>
            </w:r>
            <w:r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31</w:t>
            </w:r>
            <w:r w:rsidRPr="00672DB0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</w:t>
            </w:r>
          </w:p>
        </w:tc>
        <w:tc>
          <w:tcPr>
            <w:tcW w:w="2373" w:type="dxa"/>
          </w:tcPr>
          <w:p w14:paraId="4E2C2F6A" w14:textId="77777777" w:rsidR="00D50CBB" w:rsidRPr="00672DB0" w:rsidRDefault="00D50CBB" w:rsidP="002E64E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1#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MPPT T</w:t>
            </w:r>
            <w:r w:rsidRPr="00604D20">
              <w:rPr>
                <w:rFonts w:asciiTheme="minorEastAsia" w:hAnsiTheme="minorEastAsia"/>
                <w:sz w:val="18"/>
                <w:szCs w:val="18"/>
                <w:lang w:val="pt-PT"/>
              </w:rPr>
              <w:t>-Heatsink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2</w:t>
            </w:r>
          </w:p>
        </w:tc>
        <w:tc>
          <w:tcPr>
            <w:tcW w:w="1701" w:type="dxa"/>
          </w:tcPr>
          <w:p w14:paraId="1023DA5E" w14:textId="77777777" w:rsidR="00D50CBB" w:rsidRPr="00604D20" w:rsidRDefault="00D50CBB" w:rsidP="002E64E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04D2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INT16</w:t>
            </w:r>
          </w:p>
        </w:tc>
        <w:tc>
          <w:tcPr>
            <w:tcW w:w="2835" w:type="dxa"/>
          </w:tcPr>
          <w:p w14:paraId="4A7CFEFF" w14:textId="77777777" w:rsidR="00D50CBB" w:rsidRPr="00604D20" w:rsidRDefault="00D50CBB" w:rsidP="002E64E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04D2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℃</w:t>
            </w:r>
          </w:p>
        </w:tc>
      </w:tr>
      <w:tr w:rsidR="00D50CBB" w:rsidRPr="00672DB0" w14:paraId="5B3F61D2" w14:textId="77777777" w:rsidTr="008614DF">
        <w:tc>
          <w:tcPr>
            <w:tcW w:w="2130" w:type="dxa"/>
          </w:tcPr>
          <w:p w14:paraId="567BDA94" w14:textId="77777777" w:rsidR="00D50CBB" w:rsidRPr="00672DB0" w:rsidRDefault="00D50CBB" w:rsidP="002E64E1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672DB0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</w:t>
            </w:r>
            <w:r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32</w:t>
            </w:r>
            <w:r w:rsidRPr="00672DB0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~ INFO[</w:t>
            </w:r>
            <w:r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33</w:t>
            </w:r>
            <w:r w:rsidRPr="00672DB0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</w:t>
            </w:r>
          </w:p>
        </w:tc>
        <w:tc>
          <w:tcPr>
            <w:tcW w:w="2373" w:type="dxa"/>
          </w:tcPr>
          <w:p w14:paraId="687D3ED9" w14:textId="77777777" w:rsidR="00D50CBB" w:rsidRPr="00604D20" w:rsidRDefault="00D50CBB" w:rsidP="002E64E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1#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 xml:space="preserve">MPPT </w:t>
            </w:r>
            <w:r w:rsidRPr="00604D2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T-CtrlBoard</w:t>
            </w:r>
          </w:p>
        </w:tc>
        <w:tc>
          <w:tcPr>
            <w:tcW w:w="1701" w:type="dxa"/>
          </w:tcPr>
          <w:p w14:paraId="27E0F7EE" w14:textId="77777777" w:rsidR="00D50CBB" w:rsidRPr="00604D20" w:rsidRDefault="00D50CBB" w:rsidP="002E64E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04D2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INT16</w:t>
            </w:r>
          </w:p>
        </w:tc>
        <w:tc>
          <w:tcPr>
            <w:tcW w:w="2835" w:type="dxa"/>
          </w:tcPr>
          <w:p w14:paraId="7C942AEB" w14:textId="77777777" w:rsidR="00D50CBB" w:rsidRPr="00604D20" w:rsidRDefault="00D50CBB" w:rsidP="002E64E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04D2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℃</w:t>
            </w:r>
          </w:p>
        </w:tc>
      </w:tr>
      <w:tr w:rsidR="00D50CBB" w:rsidRPr="00672DB0" w14:paraId="1D46EC74" w14:textId="77777777" w:rsidTr="008614DF">
        <w:tc>
          <w:tcPr>
            <w:tcW w:w="2130" w:type="dxa"/>
          </w:tcPr>
          <w:p w14:paraId="29989739" w14:textId="77777777" w:rsidR="00D50CBB" w:rsidRPr="00672DB0" w:rsidRDefault="00D50CBB" w:rsidP="002E64E1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672DB0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</w:t>
            </w:r>
            <w:r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34</w:t>
            </w:r>
            <w:r w:rsidRPr="00672DB0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~ INFO[</w:t>
            </w:r>
            <w:r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35</w:t>
            </w:r>
            <w:r w:rsidRPr="00672DB0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</w:t>
            </w:r>
          </w:p>
        </w:tc>
        <w:tc>
          <w:tcPr>
            <w:tcW w:w="2373" w:type="dxa"/>
          </w:tcPr>
          <w:p w14:paraId="5DEE28B1" w14:textId="77777777" w:rsidR="00D50CBB" w:rsidRDefault="00D50CBB" w:rsidP="002E64E1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#</w:t>
            </w:r>
            <w:r w:rsidRPr="00672DB0">
              <w:rPr>
                <w:rFonts w:asciiTheme="minorEastAsia" w:hAnsiTheme="minorEastAsia" w:hint="eastAsia"/>
                <w:sz w:val="18"/>
                <w:szCs w:val="18"/>
              </w:rPr>
              <w:t>MPPT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程序版本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（MPPT）</w:t>
            </w:r>
          </w:p>
          <w:p w14:paraId="149BF6FB" w14:textId="77777777" w:rsidR="00D50CBB" w:rsidRPr="00672DB0" w:rsidRDefault="00D50CBB" w:rsidP="002E64E1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proofErr w:type="spellStart"/>
            <w:r w:rsidRPr="00672DB0">
              <w:rPr>
                <w:rFonts w:asciiTheme="minorEastAsia" w:hAnsiTheme="minorEastAsia" w:hint="eastAsia"/>
                <w:sz w:val="18"/>
                <w:szCs w:val="18"/>
              </w:rPr>
              <w:t>Firmware_Version</w:t>
            </w:r>
            <w:proofErr w:type="spellEnd"/>
          </w:p>
        </w:tc>
        <w:tc>
          <w:tcPr>
            <w:tcW w:w="1701" w:type="dxa"/>
          </w:tcPr>
          <w:p w14:paraId="3E5EA525" w14:textId="77777777" w:rsidR="00D50CBB" w:rsidRPr="00672DB0" w:rsidRDefault="00D50CBB" w:rsidP="002E64E1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</w:rPr>
              <w:t>UINT16</w:t>
            </w:r>
          </w:p>
        </w:tc>
        <w:tc>
          <w:tcPr>
            <w:tcW w:w="2835" w:type="dxa"/>
          </w:tcPr>
          <w:p w14:paraId="4FF24B7D" w14:textId="77777777" w:rsidR="00D50CBB" w:rsidRPr="00672DB0" w:rsidRDefault="00D50CBB" w:rsidP="002E64E1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8421BCD码</w:t>
            </w:r>
          </w:p>
        </w:tc>
      </w:tr>
      <w:tr w:rsidR="00D50CBB" w:rsidRPr="00672DB0" w14:paraId="5853DF09" w14:textId="77777777" w:rsidTr="008614DF">
        <w:tc>
          <w:tcPr>
            <w:tcW w:w="2130" w:type="dxa"/>
          </w:tcPr>
          <w:p w14:paraId="44E9E326" w14:textId="77777777" w:rsidR="00D50CBB" w:rsidRPr="00672DB0" w:rsidRDefault="00D50CBB" w:rsidP="004662DA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672DB0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.......</w:t>
            </w:r>
          </w:p>
        </w:tc>
        <w:tc>
          <w:tcPr>
            <w:tcW w:w="2373" w:type="dxa"/>
          </w:tcPr>
          <w:p w14:paraId="5BBC0DCF" w14:textId="77777777" w:rsidR="00D50CBB" w:rsidRPr="00672DB0" w:rsidRDefault="00D50CBB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2#.....</w:t>
            </w:r>
          </w:p>
        </w:tc>
        <w:tc>
          <w:tcPr>
            <w:tcW w:w="1701" w:type="dxa"/>
          </w:tcPr>
          <w:p w14:paraId="586A9258" w14:textId="77777777" w:rsidR="00D50CBB" w:rsidRPr="00672DB0" w:rsidRDefault="00D50CBB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</w:p>
        </w:tc>
        <w:tc>
          <w:tcPr>
            <w:tcW w:w="2835" w:type="dxa"/>
          </w:tcPr>
          <w:p w14:paraId="0B7D1323" w14:textId="77777777" w:rsidR="00D50CBB" w:rsidRPr="00672DB0" w:rsidRDefault="00D50CBB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</w:p>
        </w:tc>
      </w:tr>
      <w:tr w:rsidR="00D50CBB" w:rsidRPr="00672DB0" w14:paraId="55F26612" w14:textId="77777777" w:rsidTr="008614DF">
        <w:tc>
          <w:tcPr>
            <w:tcW w:w="2130" w:type="dxa"/>
          </w:tcPr>
          <w:p w14:paraId="24A03463" w14:textId="77777777" w:rsidR="00D50CBB" w:rsidRPr="00672DB0" w:rsidRDefault="00D50CBB" w:rsidP="004662DA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672DB0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.......</w:t>
            </w:r>
          </w:p>
        </w:tc>
        <w:tc>
          <w:tcPr>
            <w:tcW w:w="2373" w:type="dxa"/>
          </w:tcPr>
          <w:p w14:paraId="310684D2" w14:textId="77777777" w:rsidR="00D50CBB" w:rsidRPr="00672DB0" w:rsidRDefault="00D50CBB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2#.....</w:t>
            </w:r>
          </w:p>
        </w:tc>
        <w:tc>
          <w:tcPr>
            <w:tcW w:w="1701" w:type="dxa"/>
          </w:tcPr>
          <w:p w14:paraId="6222315F" w14:textId="77777777" w:rsidR="00D50CBB" w:rsidRPr="00672DB0" w:rsidRDefault="00D50CBB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</w:p>
        </w:tc>
        <w:tc>
          <w:tcPr>
            <w:tcW w:w="2835" w:type="dxa"/>
          </w:tcPr>
          <w:p w14:paraId="54CCF57C" w14:textId="77777777" w:rsidR="00D50CBB" w:rsidRPr="00672DB0" w:rsidRDefault="00D50CBB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</w:p>
        </w:tc>
      </w:tr>
    </w:tbl>
    <w:p w14:paraId="4F429A14" w14:textId="77777777" w:rsidR="005115DC" w:rsidRPr="00672DB0" w:rsidRDefault="005115DC" w:rsidP="005115DC">
      <w:pPr>
        <w:spacing w:line="360" w:lineRule="auto"/>
        <w:rPr>
          <w:rFonts w:asciiTheme="minorEastAsia" w:hAnsiTheme="minorEastAsia"/>
          <w:color w:val="FF0000"/>
          <w:sz w:val="18"/>
          <w:szCs w:val="18"/>
        </w:rPr>
      </w:pPr>
      <w:r w:rsidRPr="00672DB0">
        <w:rPr>
          <w:rFonts w:asciiTheme="minorEastAsia" w:hAnsiTheme="minorEastAsia" w:hint="eastAsia"/>
          <w:color w:val="FF0000"/>
          <w:sz w:val="18"/>
          <w:szCs w:val="18"/>
        </w:rPr>
        <w:t>备注：</w:t>
      </w:r>
    </w:p>
    <w:p w14:paraId="491DCD6D" w14:textId="77777777" w:rsidR="005115DC" w:rsidRPr="00672DB0" w:rsidRDefault="005115DC" w:rsidP="005115DC">
      <w:pPr>
        <w:spacing w:line="360" w:lineRule="auto"/>
        <w:rPr>
          <w:rFonts w:asciiTheme="minorEastAsia" w:hAnsiTheme="minorEastAsia"/>
          <w:color w:val="FF0000"/>
          <w:sz w:val="18"/>
          <w:szCs w:val="18"/>
        </w:rPr>
      </w:pPr>
      <w:r w:rsidRPr="00937625">
        <w:rPr>
          <w:rFonts w:asciiTheme="minorEastAsia" w:hAnsiTheme="minorEastAsia" w:hint="eastAsia"/>
          <w:color w:val="FF0000"/>
          <w:sz w:val="18"/>
          <w:szCs w:val="18"/>
        </w:rPr>
        <w:t>由（0xA0）</w:t>
      </w:r>
      <w:proofErr w:type="gramStart"/>
      <w:r w:rsidRPr="00937625">
        <w:rPr>
          <w:rFonts w:asciiTheme="minorEastAsia" w:hAnsiTheme="minorEastAsia" w:hint="eastAsia"/>
          <w:color w:val="FF0000"/>
          <w:sz w:val="18"/>
          <w:szCs w:val="18"/>
        </w:rPr>
        <w:t>帧中</w:t>
      </w:r>
      <w:proofErr w:type="gramEnd"/>
      <w:r w:rsidRPr="00937625">
        <w:rPr>
          <w:rFonts w:asciiTheme="minorEastAsia" w:hAnsiTheme="minorEastAsia" w:hint="eastAsia"/>
          <w:color w:val="FF0000"/>
          <w:sz w:val="18"/>
          <w:szCs w:val="18"/>
        </w:rPr>
        <w:t>Solar Mode（系统光伏配置）可知系统是否有MPPT。原则上MPPT对应一台主机逆变器上进行监控。</w:t>
      </w:r>
    </w:p>
    <w:p w14:paraId="175EB879" w14:textId="77777777" w:rsidR="005115DC" w:rsidRPr="00672DB0" w:rsidRDefault="005115DC" w:rsidP="005115DC">
      <w:pPr>
        <w:spacing w:line="360" w:lineRule="auto"/>
        <w:rPr>
          <w:rFonts w:asciiTheme="minorEastAsia" w:hAnsiTheme="minorEastAsia"/>
          <w:color w:val="FF0000"/>
          <w:sz w:val="18"/>
          <w:szCs w:val="18"/>
        </w:rPr>
      </w:pPr>
      <w:r w:rsidRPr="00672DB0">
        <w:rPr>
          <w:rFonts w:asciiTheme="minorEastAsia" w:hAnsiTheme="minorEastAsia" w:hint="eastAsia"/>
          <w:color w:val="FF0000"/>
          <w:sz w:val="18"/>
          <w:szCs w:val="18"/>
        </w:rPr>
        <w:lastRenderedPageBreak/>
        <w:t>由第一个地址内容可知总共几台MPPT，</w:t>
      </w:r>
    </w:p>
    <w:p w14:paraId="27D7C6AF" w14:textId="77777777" w:rsidR="005115DC" w:rsidRPr="00672DB0" w:rsidRDefault="005115DC" w:rsidP="005115DC">
      <w:pPr>
        <w:spacing w:line="360" w:lineRule="auto"/>
        <w:rPr>
          <w:rFonts w:asciiTheme="minorEastAsia" w:hAnsiTheme="minorEastAsia"/>
          <w:color w:val="FF0000"/>
          <w:sz w:val="18"/>
          <w:szCs w:val="18"/>
        </w:rPr>
      </w:pPr>
      <w:r w:rsidRPr="00672DB0">
        <w:rPr>
          <w:rFonts w:asciiTheme="minorEastAsia" w:hAnsiTheme="minorEastAsia" w:hint="eastAsia"/>
          <w:color w:val="FF0000"/>
          <w:sz w:val="18"/>
          <w:szCs w:val="18"/>
        </w:rPr>
        <w:t>主机依据MPPT的显示参数个数以区分不同MPPT参数，每个参数两个字节。</w:t>
      </w:r>
    </w:p>
    <w:p w14:paraId="1BEE016A" w14:textId="77777777" w:rsidR="005115DC" w:rsidRDefault="005115DC" w:rsidP="005115DC">
      <w:pPr>
        <w:spacing w:line="360" w:lineRule="auto"/>
        <w:rPr>
          <w:rFonts w:asciiTheme="minorEastAsia" w:hAnsiTheme="minorEastAsia"/>
          <w:color w:val="FF0000"/>
          <w:szCs w:val="21"/>
          <w:lang w:val="pt-PT"/>
        </w:rPr>
      </w:pPr>
    </w:p>
    <w:p w14:paraId="14B9112F" w14:textId="77777777" w:rsidR="005115DC" w:rsidRDefault="005115DC" w:rsidP="005115DC">
      <w:pPr>
        <w:pStyle w:val="4"/>
        <w:numPr>
          <w:ilvl w:val="2"/>
          <w:numId w:val="3"/>
        </w:numPr>
      </w:pPr>
      <w:bookmarkStart w:id="20" w:name="_MPPT充电器故障告警代码"/>
      <w:bookmarkStart w:id="21" w:name="_Ref7373586"/>
      <w:bookmarkEnd w:id="20"/>
      <w:r w:rsidRPr="005B603A">
        <w:rPr>
          <w:rFonts w:asciiTheme="minorEastAsia" w:hAnsiTheme="minorEastAsia" w:hint="eastAsia"/>
          <w:szCs w:val="21"/>
        </w:rPr>
        <w:t>充电器</w:t>
      </w:r>
      <w:r>
        <w:rPr>
          <w:rFonts w:hint="eastAsia"/>
        </w:rPr>
        <w:t>故障告警代码</w:t>
      </w:r>
      <w:bookmarkEnd w:id="21"/>
    </w:p>
    <w:p w14:paraId="1AD4EB1A" w14:textId="77777777" w:rsidR="005115DC" w:rsidRPr="00375E0A" w:rsidRDefault="005115DC" w:rsidP="005115DC">
      <w:pPr>
        <w:rPr>
          <w:rFonts w:asciiTheme="minorEastAsia" w:hAnsiTheme="minorEastAsia"/>
          <w:b/>
          <w:szCs w:val="21"/>
          <w:lang w:val="pt-PT"/>
        </w:rPr>
      </w:pPr>
      <w:r w:rsidRPr="00375E0A">
        <w:rPr>
          <w:rFonts w:asciiTheme="minorEastAsia" w:hAnsiTheme="minorEastAsia" w:hint="eastAsia"/>
          <w:b/>
          <w:szCs w:val="21"/>
          <w:lang w:val="pt-PT"/>
        </w:rPr>
        <w:t>故障代码：（</w:t>
      </w:r>
      <w:r>
        <w:rPr>
          <w:rFonts w:asciiTheme="minorEastAsia" w:hAnsiTheme="minorEastAsia" w:hint="eastAsia"/>
          <w:b/>
          <w:szCs w:val="21"/>
          <w:lang w:val="pt-PT"/>
        </w:rPr>
        <w:t>MPPT充电器</w:t>
      </w:r>
      <w:r w:rsidRPr="00B02E83">
        <w:rPr>
          <w:rFonts w:asciiTheme="minorEastAsia" w:hAnsiTheme="minorEastAsia" w:hint="eastAsia"/>
          <w:b/>
          <w:szCs w:val="21"/>
          <w:lang w:val="pt-PT"/>
        </w:rPr>
        <w:t>故障字</w:t>
      </w:r>
      <w:r w:rsidR="00D43A58" w:rsidRPr="00FD2CB9">
        <w:rPr>
          <w:rFonts w:asciiTheme="minorEastAsia" w:hAnsiTheme="minorEastAsia" w:hint="eastAsia"/>
          <w:b/>
          <w:szCs w:val="21"/>
          <w:lang w:val="pt-PT"/>
        </w:rPr>
        <w:t>位定义</w:t>
      </w:r>
      <w:r w:rsidRPr="00375E0A">
        <w:rPr>
          <w:rFonts w:asciiTheme="minorEastAsia" w:hAnsiTheme="minorEastAsia" w:hint="eastAsia"/>
          <w:b/>
          <w:szCs w:val="21"/>
          <w:lang w:val="pt-PT"/>
        </w:rPr>
        <w:t>）</w:t>
      </w:r>
    </w:p>
    <w:tbl>
      <w:tblPr>
        <w:tblW w:w="6931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676"/>
        <w:gridCol w:w="861"/>
        <w:gridCol w:w="1276"/>
        <w:gridCol w:w="1559"/>
        <w:gridCol w:w="1559"/>
      </w:tblGrid>
      <w:tr w:rsidR="005115DC" w:rsidRPr="00F541CF" w14:paraId="2A83E097" w14:textId="77777777" w:rsidTr="00EE023C">
        <w:trPr>
          <w:trHeight w:val="286"/>
          <w:jc w:val="center"/>
        </w:trPr>
        <w:tc>
          <w:tcPr>
            <w:tcW w:w="2537" w:type="dxa"/>
            <w:gridSpan w:val="2"/>
            <w:shd w:val="clear" w:color="auto" w:fill="FF0000"/>
          </w:tcPr>
          <w:p w14:paraId="754C12AB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  <w:r w:rsidRPr="00F541CF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信息源</w:t>
            </w:r>
          </w:p>
        </w:tc>
        <w:tc>
          <w:tcPr>
            <w:tcW w:w="1276" w:type="dxa"/>
            <w:shd w:val="clear" w:color="auto" w:fill="FF0000"/>
          </w:tcPr>
          <w:p w14:paraId="02751C3E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  <w:r w:rsidRPr="00F541CF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故障代码</w:t>
            </w:r>
          </w:p>
          <w:p w14:paraId="61C91C36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sz w:val="18"/>
                <w:szCs w:val="18"/>
              </w:rPr>
            </w:pPr>
            <w:r w:rsidRPr="00F541CF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Error Code</w:t>
            </w:r>
          </w:p>
        </w:tc>
        <w:tc>
          <w:tcPr>
            <w:tcW w:w="1559" w:type="dxa"/>
            <w:shd w:val="clear" w:color="auto" w:fill="FF0000"/>
          </w:tcPr>
          <w:p w14:paraId="7B4C2B78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sz w:val="18"/>
                <w:szCs w:val="18"/>
              </w:rPr>
            </w:pPr>
            <w:r w:rsidRPr="00F541CF">
              <w:rPr>
                <w:rFonts w:asciiTheme="minorEastAsia" w:hAnsiTheme="minorEastAsia" w:cs="宋体" w:hint="eastAsia"/>
                <w:b/>
                <w:color w:val="000000"/>
                <w:sz w:val="18"/>
                <w:szCs w:val="18"/>
              </w:rPr>
              <w:t>故障显示</w:t>
            </w:r>
          </w:p>
        </w:tc>
        <w:tc>
          <w:tcPr>
            <w:tcW w:w="1559" w:type="dxa"/>
            <w:shd w:val="clear" w:color="auto" w:fill="FF0000"/>
          </w:tcPr>
          <w:p w14:paraId="342C81FF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sz w:val="18"/>
                <w:szCs w:val="18"/>
              </w:rPr>
            </w:pPr>
            <w:r w:rsidRPr="00F541CF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说明</w:t>
            </w:r>
          </w:p>
        </w:tc>
      </w:tr>
      <w:tr w:rsidR="005115DC" w:rsidRPr="00F541CF" w14:paraId="53C98988" w14:textId="77777777" w:rsidTr="00EE023C">
        <w:trPr>
          <w:trHeight w:val="331"/>
          <w:jc w:val="center"/>
        </w:trPr>
        <w:tc>
          <w:tcPr>
            <w:tcW w:w="1676" w:type="dxa"/>
            <w:vMerge w:val="restart"/>
          </w:tcPr>
          <w:p w14:paraId="204BC93D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/>
                <w:b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b/>
                <w:sz w:val="18"/>
                <w:szCs w:val="18"/>
                <w:lang w:val="pt-PT"/>
              </w:rPr>
              <w:t>MPPT充电器</w:t>
            </w:r>
            <w:r w:rsidRPr="00F541CF">
              <w:rPr>
                <w:rFonts w:asciiTheme="minorEastAsia" w:hAnsiTheme="minorEastAsia" w:hint="eastAsia"/>
                <w:b/>
                <w:sz w:val="18"/>
                <w:szCs w:val="18"/>
                <w:lang w:val="pt-PT"/>
              </w:rPr>
              <w:t>故障字</w:t>
            </w:r>
          </w:p>
          <w:p w14:paraId="1673EE79" w14:textId="77777777" w:rsidR="005115DC" w:rsidRPr="009E46DA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E46DA">
              <w:rPr>
                <w:rFonts w:asciiTheme="minorEastAsia" w:hAnsiTheme="minorEastAsia" w:cs="Consolas"/>
                <w:color w:val="005032"/>
                <w:kern w:val="0"/>
                <w:sz w:val="18"/>
                <w:szCs w:val="18"/>
              </w:rPr>
              <w:t>SYS_FAULT_BITS</w:t>
            </w:r>
          </w:p>
        </w:tc>
        <w:tc>
          <w:tcPr>
            <w:tcW w:w="861" w:type="dxa"/>
          </w:tcPr>
          <w:p w14:paraId="78904C1B" w14:textId="77777777" w:rsidR="005115DC" w:rsidRPr="001A2272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1A2272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B</w:t>
            </w:r>
            <w:r w:rsidRPr="001A2272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it0</w:t>
            </w:r>
          </w:p>
        </w:tc>
        <w:tc>
          <w:tcPr>
            <w:tcW w:w="1276" w:type="dxa"/>
            <w:shd w:val="clear" w:color="auto" w:fill="auto"/>
          </w:tcPr>
          <w:p w14:paraId="52C491D5" w14:textId="77777777" w:rsidR="005115DC" w:rsidRPr="00D43A58" w:rsidRDefault="00EE023C" w:rsidP="004662DA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3</w:t>
            </w:r>
            <w:r w:rsidR="005115DC" w:rsidRPr="00D43A58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01</w:t>
            </w:r>
          </w:p>
        </w:tc>
        <w:tc>
          <w:tcPr>
            <w:tcW w:w="1559" w:type="dxa"/>
            <w:shd w:val="clear" w:color="auto" w:fill="auto"/>
          </w:tcPr>
          <w:p w14:paraId="5A1B731E" w14:textId="77777777" w:rsidR="005115DC" w:rsidRPr="004B2CB8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proofErr w:type="spellStart"/>
            <w:r w:rsidRPr="004B2CB8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U_Bus_OV</w:t>
            </w:r>
            <w:proofErr w:type="spellEnd"/>
          </w:p>
        </w:tc>
        <w:tc>
          <w:tcPr>
            <w:tcW w:w="1559" w:type="dxa"/>
            <w:shd w:val="clear" w:color="auto" w:fill="auto"/>
          </w:tcPr>
          <w:p w14:paraId="6A1C1E76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r w:rsidRPr="00F541C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母线过压</w:t>
            </w:r>
          </w:p>
        </w:tc>
      </w:tr>
      <w:tr w:rsidR="005115DC" w:rsidRPr="00F541CF" w14:paraId="66CBEF6B" w14:textId="77777777" w:rsidTr="00EE023C">
        <w:trPr>
          <w:trHeight w:val="316"/>
          <w:jc w:val="center"/>
        </w:trPr>
        <w:tc>
          <w:tcPr>
            <w:tcW w:w="1676" w:type="dxa"/>
            <w:vMerge/>
          </w:tcPr>
          <w:p w14:paraId="75ADF920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61" w:type="dxa"/>
          </w:tcPr>
          <w:p w14:paraId="2E3B2ED9" w14:textId="77777777" w:rsidR="005115DC" w:rsidRPr="001A2272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1A2272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B</w:t>
            </w:r>
            <w:r w:rsidRPr="001A2272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it1</w:t>
            </w:r>
          </w:p>
        </w:tc>
        <w:tc>
          <w:tcPr>
            <w:tcW w:w="1276" w:type="dxa"/>
            <w:shd w:val="clear" w:color="auto" w:fill="auto"/>
          </w:tcPr>
          <w:p w14:paraId="2F80F5CD" w14:textId="77777777" w:rsidR="005115DC" w:rsidRPr="00D43A58" w:rsidRDefault="00EE023C" w:rsidP="004662DA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3</w:t>
            </w:r>
            <w:r w:rsidR="005115DC" w:rsidRPr="00D43A58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02</w:t>
            </w:r>
          </w:p>
        </w:tc>
        <w:tc>
          <w:tcPr>
            <w:tcW w:w="1559" w:type="dxa"/>
            <w:shd w:val="clear" w:color="auto" w:fill="auto"/>
          </w:tcPr>
          <w:p w14:paraId="01629171" w14:textId="77777777" w:rsidR="005115DC" w:rsidRPr="004B2CB8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proofErr w:type="spellStart"/>
            <w:r w:rsidRPr="004B2CB8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U_B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at</w:t>
            </w:r>
            <w:r w:rsidRPr="004B2CB8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_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O</w:t>
            </w:r>
            <w:r w:rsidRPr="004B2CB8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V</w:t>
            </w:r>
            <w:proofErr w:type="spellEnd"/>
          </w:p>
        </w:tc>
        <w:tc>
          <w:tcPr>
            <w:tcW w:w="1559" w:type="dxa"/>
            <w:shd w:val="clear" w:color="auto" w:fill="auto"/>
          </w:tcPr>
          <w:p w14:paraId="3D7258F8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电池过压</w:t>
            </w:r>
          </w:p>
        </w:tc>
      </w:tr>
      <w:tr w:rsidR="005115DC" w:rsidRPr="00F541CF" w14:paraId="4430757A" w14:textId="77777777" w:rsidTr="00EE023C">
        <w:trPr>
          <w:trHeight w:val="286"/>
          <w:jc w:val="center"/>
        </w:trPr>
        <w:tc>
          <w:tcPr>
            <w:tcW w:w="1676" w:type="dxa"/>
            <w:vMerge/>
          </w:tcPr>
          <w:p w14:paraId="38ACD28F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61" w:type="dxa"/>
          </w:tcPr>
          <w:p w14:paraId="591686FF" w14:textId="77777777" w:rsidR="005115DC" w:rsidRPr="001A2272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1A2272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B</w:t>
            </w:r>
            <w:r w:rsidRPr="001A2272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it2</w:t>
            </w:r>
          </w:p>
        </w:tc>
        <w:tc>
          <w:tcPr>
            <w:tcW w:w="1276" w:type="dxa"/>
            <w:shd w:val="clear" w:color="auto" w:fill="auto"/>
          </w:tcPr>
          <w:p w14:paraId="5045D6AD" w14:textId="77777777" w:rsidR="005115DC" w:rsidRPr="00D43A58" w:rsidRDefault="00EE023C" w:rsidP="004662DA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3</w:t>
            </w:r>
            <w:r w:rsidR="005115DC" w:rsidRPr="00D43A58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03</w:t>
            </w:r>
          </w:p>
        </w:tc>
        <w:tc>
          <w:tcPr>
            <w:tcW w:w="1559" w:type="dxa"/>
            <w:shd w:val="clear" w:color="auto" w:fill="auto"/>
          </w:tcPr>
          <w:p w14:paraId="22499639" w14:textId="77777777" w:rsidR="005115DC" w:rsidRPr="004B2CB8" w:rsidRDefault="005115DC" w:rsidP="0036133B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proofErr w:type="spellStart"/>
            <w:r w:rsidRPr="004B2CB8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U_B</w:t>
            </w:r>
            <w:r w:rsidR="0036133B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at</w:t>
            </w:r>
            <w:r w:rsidRPr="004B2CB8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_OV_HD</w:t>
            </w:r>
            <w:proofErr w:type="spellEnd"/>
          </w:p>
        </w:tc>
        <w:tc>
          <w:tcPr>
            <w:tcW w:w="1559" w:type="dxa"/>
            <w:shd w:val="clear" w:color="auto" w:fill="auto"/>
          </w:tcPr>
          <w:p w14:paraId="7C14C758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电池</w:t>
            </w:r>
            <w:r w:rsidRPr="00F541C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过压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(硬件)</w:t>
            </w:r>
          </w:p>
        </w:tc>
      </w:tr>
      <w:tr w:rsidR="005115DC" w:rsidRPr="00F541CF" w14:paraId="04BC06CA" w14:textId="77777777" w:rsidTr="00EE023C">
        <w:trPr>
          <w:trHeight w:val="405"/>
          <w:jc w:val="center"/>
        </w:trPr>
        <w:tc>
          <w:tcPr>
            <w:tcW w:w="1676" w:type="dxa"/>
            <w:vMerge/>
          </w:tcPr>
          <w:p w14:paraId="1217A290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61" w:type="dxa"/>
          </w:tcPr>
          <w:p w14:paraId="2FC42E9A" w14:textId="77777777" w:rsidR="005115DC" w:rsidRPr="001A2272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1A2272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B</w:t>
            </w:r>
            <w:r w:rsidRPr="001A2272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it3</w:t>
            </w:r>
          </w:p>
        </w:tc>
        <w:tc>
          <w:tcPr>
            <w:tcW w:w="1276" w:type="dxa"/>
            <w:shd w:val="clear" w:color="auto" w:fill="auto"/>
          </w:tcPr>
          <w:p w14:paraId="143C9DF1" w14:textId="77777777" w:rsidR="005115DC" w:rsidRPr="00D43A58" w:rsidRDefault="00EE023C" w:rsidP="004662DA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3</w:t>
            </w:r>
            <w:r w:rsidR="005115DC" w:rsidRPr="00D43A58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04</w:t>
            </w:r>
          </w:p>
        </w:tc>
        <w:tc>
          <w:tcPr>
            <w:tcW w:w="1559" w:type="dxa"/>
            <w:shd w:val="clear" w:color="auto" w:fill="auto"/>
          </w:tcPr>
          <w:p w14:paraId="7483F1C7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Buck_ShortCut</w:t>
            </w:r>
            <w:proofErr w:type="spellEnd"/>
          </w:p>
        </w:tc>
        <w:tc>
          <w:tcPr>
            <w:tcW w:w="1559" w:type="dxa"/>
            <w:shd w:val="clear" w:color="auto" w:fill="auto"/>
          </w:tcPr>
          <w:p w14:paraId="04DF4739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Buck短路</w:t>
            </w:r>
          </w:p>
        </w:tc>
      </w:tr>
      <w:tr w:rsidR="005115DC" w:rsidRPr="00F541CF" w14:paraId="4079190B" w14:textId="77777777" w:rsidTr="00EE023C">
        <w:trPr>
          <w:trHeight w:val="371"/>
          <w:jc w:val="center"/>
        </w:trPr>
        <w:tc>
          <w:tcPr>
            <w:tcW w:w="1676" w:type="dxa"/>
            <w:vMerge/>
          </w:tcPr>
          <w:p w14:paraId="3C5D25E3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61" w:type="dxa"/>
          </w:tcPr>
          <w:p w14:paraId="5C833946" w14:textId="77777777" w:rsidR="005115DC" w:rsidRPr="001A2272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1A2272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B</w:t>
            </w:r>
            <w:r w:rsidRPr="001A2272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it4</w:t>
            </w:r>
          </w:p>
        </w:tc>
        <w:tc>
          <w:tcPr>
            <w:tcW w:w="1276" w:type="dxa"/>
            <w:shd w:val="clear" w:color="auto" w:fill="auto"/>
          </w:tcPr>
          <w:p w14:paraId="31391B08" w14:textId="77777777" w:rsidR="005115DC" w:rsidRPr="00D43A58" w:rsidRDefault="00EE023C" w:rsidP="004662DA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3</w:t>
            </w:r>
            <w:r w:rsidR="005115DC" w:rsidRPr="00D43A58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05</w:t>
            </w:r>
          </w:p>
        </w:tc>
        <w:tc>
          <w:tcPr>
            <w:tcW w:w="1559" w:type="dxa"/>
            <w:shd w:val="clear" w:color="auto" w:fill="auto"/>
          </w:tcPr>
          <w:p w14:paraId="76CECB42" w14:textId="77777777" w:rsidR="005115DC" w:rsidRPr="0047631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47631F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I_Buck1_OC</w:t>
            </w:r>
          </w:p>
        </w:tc>
        <w:tc>
          <w:tcPr>
            <w:tcW w:w="1559" w:type="dxa"/>
            <w:shd w:val="clear" w:color="auto" w:fill="auto"/>
          </w:tcPr>
          <w:p w14:paraId="76589C82" w14:textId="77777777" w:rsidR="005115DC" w:rsidRPr="0047631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Buck1过流</w:t>
            </w:r>
          </w:p>
        </w:tc>
      </w:tr>
      <w:tr w:rsidR="005115DC" w:rsidRPr="00F541CF" w14:paraId="6CC2B082" w14:textId="77777777" w:rsidTr="00EE023C">
        <w:trPr>
          <w:trHeight w:val="351"/>
          <w:jc w:val="center"/>
        </w:trPr>
        <w:tc>
          <w:tcPr>
            <w:tcW w:w="1676" w:type="dxa"/>
            <w:vMerge/>
          </w:tcPr>
          <w:p w14:paraId="00C2918B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61" w:type="dxa"/>
          </w:tcPr>
          <w:p w14:paraId="43562D1B" w14:textId="77777777" w:rsidR="005115DC" w:rsidRPr="001A2272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1A2272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B</w:t>
            </w:r>
            <w:r w:rsidRPr="001A2272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it5</w:t>
            </w:r>
          </w:p>
        </w:tc>
        <w:tc>
          <w:tcPr>
            <w:tcW w:w="1276" w:type="dxa"/>
            <w:shd w:val="clear" w:color="auto" w:fill="auto"/>
          </w:tcPr>
          <w:p w14:paraId="5C0D33B5" w14:textId="77777777" w:rsidR="005115DC" w:rsidRPr="00D43A58" w:rsidRDefault="00EE023C" w:rsidP="004662DA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3</w:t>
            </w:r>
            <w:r w:rsidR="005115DC" w:rsidRPr="00D43A58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06</w:t>
            </w:r>
          </w:p>
        </w:tc>
        <w:tc>
          <w:tcPr>
            <w:tcW w:w="1559" w:type="dxa"/>
            <w:shd w:val="clear" w:color="auto" w:fill="auto"/>
          </w:tcPr>
          <w:p w14:paraId="01859654" w14:textId="77777777" w:rsidR="005115DC" w:rsidRPr="0047631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47631F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I_Buck</w:t>
            </w:r>
            <w:r w:rsidRPr="0047631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2</w:t>
            </w:r>
            <w:r w:rsidRPr="0047631F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_OC</w:t>
            </w:r>
          </w:p>
        </w:tc>
        <w:tc>
          <w:tcPr>
            <w:tcW w:w="1559" w:type="dxa"/>
            <w:shd w:val="clear" w:color="auto" w:fill="auto"/>
          </w:tcPr>
          <w:p w14:paraId="7CE4B362" w14:textId="77777777" w:rsidR="005115DC" w:rsidRPr="0047631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Buck2过流</w:t>
            </w:r>
          </w:p>
        </w:tc>
      </w:tr>
      <w:tr w:rsidR="005115DC" w:rsidRPr="00F541CF" w14:paraId="1A208F42" w14:textId="77777777" w:rsidTr="00EE023C">
        <w:trPr>
          <w:trHeight w:val="316"/>
          <w:jc w:val="center"/>
        </w:trPr>
        <w:tc>
          <w:tcPr>
            <w:tcW w:w="1676" w:type="dxa"/>
            <w:vMerge/>
          </w:tcPr>
          <w:p w14:paraId="03FA64FD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61" w:type="dxa"/>
          </w:tcPr>
          <w:p w14:paraId="3800F7D5" w14:textId="77777777" w:rsidR="005115DC" w:rsidRPr="001A2272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1A2272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B</w:t>
            </w:r>
            <w:r w:rsidRPr="001A2272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it6</w:t>
            </w:r>
          </w:p>
        </w:tc>
        <w:tc>
          <w:tcPr>
            <w:tcW w:w="1276" w:type="dxa"/>
            <w:shd w:val="clear" w:color="auto" w:fill="auto"/>
          </w:tcPr>
          <w:p w14:paraId="18306984" w14:textId="77777777" w:rsidR="005115DC" w:rsidRPr="00D43A58" w:rsidRDefault="00EE023C" w:rsidP="004662DA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3</w:t>
            </w:r>
            <w:r w:rsidR="005115DC" w:rsidRPr="00D43A58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07</w:t>
            </w:r>
          </w:p>
        </w:tc>
        <w:tc>
          <w:tcPr>
            <w:tcW w:w="1559" w:type="dxa"/>
            <w:shd w:val="clear" w:color="auto" w:fill="auto"/>
          </w:tcPr>
          <w:p w14:paraId="144CBD34" w14:textId="77777777" w:rsidR="005115DC" w:rsidRPr="0047631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47631F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T_Board_OT</w:t>
            </w:r>
            <w:proofErr w:type="spellEnd"/>
          </w:p>
        </w:tc>
        <w:tc>
          <w:tcPr>
            <w:tcW w:w="1559" w:type="dxa"/>
            <w:shd w:val="clear" w:color="auto" w:fill="auto"/>
          </w:tcPr>
          <w:p w14:paraId="5F033BF8" w14:textId="77777777" w:rsidR="005115DC" w:rsidRPr="0047631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控制板过温</w:t>
            </w:r>
          </w:p>
        </w:tc>
      </w:tr>
      <w:tr w:rsidR="005115DC" w:rsidRPr="00F541CF" w14:paraId="007B8A8E" w14:textId="77777777" w:rsidTr="00EE023C">
        <w:trPr>
          <w:trHeight w:val="296"/>
          <w:jc w:val="center"/>
        </w:trPr>
        <w:tc>
          <w:tcPr>
            <w:tcW w:w="1676" w:type="dxa"/>
            <w:vMerge/>
          </w:tcPr>
          <w:p w14:paraId="6E249B9C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61" w:type="dxa"/>
          </w:tcPr>
          <w:p w14:paraId="0D729833" w14:textId="77777777" w:rsidR="005115DC" w:rsidRPr="001A2272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1A2272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B</w:t>
            </w:r>
            <w:r w:rsidRPr="001A2272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it7</w:t>
            </w:r>
          </w:p>
        </w:tc>
        <w:tc>
          <w:tcPr>
            <w:tcW w:w="1276" w:type="dxa"/>
            <w:shd w:val="clear" w:color="auto" w:fill="auto"/>
          </w:tcPr>
          <w:p w14:paraId="00459EFE" w14:textId="77777777" w:rsidR="005115DC" w:rsidRPr="00D43A58" w:rsidRDefault="00EE023C" w:rsidP="004662DA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3</w:t>
            </w:r>
            <w:r w:rsidR="005115DC" w:rsidRPr="00D43A58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08</w:t>
            </w:r>
          </w:p>
        </w:tc>
        <w:tc>
          <w:tcPr>
            <w:tcW w:w="1559" w:type="dxa"/>
            <w:shd w:val="clear" w:color="auto" w:fill="auto"/>
          </w:tcPr>
          <w:p w14:paraId="09F12E2C" w14:textId="77777777" w:rsidR="005115DC" w:rsidRPr="0047631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47631F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T_HS_OT</w:t>
            </w:r>
          </w:p>
        </w:tc>
        <w:tc>
          <w:tcPr>
            <w:tcW w:w="1559" w:type="dxa"/>
            <w:shd w:val="clear" w:color="auto" w:fill="auto"/>
          </w:tcPr>
          <w:p w14:paraId="048514CC" w14:textId="77777777" w:rsidR="005115DC" w:rsidRPr="0047631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散热器过温</w:t>
            </w:r>
          </w:p>
        </w:tc>
      </w:tr>
      <w:tr w:rsidR="005115DC" w:rsidRPr="00F541CF" w14:paraId="15F22309" w14:textId="77777777" w:rsidTr="00EE023C">
        <w:trPr>
          <w:trHeight w:val="418"/>
          <w:jc w:val="center"/>
        </w:trPr>
        <w:tc>
          <w:tcPr>
            <w:tcW w:w="1676" w:type="dxa"/>
            <w:vMerge/>
          </w:tcPr>
          <w:p w14:paraId="1E7F1380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61" w:type="dxa"/>
          </w:tcPr>
          <w:p w14:paraId="0C1BE4FF" w14:textId="77777777" w:rsidR="005115DC" w:rsidRPr="001A2272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1A2272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B</w:t>
            </w:r>
            <w:r w:rsidRPr="001A2272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it8</w:t>
            </w:r>
          </w:p>
        </w:tc>
        <w:tc>
          <w:tcPr>
            <w:tcW w:w="1276" w:type="dxa"/>
            <w:shd w:val="clear" w:color="auto" w:fill="auto"/>
          </w:tcPr>
          <w:p w14:paraId="252CAFA7" w14:textId="77777777" w:rsidR="005115DC" w:rsidRPr="00D43A58" w:rsidRDefault="00EE023C" w:rsidP="004662DA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3</w:t>
            </w:r>
            <w:r w:rsidR="005115DC" w:rsidRPr="00D43A58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09</w:t>
            </w:r>
          </w:p>
        </w:tc>
        <w:tc>
          <w:tcPr>
            <w:tcW w:w="1559" w:type="dxa"/>
            <w:shd w:val="clear" w:color="auto" w:fill="auto"/>
          </w:tcPr>
          <w:p w14:paraId="3E5B692B" w14:textId="77777777" w:rsidR="005115DC" w:rsidRPr="009016CB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016CB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PSU_LV</w:t>
            </w:r>
          </w:p>
        </w:tc>
        <w:tc>
          <w:tcPr>
            <w:tcW w:w="1559" w:type="dxa"/>
            <w:shd w:val="clear" w:color="auto" w:fill="auto"/>
          </w:tcPr>
          <w:p w14:paraId="53DE65BF" w14:textId="77777777" w:rsidR="005115DC" w:rsidRPr="009016CB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辅助电源欠压</w:t>
            </w:r>
          </w:p>
        </w:tc>
      </w:tr>
      <w:tr w:rsidR="005115DC" w:rsidRPr="00F541CF" w14:paraId="13223916" w14:textId="77777777" w:rsidTr="00EE023C">
        <w:trPr>
          <w:trHeight w:val="478"/>
          <w:jc w:val="center"/>
        </w:trPr>
        <w:tc>
          <w:tcPr>
            <w:tcW w:w="1676" w:type="dxa"/>
            <w:vMerge/>
          </w:tcPr>
          <w:p w14:paraId="0536D129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61" w:type="dxa"/>
          </w:tcPr>
          <w:p w14:paraId="2302D0E9" w14:textId="77777777" w:rsidR="005115DC" w:rsidRPr="001A2272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1A2272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B</w:t>
            </w:r>
            <w:r w:rsidRPr="001A2272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it9</w:t>
            </w:r>
          </w:p>
        </w:tc>
        <w:tc>
          <w:tcPr>
            <w:tcW w:w="1276" w:type="dxa"/>
            <w:shd w:val="clear" w:color="auto" w:fill="auto"/>
          </w:tcPr>
          <w:p w14:paraId="3E154B45" w14:textId="77777777" w:rsidR="005115DC" w:rsidRPr="00D43A58" w:rsidRDefault="00EE023C" w:rsidP="004662DA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3</w:t>
            </w:r>
            <w:r w:rsidR="005115DC" w:rsidRPr="00D43A58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10</w:t>
            </w:r>
          </w:p>
        </w:tc>
        <w:tc>
          <w:tcPr>
            <w:tcW w:w="1559" w:type="dxa"/>
            <w:shd w:val="clear" w:color="auto" w:fill="auto"/>
          </w:tcPr>
          <w:p w14:paraId="51F55AA0" w14:textId="77777777" w:rsidR="005115DC" w:rsidRPr="009016CB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016CB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PSU_LV_HD</w:t>
            </w:r>
          </w:p>
        </w:tc>
        <w:tc>
          <w:tcPr>
            <w:tcW w:w="1559" w:type="dxa"/>
            <w:shd w:val="clear" w:color="auto" w:fill="auto"/>
          </w:tcPr>
          <w:p w14:paraId="4CA28DAE" w14:textId="77777777" w:rsidR="005115DC" w:rsidRPr="009016CB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辅助电源欠压(硬件)</w:t>
            </w:r>
          </w:p>
        </w:tc>
      </w:tr>
      <w:tr w:rsidR="005115DC" w:rsidRPr="00F541CF" w14:paraId="086AF6C0" w14:textId="77777777" w:rsidTr="00EE023C">
        <w:trPr>
          <w:trHeight w:val="454"/>
          <w:jc w:val="center"/>
        </w:trPr>
        <w:tc>
          <w:tcPr>
            <w:tcW w:w="1676" w:type="dxa"/>
            <w:vMerge/>
          </w:tcPr>
          <w:p w14:paraId="22F4B18C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61" w:type="dxa"/>
          </w:tcPr>
          <w:p w14:paraId="204C1650" w14:textId="77777777" w:rsidR="005115DC" w:rsidRPr="001A2272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1A2272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B</w:t>
            </w:r>
            <w:r w:rsidRPr="001A2272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it10</w:t>
            </w:r>
          </w:p>
        </w:tc>
        <w:tc>
          <w:tcPr>
            <w:tcW w:w="1276" w:type="dxa"/>
            <w:shd w:val="clear" w:color="auto" w:fill="auto"/>
          </w:tcPr>
          <w:p w14:paraId="2200B55C" w14:textId="77777777" w:rsidR="005115DC" w:rsidRPr="00D43A58" w:rsidRDefault="00EE023C" w:rsidP="004662DA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3</w:t>
            </w:r>
            <w:r w:rsidR="005115DC" w:rsidRPr="00D43A58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11</w:t>
            </w:r>
          </w:p>
        </w:tc>
        <w:tc>
          <w:tcPr>
            <w:tcW w:w="1559" w:type="dxa"/>
            <w:shd w:val="clear" w:color="auto" w:fill="auto"/>
          </w:tcPr>
          <w:p w14:paraId="103A4A0A" w14:textId="77777777" w:rsidR="005115DC" w:rsidRPr="009016CB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9016CB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Sam_HD_Fault</w:t>
            </w:r>
            <w:proofErr w:type="spellEnd"/>
          </w:p>
        </w:tc>
        <w:tc>
          <w:tcPr>
            <w:tcW w:w="1559" w:type="dxa"/>
            <w:shd w:val="clear" w:color="auto" w:fill="auto"/>
          </w:tcPr>
          <w:p w14:paraId="27371D47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r w:rsidRPr="00F541C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采样异常</w:t>
            </w:r>
          </w:p>
        </w:tc>
      </w:tr>
      <w:tr w:rsidR="005115DC" w:rsidRPr="00F541CF" w14:paraId="10A80D32" w14:textId="77777777" w:rsidTr="00EE023C">
        <w:trPr>
          <w:trHeight w:val="452"/>
          <w:jc w:val="center"/>
        </w:trPr>
        <w:tc>
          <w:tcPr>
            <w:tcW w:w="1676" w:type="dxa"/>
            <w:vMerge/>
          </w:tcPr>
          <w:p w14:paraId="0A88E1F2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61" w:type="dxa"/>
          </w:tcPr>
          <w:p w14:paraId="4050AB40" w14:textId="77777777" w:rsidR="005115DC" w:rsidRPr="001A2272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1A2272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B</w:t>
            </w:r>
            <w:r w:rsidRPr="001A2272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it11</w:t>
            </w:r>
          </w:p>
        </w:tc>
        <w:tc>
          <w:tcPr>
            <w:tcW w:w="1276" w:type="dxa"/>
            <w:shd w:val="clear" w:color="auto" w:fill="auto"/>
          </w:tcPr>
          <w:p w14:paraId="71C681C6" w14:textId="77777777" w:rsidR="005115DC" w:rsidRPr="00D43A58" w:rsidRDefault="00EE023C" w:rsidP="004662DA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3</w:t>
            </w:r>
            <w:r w:rsidR="005115DC" w:rsidRPr="00D43A58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12</w:t>
            </w:r>
          </w:p>
        </w:tc>
        <w:tc>
          <w:tcPr>
            <w:tcW w:w="1559" w:type="dxa"/>
            <w:shd w:val="clear" w:color="auto" w:fill="auto"/>
          </w:tcPr>
          <w:p w14:paraId="676D8CBA" w14:textId="77777777" w:rsidR="005115DC" w:rsidRPr="009016CB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9016CB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EEPROM_Fail</w:t>
            </w:r>
            <w:proofErr w:type="spellEnd"/>
          </w:p>
        </w:tc>
        <w:tc>
          <w:tcPr>
            <w:tcW w:w="1559" w:type="dxa"/>
            <w:shd w:val="clear" w:color="auto" w:fill="auto"/>
          </w:tcPr>
          <w:p w14:paraId="70BCA8E3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r w:rsidRPr="00F541C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ROM存储异常</w:t>
            </w:r>
          </w:p>
        </w:tc>
      </w:tr>
      <w:tr w:rsidR="005115DC" w:rsidRPr="00F541CF" w14:paraId="1DBBFBEB" w14:textId="77777777" w:rsidTr="00EE023C">
        <w:trPr>
          <w:trHeight w:val="374"/>
          <w:jc w:val="center"/>
        </w:trPr>
        <w:tc>
          <w:tcPr>
            <w:tcW w:w="1676" w:type="dxa"/>
            <w:vMerge/>
          </w:tcPr>
          <w:p w14:paraId="1A0EED0A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61" w:type="dxa"/>
          </w:tcPr>
          <w:p w14:paraId="49A8631C" w14:textId="77777777" w:rsidR="005115DC" w:rsidRPr="001A2272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1A2272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B</w:t>
            </w:r>
            <w:r w:rsidRPr="001A2272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it12</w:t>
            </w:r>
          </w:p>
        </w:tc>
        <w:tc>
          <w:tcPr>
            <w:tcW w:w="1276" w:type="dxa"/>
            <w:shd w:val="clear" w:color="auto" w:fill="auto"/>
          </w:tcPr>
          <w:p w14:paraId="5BEF1824" w14:textId="77777777" w:rsidR="005115DC" w:rsidRPr="00D43A58" w:rsidRDefault="00EE023C" w:rsidP="004662DA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3</w:t>
            </w:r>
            <w:r w:rsidR="005115DC" w:rsidRPr="00D43A58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13</w:t>
            </w:r>
          </w:p>
        </w:tc>
        <w:tc>
          <w:tcPr>
            <w:tcW w:w="1559" w:type="dxa"/>
            <w:shd w:val="clear" w:color="auto" w:fill="auto"/>
          </w:tcPr>
          <w:p w14:paraId="7E7DF74A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EPO</w:t>
            </w:r>
          </w:p>
        </w:tc>
        <w:tc>
          <w:tcPr>
            <w:tcW w:w="1559" w:type="dxa"/>
            <w:shd w:val="clear" w:color="auto" w:fill="auto"/>
          </w:tcPr>
          <w:p w14:paraId="4184C666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r w:rsidRPr="00F541C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紧急停止</w:t>
            </w:r>
          </w:p>
        </w:tc>
      </w:tr>
    </w:tbl>
    <w:p w14:paraId="4FBC1713" w14:textId="77777777" w:rsidR="005115DC" w:rsidRDefault="005115DC" w:rsidP="005115DC">
      <w:pPr>
        <w:spacing w:line="360" w:lineRule="auto"/>
        <w:rPr>
          <w:rFonts w:asciiTheme="minorEastAsia" w:hAnsiTheme="minorEastAsia"/>
          <w:b/>
          <w:bCs/>
          <w:szCs w:val="21"/>
        </w:rPr>
      </w:pPr>
    </w:p>
    <w:p w14:paraId="7DCE1049" w14:textId="77777777" w:rsidR="005115DC" w:rsidRPr="00375E0A" w:rsidRDefault="005115DC" w:rsidP="005115DC">
      <w:pPr>
        <w:rPr>
          <w:rFonts w:asciiTheme="minorEastAsia" w:hAnsiTheme="minorEastAsia"/>
          <w:b/>
          <w:szCs w:val="21"/>
          <w:lang w:val="pt-PT"/>
        </w:rPr>
      </w:pPr>
      <w:bookmarkStart w:id="22" w:name="_MPPT告警代码"/>
      <w:bookmarkStart w:id="23" w:name="_MPPT充电器告警代码"/>
      <w:bookmarkEnd w:id="22"/>
      <w:bookmarkEnd w:id="23"/>
      <w:r w:rsidRPr="00375E0A">
        <w:rPr>
          <w:rFonts w:asciiTheme="minorEastAsia" w:hAnsiTheme="minorEastAsia" w:hint="eastAsia"/>
          <w:b/>
          <w:szCs w:val="21"/>
          <w:lang w:val="pt-PT"/>
        </w:rPr>
        <w:t>告警代码：（MPPT充电器告警字</w:t>
      </w:r>
      <w:r w:rsidR="00D43A58" w:rsidRPr="00FD2CB9">
        <w:rPr>
          <w:rFonts w:asciiTheme="minorEastAsia" w:hAnsiTheme="minorEastAsia" w:hint="eastAsia"/>
          <w:b/>
          <w:szCs w:val="21"/>
          <w:lang w:val="pt-PT"/>
        </w:rPr>
        <w:t>位定义</w:t>
      </w:r>
      <w:r w:rsidRPr="00375E0A">
        <w:rPr>
          <w:rFonts w:asciiTheme="minorEastAsia" w:hAnsiTheme="minorEastAsia" w:hint="eastAsia"/>
          <w:b/>
          <w:szCs w:val="21"/>
          <w:lang w:val="pt-PT"/>
        </w:rPr>
        <w:t>）</w:t>
      </w:r>
    </w:p>
    <w:tbl>
      <w:tblPr>
        <w:tblW w:w="6769" w:type="dxa"/>
        <w:jc w:val="center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524"/>
        <w:gridCol w:w="851"/>
        <w:gridCol w:w="1275"/>
        <w:gridCol w:w="1560"/>
        <w:gridCol w:w="1559"/>
      </w:tblGrid>
      <w:tr w:rsidR="005115DC" w:rsidRPr="00F541CF" w14:paraId="449724EC" w14:textId="77777777" w:rsidTr="00D43A58">
        <w:trPr>
          <w:trHeight w:val="540"/>
          <w:jc w:val="center"/>
        </w:trPr>
        <w:tc>
          <w:tcPr>
            <w:tcW w:w="23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</w:tcPr>
          <w:p w14:paraId="6553BF4C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  <w:r w:rsidRPr="00F541CF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信息源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</w:tcPr>
          <w:p w14:paraId="58DEAD56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  <w:r w:rsidRPr="00F541CF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告警代码</w:t>
            </w:r>
          </w:p>
          <w:p w14:paraId="71AC9734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sz w:val="18"/>
                <w:szCs w:val="18"/>
              </w:rPr>
            </w:pPr>
            <w:r w:rsidRPr="00F541CF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Warning Code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</w:tcPr>
          <w:p w14:paraId="0531935D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sz w:val="18"/>
                <w:szCs w:val="18"/>
              </w:rPr>
            </w:pPr>
            <w:r w:rsidRPr="00F541CF">
              <w:rPr>
                <w:rFonts w:asciiTheme="minorEastAsia" w:hAnsiTheme="minorEastAsia" w:cs="宋体" w:hint="eastAsia"/>
                <w:b/>
                <w:color w:val="000000"/>
                <w:sz w:val="18"/>
                <w:szCs w:val="18"/>
              </w:rPr>
              <w:t>告警显示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</w:tcPr>
          <w:p w14:paraId="59EF18CC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sz w:val="18"/>
                <w:szCs w:val="18"/>
              </w:rPr>
            </w:pPr>
            <w:r w:rsidRPr="00F541CF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说明</w:t>
            </w:r>
          </w:p>
        </w:tc>
      </w:tr>
      <w:tr w:rsidR="005115DC" w:rsidRPr="00F541CF" w14:paraId="518E4E2C" w14:textId="77777777" w:rsidTr="00D43A58">
        <w:trPr>
          <w:trHeight w:val="810"/>
          <w:jc w:val="center"/>
        </w:trPr>
        <w:tc>
          <w:tcPr>
            <w:tcW w:w="1524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 w14:paraId="75705144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/>
                <w:b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b/>
                <w:sz w:val="18"/>
                <w:szCs w:val="18"/>
                <w:lang w:val="pt-PT"/>
              </w:rPr>
              <w:t>MPPT充电器</w:t>
            </w:r>
            <w:r w:rsidRPr="00F541CF">
              <w:rPr>
                <w:rFonts w:asciiTheme="minorEastAsia" w:hAnsiTheme="minorEastAsia" w:hint="eastAsia"/>
                <w:b/>
                <w:sz w:val="18"/>
                <w:szCs w:val="18"/>
                <w:lang w:val="pt-PT"/>
              </w:rPr>
              <w:t>告警字</w:t>
            </w:r>
          </w:p>
          <w:p w14:paraId="70EA8E3E" w14:textId="77777777" w:rsidR="005115DC" w:rsidRPr="009E46DA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E46DA">
              <w:rPr>
                <w:rFonts w:asciiTheme="minorEastAsia" w:hAnsiTheme="minorEastAsia" w:cs="Consolas"/>
                <w:color w:val="005032"/>
                <w:kern w:val="0"/>
                <w:sz w:val="18"/>
                <w:szCs w:val="18"/>
                <w:lang w:val="pt-PT"/>
              </w:rPr>
              <w:t>SYS_WARNING_BITS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5FDA21" w14:textId="77777777" w:rsidR="005115DC" w:rsidRPr="00D43A58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D43A58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B</w:t>
            </w:r>
            <w:r w:rsidRPr="00D43A58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it0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5401CB4" w14:textId="77777777" w:rsidR="005115DC" w:rsidRPr="00D43A58" w:rsidRDefault="00EE023C" w:rsidP="004662DA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2</w:t>
            </w:r>
            <w:r w:rsidR="00D43A58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0</w:t>
            </w:r>
            <w:r w:rsidR="005115DC" w:rsidRPr="00D43A58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1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799CA7C" w14:textId="77777777" w:rsidR="005115DC" w:rsidRPr="004B2CB8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r w:rsidRPr="004B2CB8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U_BAT_OV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1F9A727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r w:rsidRPr="00F541C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电池过压告警</w:t>
            </w:r>
          </w:p>
        </w:tc>
      </w:tr>
      <w:tr w:rsidR="005115DC" w:rsidRPr="00F541CF" w14:paraId="06491EDD" w14:textId="77777777" w:rsidTr="00D43A58">
        <w:trPr>
          <w:trHeight w:val="810"/>
          <w:jc w:val="center"/>
        </w:trPr>
        <w:tc>
          <w:tcPr>
            <w:tcW w:w="1524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14:paraId="5B59C101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4E2718" w14:textId="77777777" w:rsidR="005115DC" w:rsidRPr="00D43A58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D43A58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B</w:t>
            </w:r>
            <w:r w:rsidRPr="00D43A58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it1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A3E947D" w14:textId="77777777" w:rsidR="005115DC" w:rsidRPr="00D43A58" w:rsidRDefault="00EE023C" w:rsidP="004662DA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2</w:t>
            </w:r>
            <w:r w:rsidR="00D43A58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0</w:t>
            </w:r>
            <w:r w:rsidR="005115DC" w:rsidRPr="00D43A58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2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DD37845" w14:textId="77777777" w:rsidR="005115DC" w:rsidRPr="004B2CB8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r w:rsidRPr="004B2CB8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U_BAT_LV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4B9C862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r w:rsidRPr="00F541C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电池欠压告警</w:t>
            </w:r>
          </w:p>
        </w:tc>
      </w:tr>
      <w:tr w:rsidR="005115DC" w:rsidRPr="00F541CF" w14:paraId="40C265D9" w14:textId="77777777" w:rsidTr="00D43A58">
        <w:trPr>
          <w:trHeight w:val="358"/>
          <w:jc w:val="center"/>
        </w:trPr>
        <w:tc>
          <w:tcPr>
            <w:tcW w:w="1524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14:paraId="3E31ADCC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E536B7" w14:textId="77777777" w:rsidR="005115DC" w:rsidRPr="00D43A58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D43A58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B</w:t>
            </w:r>
            <w:r w:rsidRPr="00D43A58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it2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E70C885" w14:textId="77777777" w:rsidR="005115DC" w:rsidRPr="00D43A58" w:rsidRDefault="00EE023C" w:rsidP="004662DA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2</w:t>
            </w:r>
            <w:r w:rsidR="00D43A58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0</w:t>
            </w:r>
            <w:r w:rsidR="005115DC" w:rsidRPr="00D43A58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3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7C97F71" w14:textId="77777777" w:rsidR="005115DC" w:rsidRPr="004B2CB8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proofErr w:type="spellStart"/>
            <w:r w:rsidRPr="004B2CB8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CUR_Limit</w:t>
            </w:r>
            <w:proofErr w:type="spellEnd"/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82AE5E6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MPPT</w:t>
            </w:r>
            <w:r w:rsidRPr="00F541C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限流告警</w:t>
            </w:r>
          </w:p>
        </w:tc>
      </w:tr>
      <w:tr w:rsidR="005115DC" w:rsidRPr="00F541CF" w14:paraId="03A14328" w14:textId="77777777" w:rsidTr="00D43A58">
        <w:trPr>
          <w:trHeight w:val="286"/>
          <w:jc w:val="center"/>
        </w:trPr>
        <w:tc>
          <w:tcPr>
            <w:tcW w:w="1524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14:paraId="7CC9FFA2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60E6D4" w14:textId="77777777" w:rsidR="005115DC" w:rsidRPr="00D43A58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D43A58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B</w:t>
            </w:r>
            <w:r w:rsidRPr="00D43A58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it3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C845251" w14:textId="77777777" w:rsidR="005115DC" w:rsidRPr="00D43A58" w:rsidRDefault="00EE023C" w:rsidP="004662DA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2</w:t>
            </w:r>
            <w:r w:rsidR="00D43A58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0</w:t>
            </w:r>
            <w:r w:rsidR="005115DC" w:rsidRPr="00D43A58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4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B56DEA4" w14:textId="77777777" w:rsidR="005115DC" w:rsidRPr="004B2CB8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proofErr w:type="spellStart"/>
            <w:r w:rsidRPr="004B2CB8">
              <w:rPr>
                <w:rFonts w:asciiTheme="minorEastAsia" w:hAnsiTheme="minorEastAsia"/>
                <w:szCs w:val="21"/>
              </w:rPr>
              <w:t>B</w:t>
            </w:r>
            <w:r w:rsidRPr="004B2CB8">
              <w:rPr>
                <w:rFonts w:asciiTheme="minorEastAsia" w:hAnsiTheme="minorEastAsia" w:hint="eastAsia"/>
                <w:szCs w:val="21"/>
              </w:rPr>
              <w:t>AT</w:t>
            </w:r>
            <w:r w:rsidRPr="004B2CB8">
              <w:rPr>
                <w:rFonts w:asciiTheme="minorEastAsia" w:hAnsiTheme="minorEastAsia"/>
                <w:szCs w:val="21"/>
              </w:rPr>
              <w:t>_UnConnect</w:t>
            </w:r>
            <w:proofErr w:type="spellEnd"/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EA82507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电池未接</w:t>
            </w:r>
            <w:r w:rsidRPr="00F541C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告警</w:t>
            </w:r>
          </w:p>
        </w:tc>
      </w:tr>
      <w:tr w:rsidR="005115DC" w:rsidRPr="00F541CF" w14:paraId="4B9B871D" w14:textId="77777777" w:rsidTr="00D43A58">
        <w:trPr>
          <w:trHeight w:val="286"/>
          <w:jc w:val="center"/>
        </w:trPr>
        <w:tc>
          <w:tcPr>
            <w:tcW w:w="1524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14:paraId="5C99FF31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DFD458" w14:textId="77777777" w:rsidR="005115DC" w:rsidRPr="00D43A58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D43A58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B</w:t>
            </w:r>
            <w:r w:rsidRPr="00D43A58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it4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7E1E9C5" w14:textId="77777777" w:rsidR="005115DC" w:rsidRPr="00D43A58" w:rsidRDefault="00EE023C" w:rsidP="004662DA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2</w:t>
            </w:r>
            <w:r w:rsidR="00D43A58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0</w:t>
            </w:r>
            <w:r w:rsidR="005115DC" w:rsidRPr="00D43A58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5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0D1EE13" w14:textId="77777777" w:rsidR="005115DC" w:rsidRPr="004B2CB8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proofErr w:type="spellStart"/>
            <w:r w:rsidRPr="004B2CB8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NTC_HS_Fault</w:t>
            </w:r>
            <w:proofErr w:type="spellEnd"/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0A741FF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r w:rsidRPr="00F541C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散热器NTC失效</w:t>
            </w:r>
          </w:p>
        </w:tc>
      </w:tr>
      <w:tr w:rsidR="005115DC" w:rsidRPr="00F541CF" w14:paraId="39DBCA14" w14:textId="77777777" w:rsidTr="00D43A58">
        <w:trPr>
          <w:trHeight w:val="286"/>
          <w:jc w:val="center"/>
        </w:trPr>
        <w:tc>
          <w:tcPr>
            <w:tcW w:w="1524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14:paraId="289B3535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550BA4" w14:textId="77777777" w:rsidR="005115DC" w:rsidRPr="00D43A58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D43A58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B</w:t>
            </w:r>
            <w:r w:rsidRPr="00D43A58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it5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AAC872C" w14:textId="77777777" w:rsidR="005115DC" w:rsidRPr="00D43A58" w:rsidRDefault="00EE023C" w:rsidP="004662DA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2</w:t>
            </w:r>
            <w:r w:rsidR="00D43A58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0</w:t>
            </w:r>
            <w:r w:rsidR="005115DC" w:rsidRPr="00D43A58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6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7CA4860" w14:textId="77777777" w:rsidR="005115DC" w:rsidRPr="004B2CB8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r w:rsidRPr="004B2CB8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T_BAT_OT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64756DA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r w:rsidRPr="00F541C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电池过温</w:t>
            </w:r>
          </w:p>
        </w:tc>
      </w:tr>
      <w:tr w:rsidR="005115DC" w:rsidRPr="00F541CF" w14:paraId="120BF2A6" w14:textId="77777777" w:rsidTr="00D43A58">
        <w:trPr>
          <w:trHeight w:val="259"/>
          <w:jc w:val="center"/>
        </w:trPr>
        <w:tc>
          <w:tcPr>
            <w:tcW w:w="1524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14:paraId="3FE435C9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F035AA" w14:textId="77777777" w:rsidR="005115DC" w:rsidRPr="00D43A58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D43A58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B</w:t>
            </w:r>
            <w:r w:rsidRPr="00D43A58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it6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A4785D7" w14:textId="77777777" w:rsidR="005115DC" w:rsidRPr="00D43A58" w:rsidRDefault="00EE023C" w:rsidP="004662DA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2</w:t>
            </w:r>
            <w:r w:rsidR="00D43A58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0</w:t>
            </w:r>
            <w:r w:rsidR="005115DC" w:rsidRPr="00D43A58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7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4E63CBA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Fan_Fault</w:t>
            </w:r>
            <w:proofErr w:type="spellEnd"/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FB4B18B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风机异常</w:t>
            </w:r>
          </w:p>
        </w:tc>
      </w:tr>
      <w:tr w:rsidR="005115DC" w:rsidRPr="00F541CF" w14:paraId="04C7B1EF" w14:textId="77777777" w:rsidTr="00D43A58">
        <w:trPr>
          <w:trHeight w:val="540"/>
          <w:jc w:val="center"/>
        </w:trPr>
        <w:tc>
          <w:tcPr>
            <w:tcW w:w="1524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14:paraId="6F6872EA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0D6615" w14:textId="77777777" w:rsidR="005115DC" w:rsidRPr="00D43A58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D43A58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B</w:t>
            </w:r>
            <w:r w:rsidRPr="00D43A58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it7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E11FCD6" w14:textId="77777777" w:rsidR="005115DC" w:rsidRPr="00D43A58" w:rsidRDefault="00EE023C" w:rsidP="004662DA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2</w:t>
            </w:r>
            <w:r w:rsidR="00D43A58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0</w:t>
            </w:r>
            <w:r w:rsidR="005115DC" w:rsidRPr="00D43A58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8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31D62FA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proofErr w:type="spellStart"/>
            <w:r w:rsidRPr="00F541C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TypeSet_Mismatch</w:t>
            </w:r>
            <w:proofErr w:type="spellEnd"/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96AE45E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r w:rsidRPr="00F541C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机型不匹配</w:t>
            </w:r>
          </w:p>
        </w:tc>
      </w:tr>
      <w:tr w:rsidR="005115DC" w:rsidRPr="00F541CF" w14:paraId="70C1409E" w14:textId="77777777" w:rsidTr="00D43A58">
        <w:trPr>
          <w:trHeight w:val="540"/>
          <w:jc w:val="center"/>
        </w:trPr>
        <w:tc>
          <w:tcPr>
            <w:tcW w:w="1524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14:paraId="7C01D1BF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D887DE" w14:textId="77777777" w:rsidR="005115DC" w:rsidRPr="00D43A58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D43A58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B</w:t>
            </w:r>
            <w:r w:rsidRPr="00D43A58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it8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9E136AD" w14:textId="77777777" w:rsidR="005115DC" w:rsidRPr="00D43A58" w:rsidRDefault="00EE023C" w:rsidP="004662DA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2</w:t>
            </w:r>
            <w:r w:rsidR="00D43A58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0</w:t>
            </w:r>
            <w:r w:rsidR="005115DC" w:rsidRPr="00D43A58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9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FFB5B65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F541C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Comm_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Sys</w:t>
            </w:r>
            <w:r w:rsidRPr="00F541C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_Err</w:t>
            </w:r>
            <w:proofErr w:type="spellEnd"/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8EE15A5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与逆变器LCD通讯异常</w:t>
            </w:r>
          </w:p>
        </w:tc>
      </w:tr>
      <w:tr w:rsidR="005115DC" w:rsidRPr="00F541CF" w14:paraId="6C4A482E" w14:textId="77777777" w:rsidTr="00D43A58">
        <w:trPr>
          <w:trHeight w:val="322"/>
          <w:jc w:val="center"/>
        </w:trPr>
        <w:tc>
          <w:tcPr>
            <w:tcW w:w="1524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14:paraId="40D8D9E5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2C00A1" w14:textId="77777777" w:rsidR="005115DC" w:rsidRPr="00D43A58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D43A58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B</w:t>
            </w:r>
            <w:r w:rsidRPr="00D43A58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it9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521038B" w14:textId="77777777" w:rsidR="005115DC" w:rsidRPr="00D43A58" w:rsidRDefault="00EE023C" w:rsidP="004662DA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2</w:t>
            </w:r>
            <w:r w:rsidR="005115DC" w:rsidRPr="00D43A58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10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E91CA48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proofErr w:type="spellStart"/>
            <w:r w:rsidRPr="00F541C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Comm_HMI_Err</w:t>
            </w:r>
            <w:proofErr w:type="spellEnd"/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A09FD60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r w:rsidRPr="00F541C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与液晶屏通讯异常</w:t>
            </w:r>
          </w:p>
        </w:tc>
      </w:tr>
      <w:tr w:rsidR="005115DC" w:rsidRPr="00F541CF" w14:paraId="53AB82AF" w14:textId="77777777" w:rsidTr="00D43A58">
        <w:trPr>
          <w:trHeight w:val="302"/>
          <w:jc w:val="center"/>
        </w:trPr>
        <w:tc>
          <w:tcPr>
            <w:tcW w:w="1524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14:paraId="78BFF3BC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F66A34" w14:textId="77777777" w:rsidR="005115DC" w:rsidRPr="00D43A58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D43A58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B</w:t>
            </w:r>
            <w:r w:rsidRPr="00D43A58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it10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6555748" w14:textId="77777777" w:rsidR="005115DC" w:rsidRPr="00D43A58" w:rsidRDefault="00EE023C" w:rsidP="004662DA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2</w:t>
            </w:r>
            <w:r w:rsidR="005115DC" w:rsidRPr="00D43A58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11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30251E0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proofErr w:type="spellStart"/>
            <w:r w:rsidRPr="00F541C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Par_ID_Conflict</w:t>
            </w:r>
            <w:proofErr w:type="spellEnd"/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B0BEDB8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r w:rsidRPr="00F541C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并机地址冲突</w:t>
            </w:r>
          </w:p>
        </w:tc>
      </w:tr>
      <w:tr w:rsidR="005115DC" w:rsidRPr="00F541CF" w14:paraId="642A905C" w14:textId="77777777" w:rsidTr="00D43A58">
        <w:trPr>
          <w:trHeight w:val="318"/>
          <w:jc w:val="center"/>
        </w:trPr>
        <w:tc>
          <w:tcPr>
            <w:tcW w:w="1524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14:paraId="75C1616B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C32AA7" w14:textId="77777777" w:rsidR="005115DC" w:rsidRPr="00D43A58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D43A58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B</w:t>
            </w:r>
            <w:r w:rsidRPr="00D43A58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it11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84807FB" w14:textId="77777777" w:rsidR="005115DC" w:rsidRPr="00D43A58" w:rsidRDefault="00EE023C" w:rsidP="004662DA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/>
                <w:color w:val="000000"/>
                <w:sz w:val="18"/>
                <w:szCs w:val="18"/>
              </w:rPr>
              <w:t>2</w:t>
            </w:r>
            <w:r w:rsidR="005115DC" w:rsidRPr="00D43A58">
              <w:rPr>
                <w:rFonts w:asciiTheme="minorEastAsia" w:hAnsiTheme="minorEastAsia" w:cs="宋体" w:hint="eastAsia"/>
                <w:b/>
                <w:color w:val="000000"/>
                <w:sz w:val="18"/>
                <w:szCs w:val="18"/>
              </w:rPr>
              <w:t>12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E6714AE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proofErr w:type="spellStart"/>
            <w:r w:rsidRPr="00F541C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ParConnect_Err</w:t>
            </w:r>
            <w:proofErr w:type="spellEnd"/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39131A7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r w:rsidRPr="00F541C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并机线连接异常</w:t>
            </w:r>
          </w:p>
        </w:tc>
      </w:tr>
      <w:tr w:rsidR="005115DC" w:rsidRPr="00F541CF" w14:paraId="56F99DDB" w14:textId="77777777" w:rsidTr="00D43A58">
        <w:trPr>
          <w:trHeight w:val="318"/>
          <w:jc w:val="center"/>
        </w:trPr>
        <w:tc>
          <w:tcPr>
            <w:tcW w:w="1524" w:type="dxa"/>
            <w:tcBorders>
              <w:left w:val="single" w:sz="4" w:space="0" w:color="000000"/>
              <w:right w:val="single" w:sz="4" w:space="0" w:color="000000"/>
            </w:tcBorders>
          </w:tcPr>
          <w:p w14:paraId="4FF0F835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6EDA79" w14:textId="77777777" w:rsidR="005115DC" w:rsidRPr="00D43A58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D43A58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Bit12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9C05044" w14:textId="77777777" w:rsidR="005115DC" w:rsidRPr="00D43A58" w:rsidRDefault="00EE023C" w:rsidP="004662DA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2</w:t>
            </w:r>
            <w:r w:rsidR="005115DC" w:rsidRPr="00D43A58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13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1D4014B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38086B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Vbat_LV_Protect</w:t>
            </w:r>
            <w:proofErr w:type="spellEnd"/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D4263C0" w14:textId="77777777" w:rsidR="005115DC" w:rsidRPr="00F541CF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电池欠压保护</w:t>
            </w:r>
          </w:p>
        </w:tc>
      </w:tr>
      <w:tr w:rsidR="00DC59B2" w:rsidRPr="00F541CF" w14:paraId="162685BD" w14:textId="77777777" w:rsidTr="00D43A58">
        <w:trPr>
          <w:trHeight w:val="318"/>
          <w:jc w:val="center"/>
        </w:trPr>
        <w:tc>
          <w:tcPr>
            <w:tcW w:w="1524" w:type="dxa"/>
            <w:tcBorders>
              <w:left w:val="single" w:sz="4" w:space="0" w:color="000000"/>
              <w:right w:val="single" w:sz="4" w:space="0" w:color="000000"/>
            </w:tcBorders>
          </w:tcPr>
          <w:p w14:paraId="4129C3FC" w14:textId="77777777" w:rsidR="00DC59B2" w:rsidRPr="00F541CF" w:rsidRDefault="00DC59B2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5063D3" w14:textId="77777777" w:rsidR="00DC59B2" w:rsidRPr="00D43A58" w:rsidRDefault="00DC59B2" w:rsidP="00C32C38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D43A58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Bit13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9128837" w14:textId="77777777" w:rsidR="00DC59B2" w:rsidRPr="00D43A58" w:rsidRDefault="00EE023C" w:rsidP="00C32C38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2</w:t>
            </w:r>
            <w:r w:rsidR="00DC59B2" w:rsidRPr="00D43A58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14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7009BD7" w14:textId="77777777" w:rsidR="00DC59B2" w:rsidRPr="00F541CF" w:rsidRDefault="00DC59B2" w:rsidP="00C32C38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4B2CB8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NTC_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Board</w:t>
            </w:r>
            <w:r w:rsidRPr="004B2CB8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_Fault</w:t>
            </w:r>
            <w:proofErr w:type="spellEnd"/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D677CAB" w14:textId="77777777" w:rsidR="00DC59B2" w:rsidRPr="00F541CF" w:rsidRDefault="00DC59B2" w:rsidP="00C32C38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机内</w:t>
            </w:r>
            <w:r w:rsidRPr="00F541C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NTC失效</w:t>
            </w:r>
          </w:p>
        </w:tc>
      </w:tr>
      <w:tr w:rsidR="00DC59B2" w:rsidRPr="00F541CF" w14:paraId="51FDBCE1" w14:textId="77777777" w:rsidTr="00D43A58">
        <w:trPr>
          <w:trHeight w:val="238"/>
          <w:jc w:val="center"/>
        </w:trPr>
        <w:tc>
          <w:tcPr>
            <w:tcW w:w="1524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 w14:paraId="5EE5606D" w14:textId="77777777" w:rsidR="00DC59B2" w:rsidRPr="00F541CF" w:rsidRDefault="00DC59B2" w:rsidP="004662DA">
            <w:pPr>
              <w:textAlignment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  <w:r w:rsidRPr="00F541CF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显示屏检测故障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B11B5A" w14:textId="77777777" w:rsidR="00DC59B2" w:rsidRPr="00D43A58" w:rsidRDefault="00DC59B2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57318CC" w14:textId="77777777" w:rsidR="00DC59B2" w:rsidRPr="00D43A58" w:rsidRDefault="00EE023C" w:rsidP="004662DA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2</w:t>
            </w:r>
            <w:r w:rsidR="00DC59B2" w:rsidRPr="00D43A58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20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B8B206D" w14:textId="77777777" w:rsidR="00DC59B2" w:rsidRPr="00F541CF" w:rsidRDefault="00DC59B2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Offline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367D907" w14:textId="77777777" w:rsidR="00DC59B2" w:rsidRPr="00F541CF" w:rsidRDefault="00DC59B2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离线</w:t>
            </w:r>
          </w:p>
        </w:tc>
      </w:tr>
      <w:tr w:rsidR="00DC59B2" w:rsidRPr="00F541CF" w14:paraId="6565D7D9" w14:textId="77777777" w:rsidTr="00D43A58">
        <w:trPr>
          <w:trHeight w:val="540"/>
          <w:jc w:val="center"/>
        </w:trPr>
        <w:tc>
          <w:tcPr>
            <w:tcW w:w="1524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43EDB1" w14:textId="77777777" w:rsidR="00DC59B2" w:rsidRPr="00F541CF" w:rsidRDefault="00DC59B2" w:rsidP="004662DA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024CA1" w14:textId="77777777" w:rsidR="00DC59B2" w:rsidRPr="00D43A58" w:rsidRDefault="00DC59B2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642B891" w14:textId="77777777" w:rsidR="00DC59B2" w:rsidRPr="00D43A58" w:rsidRDefault="00EE023C" w:rsidP="004662DA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2</w:t>
            </w:r>
            <w:r w:rsidR="00DC59B2" w:rsidRPr="00D43A58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30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8AF8B15" w14:textId="77777777" w:rsidR="00DC59B2" w:rsidRPr="00F541CF" w:rsidRDefault="00DC59B2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proofErr w:type="spellStart"/>
            <w:r w:rsidRPr="00F541C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Comm_Inner_Err</w:t>
            </w:r>
            <w:proofErr w:type="spellEnd"/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177A0F0" w14:textId="77777777" w:rsidR="00DC59B2" w:rsidRPr="00F541CF" w:rsidRDefault="00DC59B2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r w:rsidRPr="00F541C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液晶屏与DSP通讯异常</w:t>
            </w:r>
          </w:p>
        </w:tc>
      </w:tr>
    </w:tbl>
    <w:p w14:paraId="0F1696AC" w14:textId="77777777" w:rsidR="005115DC" w:rsidRDefault="005115DC" w:rsidP="005115DC">
      <w:pPr>
        <w:spacing w:line="360" w:lineRule="auto"/>
        <w:rPr>
          <w:rFonts w:asciiTheme="minorEastAsia" w:hAnsiTheme="minorEastAsia"/>
          <w:color w:val="FF0000"/>
          <w:szCs w:val="21"/>
          <w:lang w:val="pt-PT"/>
        </w:rPr>
      </w:pPr>
    </w:p>
    <w:p w14:paraId="709F0692" w14:textId="77777777" w:rsidR="002B46E8" w:rsidRDefault="002B46E8" w:rsidP="005115DC">
      <w:pPr>
        <w:spacing w:line="360" w:lineRule="auto"/>
        <w:rPr>
          <w:rFonts w:asciiTheme="minorEastAsia" w:hAnsiTheme="minorEastAsia"/>
          <w:color w:val="FF0000"/>
          <w:szCs w:val="21"/>
          <w:lang w:val="pt-PT"/>
        </w:rPr>
      </w:pPr>
    </w:p>
    <w:p w14:paraId="1FCBF0D3" w14:textId="77777777" w:rsidR="00A61EC9" w:rsidRPr="0041703D" w:rsidRDefault="002B46E8" w:rsidP="002B46E8">
      <w:pPr>
        <w:pStyle w:val="4"/>
        <w:numPr>
          <w:ilvl w:val="2"/>
          <w:numId w:val="3"/>
        </w:numPr>
      </w:pPr>
      <w:bookmarkStart w:id="24" w:name="_Ref30153776"/>
      <w:r>
        <w:rPr>
          <w:rFonts w:hint="eastAsia"/>
        </w:rPr>
        <w:t>充电</w:t>
      </w:r>
      <w:r w:rsidR="00A61EC9">
        <w:rPr>
          <w:rFonts w:hint="eastAsia"/>
        </w:rPr>
        <w:t>器显示运行状态</w:t>
      </w:r>
      <w:r w:rsidR="00A61EC9" w:rsidRPr="0041703D">
        <w:rPr>
          <w:rFonts w:hint="eastAsia"/>
        </w:rPr>
        <w:t>说明</w:t>
      </w:r>
      <w:bookmarkEnd w:id="24"/>
    </w:p>
    <w:p w14:paraId="6DE283C6" w14:textId="77777777" w:rsidR="00A61EC9" w:rsidRPr="00625D2D" w:rsidRDefault="002B46E8" w:rsidP="00A61EC9">
      <w:pPr>
        <w:autoSpaceDE w:val="0"/>
        <w:autoSpaceDN w:val="0"/>
        <w:adjustRightInd w:val="0"/>
        <w:jc w:val="left"/>
      </w:pPr>
      <w:r>
        <w:rPr>
          <w:rFonts w:hint="eastAsia"/>
        </w:rPr>
        <w:t>MPPT</w:t>
      </w:r>
      <w:r>
        <w:rPr>
          <w:rFonts w:hint="eastAsia"/>
        </w:rPr>
        <w:t>充电</w:t>
      </w:r>
      <w:r w:rsidR="00A61EC9" w:rsidRPr="00625D2D">
        <w:rPr>
          <w:rFonts w:hint="eastAsia"/>
        </w:rPr>
        <w:t>器显示运行状态</w:t>
      </w:r>
      <w:r w:rsidR="00A61EC9">
        <w:rPr>
          <w:rFonts w:hint="eastAsia"/>
        </w:rPr>
        <w:t>说明</w:t>
      </w:r>
      <w:r w:rsidR="00A61EC9" w:rsidRPr="00625D2D">
        <w:rPr>
          <w:rFonts w:hint="eastAsia"/>
        </w:rPr>
        <w:t>：</w:t>
      </w:r>
    </w:p>
    <w:p w14:paraId="25E63AD1" w14:textId="77777777" w:rsidR="00A61EC9" w:rsidRDefault="00A61EC9" w:rsidP="00A61EC9">
      <w:pPr>
        <w:autoSpaceDE w:val="0"/>
        <w:autoSpaceDN w:val="0"/>
        <w:adjustRightInd w:val="0"/>
        <w:jc w:val="left"/>
        <w:rPr>
          <w:rFonts w:asciiTheme="minorEastAsia" w:hAnsiTheme="minorEastAsia"/>
          <w:b/>
          <w:szCs w:val="21"/>
          <w:lang w:val="pt-PT"/>
        </w:rPr>
      </w:pPr>
    </w:p>
    <w:tbl>
      <w:tblPr>
        <w:tblStyle w:val="af9"/>
        <w:tblW w:w="0" w:type="auto"/>
        <w:tblInd w:w="1191" w:type="dxa"/>
        <w:tblLook w:val="04A0" w:firstRow="1" w:lastRow="0" w:firstColumn="1" w:lastColumn="0" w:noHBand="0" w:noVBand="1"/>
      </w:tblPr>
      <w:tblGrid>
        <w:gridCol w:w="2461"/>
        <w:gridCol w:w="1333"/>
      </w:tblGrid>
      <w:tr w:rsidR="00A61EC9" w:rsidRPr="0065710D" w14:paraId="770E54C1" w14:textId="77777777" w:rsidTr="00B74A4F">
        <w:tc>
          <w:tcPr>
            <w:tcW w:w="2461" w:type="dxa"/>
          </w:tcPr>
          <w:p w14:paraId="0C6B2F62" w14:textId="77777777" w:rsidR="00A61EC9" w:rsidRPr="0065710D" w:rsidRDefault="00A61EC9" w:rsidP="00B74A4F">
            <w:pPr>
              <w:pStyle w:val="aff2"/>
              <w:ind w:right="210" w:firstLineChars="0" w:firstLine="0"/>
              <w:jc w:val="left"/>
            </w:pPr>
            <w:r w:rsidRPr="00625D2D">
              <w:rPr>
                <w:rFonts w:asciiTheme="minorHAnsi" w:eastAsiaTheme="minorEastAsia" w:hAnsiTheme="minorHAnsi" w:cstheme="minorBidi" w:hint="eastAsia"/>
                <w:kern w:val="2"/>
                <w:szCs w:val="22"/>
              </w:rPr>
              <w:t>逆变器显示运行状态</w:t>
            </w:r>
          </w:p>
        </w:tc>
        <w:tc>
          <w:tcPr>
            <w:tcW w:w="1333" w:type="dxa"/>
          </w:tcPr>
          <w:p w14:paraId="070572B6" w14:textId="77777777" w:rsidR="00A61EC9" w:rsidRPr="0065710D" w:rsidRDefault="00A61EC9" w:rsidP="00B74A4F">
            <w:pPr>
              <w:pStyle w:val="aff2"/>
              <w:ind w:right="210" w:firstLineChars="0" w:firstLine="0"/>
              <w:jc w:val="left"/>
            </w:pPr>
            <w:r w:rsidRPr="00625D2D">
              <w:rPr>
                <w:rFonts w:asciiTheme="minorHAnsi" w:eastAsiaTheme="minorEastAsia" w:hAnsiTheme="minorHAnsi" w:cstheme="minorBidi" w:hint="eastAsia"/>
                <w:kern w:val="2"/>
                <w:szCs w:val="22"/>
              </w:rPr>
              <w:t>状态</w:t>
            </w:r>
            <w:r>
              <w:rPr>
                <w:rFonts w:hint="eastAsia"/>
              </w:rPr>
              <w:t>值</w:t>
            </w:r>
          </w:p>
        </w:tc>
      </w:tr>
      <w:tr w:rsidR="00A61EC9" w:rsidRPr="0065710D" w14:paraId="1085E580" w14:textId="77777777" w:rsidTr="00B74A4F">
        <w:tc>
          <w:tcPr>
            <w:tcW w:w="2461" w:type="dxa"/>
          </w:tcPr>
          <w:p w14:paraId="7BD6697E" w14:textId="77777777" w:rsidR="00A61EC9" w:rsidRPr="00625D2D" w:rsidRDefault="002B46E8" w:rsidP="00B74A4F">
            <w:pPr>
              <w:pStyle w:val="aff2"/>
              <w:ind w:right="210" w:firstLineChars="0" w:firstLine="0"/>
              <w:jc w:val="left"/>
            </w:pPr>
            <w:r>
              <w:rPr>
                <w:rFonts w:ascii="Consolas" w:hAnsi="Consolas" w:cs="Consolas" w:hint="eastAsia"/>
                <w:i/>
                <w:iCs/>
                <w:color w:val="0000C0"/>
                <w:sz w:val="20"/>
                <w:lang w:val="pt-PT"/>
              </w:rPr>
              <w:t>Standby</w:t>
            </w:r>
          </w:p>
        </w:tc>
        <w:tc>
          <w:tcPr>
            <w:tcW w:w="1333" w:type="dxa"/>
          </w:tcPr>
          <w:p w14:paraId="6B9A10DD" w14:textId="77777777" w:rsidR="00A61EC9" w:rsidRDefault="00A61EC9" w:rsidP="00B74A4F">
            <w:pPr>
              <w:pStyle w:val="aff2"/>
              <w:ind w:right="210" w:firstLineChars="0" w:firstLine="0"/>
              <w:jc w:val="left"/>
            </w:pPr>
            <w:r>
              <w:rPr>
                <w:rFonts w:hint="eastAsia"/>
              </w:rPr>
              <w:t>0</w:t>
            </w:r>
          </w:p>
        </w:tc>
      </w:tr>
      <w:tr w:rsidR="00A61EC9" w:rsidRPr="0065710D" w14:paraId="1AA45DC1" w14:textId="77777777" w:rsidTr="00B74A4F">
        <w:tc>
          <w:tcPr>
            <w:tcW w:w="2461" w:type="dxa"/>
          </w:tcPr>
          <w:p w14:paraId="7BC212AC" w14:textId="77777777" w:rsidR="00A61EC9" w:rsidRPr="00625D2D" w:rsidRDefault="002B46E8" w:rsidP="00B74A4F">
            <w:pPr>
              <w:pStyle w:val="aff2"/>
              <w:ind w:right="210" w:firstLineChars="0" w:firstLine="0"/>
              <w:jc w:val="left"/>
            </w:pPr>
            <w:r>
              <w:rPr>
                <w:rFonts w:ascii="Consolas" w:hAnsi="Consolas" w:cs="Consolas" w:hint="eastAsia"/>
                <w:i/>
                <w:iCs/>
                <w:color w:val="0000C0"/>
                <w:sz w:val="20"/>
                <w:lang w:val="pt-PT"/>
              </w:rPr>
              <w:t>Charging</w:t>
            </w:r>
          </w:p>
        </w:tc>
        <w:tc>
          <w:tcPr>
            <w:tcW w:w="1333" w:type="dxa"/>
          </w:tcPr>
          <w:p w14:paraId="5F535302" w14:textId="77777777" w:rsidR="00A61EC9" w:rsidRDefault="00A61EC9" w:rsidP="00B74A4F">
            <w:pPr>
              <w:pStyle w:val="aff2"/>
              <w:ind w:right="210" w:firstLineChars="0" w:firstLine="0"/>
              <w:jc w:val="left"/>
            </w:pPr>
            <w:r>
              <w:rPr>
                <w:rFonts w:hint="eastAsia"/>
              </w:rPr>
              <w:t>1</w:t>
            </w:r>
          </w:p>
        </w:tc>
      </w:tr>
      <w:tr w:rsidR="00A61EC9" w:rsidRPr="0065710D" w14:paraId="3AE2B33B" w14:textId="77777777" w:rsidTr="00B74A4F">
        <w:tc>
          <w:tcPr>
            <w:tcW w:w="2461" w:type="dxa"/>
          </w:tcPr>
          <w:p w14:paraId="2EAD696A" w14:textId="77777777" w:rsidR="00A61EC9" w:rsidRPr="00625D2D" w:rsidRDefault="002B46E8" w:rsidP="00B74A4F">
            <w:pPr>
              <w:pStyle w:val="aff2"/>
              <w:ind w:right="210" w:firstLineChars="0" w:firstLine="0"/>
              <w:jc w:val="left"/>
            </w:pPr>
            <w:r w:rsidRPr="00032D48">
              <w:rPr>
                <w:rFonts w:ascii="Consolas" w:hAnsi="Consolas" w:cs="Consolas" w:hint="eastAsia"/>
                <w:i/>
                <w:iCs/>
                <w:color w:val="0000C0"/>
                <w:sz w:val="20"/>
                <w:lang w:val="pt-PT"/>
              </w:rPr>
              <w:t>Float</w:t>
            </w:r>
          </w:p>
        </w:tc>
        <w:tc>
          <w:tcPr>
            <w:tcW w:w="1333" w:type="dxa"/>
          </w:tcPr>
          <w:p w14:paraId="4DB1D91B" w14:textId="77777777" w:rsidR="00A61EC9" w:rsidRDefault="00A61EC9" w:rsidP="00B74A4F">
            <w:pPr>
              <w:pStyle w:val="aff2"/>
              <w:ind w:right="210" w:firstLineChars="0" w:firstLine="0"/>
              <w:jc w:val="left"/>
            </w:pPr>
            <w:r>
              <w:rPr>
                <w:rFonts w:hint="eastAsia"/>
              </w:rPr>
              <w:t>2</w:t>
            </w:r>
          </w:p>
        </w:tc>
      </w:tr>
      <w:tr w:rsidR="00A61EC9" w:rsidRPr="0065710D" w14:paraId="76BB8CC4" w14:textId="77777777" w:rsidTr="00B74A4F">
        <w:tc>
          <w:tcPr>
            <w:tcW w:w="2461" w:type="dxa"/>
          </w:tcPr>
          <w:p w14:paraId="2602B0C8" w14:textId="77777777" w:rsidR="00A61EC9" w:rsidRPr="00625D2D" w:rsidRDefault="002B46E8" w:rsidP="00B74A4F">
            <w:pPr>
              <w:pStyle w:val="aff2"/>
              <w:ind w:right="210" w:firstLineChars="0" w:firstLine="0"/>
              <w:jc w:val="left"/>
            </w:pPr>
            <w:r>
              <w:rPr>
                <w:rFonts w:ascii="Consolas" w:hAnsi="Consolas" w:cs="Consolas" w:hint="eastAsia"/>
                <w:i/>
                <w:iCs/>
                <w:color w:val="0000C0"/>
                <w:sz w:val="20"/>
                <w:lang w:val="pt-PT"/>
              </w:rPr>
              <w:t>EQ_Running</w:t>
            </w:r>
          </w:p>
        </w:tc>
        <w:tc>
          <w:tcPr>
            <w:tcW w:w="1333" w:type="dxa"/>
          </w:tcPr>
          <w:p w14:paraId="5044B409" w14:textId="77777777" w:rsidR="00A61EC9" w:rsidRDefault="00A61EC9" w:rsidP="00B74A4F">
            <w:pPr>
              <w:pStyle w:val="aff2"/>
              <w:ind w:right="210" w:firstLineChars="0" w:firstLine="0"/>
              <w:jc w:val="left"/>
            </w:pPr>
            <w:r>
              <w:rPr>
                <w:rFonts w:hint="eastAsia"/>
              </w:rPr>
              <w:t>3</w:t>
            </w:r>
          </w:p>
        </w:tc>
      </w:tr>
      <w:tr w:rsidR="00A61EC9" w:rsidRPr="00A61EC9" w14:paraId="4AD5D32A" w14:textId="77777777" w:rsidTr="00B74A4F">
        <w:tc>
          <w:tcPr>
            <w:tcW w:w="2461" w:type="dxa"/>
          </w:tcPr>
          <w:p w14:paraId="141430B2" w14:textId="77777777" w:rsidR="00A61EC9" w:rsidRPr="00A61EC9" w:rsidRDefault="002B46E8" w:rsidP="00B74A4F">
            <w:pPr>
              <w:pStyle w:val="aff2"/>
              <w:ind w:right="210" w:firstLineChars="0" w:firstLine="0"/>
              <w:jc w:val="left"/>
              <w:rPr>
                <w:color w:val="D9D9D9" w:themeColor="background1" w:themeShade="D9"/>
              </w:rPr>
            </w:pPr>
            <w:r w:rsidRPr="00232D4E">
              <w:rPr>
                <w:rFonts w:ascii="Consolas" w:hAnsi="Consolas" w:cs="Consolas"/>
                <w:i/>
                <w:iCs/>
                <w:color w:val="0000C0"/>
                <w:sz w:val="20"/>
                <w:lang w:val="pt-PT"/>
              </w:rPr>
              <w:t>F</w:t>
            </w:r>
            <w:r w:rsidRPr="00232D4E">
              <w:rPr>
                <w:rFonts w:ascii="Consolas" w:hAnsi="Consolas" w:cs="Consolas" w:hint="eastAsia"/>
                <w:i/>
                <w:iCs/>
                <w:color w:val="0000C0"/>
                <w:sz w:val="20"/>
                <w:lang w:val="pt-PT"/>
              </w:rPr>
              <w:t>ault</w:t>
            </w:r>
          </w:p>
        </w:tc>
        <w:tc>
          <w:tcPr>
            <w:tcW w:w="1333" w:type="dxa"/>
          </w:tcPr>
          <w:p w14:paraId="659CC8F2" w14:textId="77777777" w:rsidR="00A61EC9" w:rsidRPr="002B46E8" w:rsidRDefault="002B46E8" w:rsidP="00B74A4F">
            <w:pPr>
              <w:pStyle w:val="aff2"/>
              <w:ind w:right="210" w:firstLineChars="0" w:firstLine="0"/>
              <w:jc w:val="left"/>
            </w:pPr>
            <w:r w:rsidRPr="002B46E8">
              <w:rPr>
                <w:rFonts w:hint="eastAsia"/>
              </w:rPr>
              <w:t>4</w:t>
            </w:r>
          </w:p>
        </w:tc>
      </w:tr>
    </w:tbl>
    <w:p w14:paraId="0812D7A4" w14:textId="77777777" w:rsidR="00A61EC9" w:rsidRDefault="00A61EC9" w:rsidP="00A61EC9">
      <w:pPr>
        <w:rPr>
          <w:rFonts w:asciiTheme="minorEastAsia" w:hAnsiTheme="minorEastAsia"/>
          <w:b/>
          <w:szCs w:val="21"/>
          <w:lang w:val="pt-PT"/>
        </w:rPr>
      </w:pPr>
    </w:p>
    <w:p w14:paraId="55E758D6" w14:textId="77777777" w:rsidR="00244371" w:rsidRDefault="00244371" w:rsidP="005115DC">
      <w:pPr>
        <w:spacing w:line="360" w:lineRule="auto"/>
        <w:rPr>
          <w:rFonts w:asciiTheme="minorEastAsia" w:hAnsiTheme="minorEastAsia"/>
          <w:color w:val="FF0000"/>
          <w:szCs w:val="21"/>
          <w:lang w:val="pt-PT"/>
        </w:rPr>
      </w:pPr>
    </w:p>
    <w:p w14:paraId="2747F4AB" w14:textId="77777777" w:rsidR="005115DC" w:rsidRDefault="005115DC" w:rsidP="005115DC">
      <w:pPr>
        <w:pStyle w:val="3"/>
      </w:pPr>
      <w:r w:rsidRPr="00EF0CFC">
        <w:rPr>
          <w:rFonts w:asciiTheme="minorEastAsia" w:hAnsiTheme="minorEastAsia" w:hint="eastAsia"/>
          <w:szCs w:val="21"/>
        </w:rPr>
        <w:t>(</w:t>
      </w:r>
      <w:r w:rsidRPr="00EF0CFC">
        <w:rPr>
          <w:rFonts w:cs="Consolas"/>
          <w:color w:val="000000"/>
          <w:kern w:val="0"/>
          <w:sz w:val="20"/>
        </w:rPr>
        <w:t>0x</w:t>
      </w:r>
      <w:r>
        <w:rPr>
          <w:rFonts w:cs="Consolas" w:hint="eastAsia"/>
          <w:color w:val="000000"/>
          <w:kern w:val="0"/>
          <w:sz w:val="20"/>
        </w:rPr>
        <w:t>A2</w:t>
      </w:r>
      <w:r w:rsidRPr="00EF0CFC">
        <w:rPr>
          <w:rFonts w:asciiTheme="minorEastAsia" w:hAnsiTheme="minorEastAsia" w:hint="eastAsia"/>
          <w:szCs w:val="21"/>
        </w:rPr>
        <w:t>)</w:t>
      </w:r>
      <w:r w:rsidR="004E1C72">
        <w:rPr>
          <w:rFonts w:hint="eastAsia"/>
        </w:rPr>
        <w:t>系统显示定时刷新（</w:t>
      </w:r>
      <w:r w:rsidR="004E1C72">
        <w:rPr>
          <w:rFonts w:hint="eastAsia"/>
        </w:rPr>
        <w:t>PV</w:t>
      </w:r>
      <w:r w:rsidR="004E1C72">
        <w:rPr>
          <w:rFonts w:hint="eastAsia"/>
        </w:rPr>
        <w:t>逆变器部分）</w:t>
      </w:r>
    </w:p>
    <w:p w14:paraId="0E81FF51" w14:textId="77777777" w:rsidR="005115DC" w:rsidRDefault="005115DC" w:rsidP="005115DC">
      <w:pPr>
        <w:rPr>
          <w:rFonts w:ascii="Consolas" w:hAnsi="Consolas" w:cs="Consolas"/>
          <w:color w:val="000000"/>
          <w:kern w:val="0"/>
          <w:sz w:val="20"/>
          <w:szCs w:val="20"/>
        </w:rPr>
      </w:pPr>
      <w:r>
        <w:rPr>
          <w:rFonts w:ascii="宋体" w:hAnsi="宋体" w:hint="eastAsia"/>
          <w:color w:val="FF0000"/>
          <w:sz w:val="18"/>
          <w:szCs w:val="18"/>
          <w:lang w:val="pt-PT"/>
        </w:rPr>
        <w:tab/>
        <w:t>CMD_SUB==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TP_READ_</w:t>
      </w:r>
      <w:r>
        <w:rPr>
          <w:rFonts w:ascii="Consolas" w:hAnsi="Consolas" w:cs="Consolas" w:hint="eastAsia"/>
          <w:i/>
          <w:iCs/>
          <w:color w:val="0000C0"/>
          <w:kern w:val="0"/>
          <w:sz w:val="20"/>
          <w:szCs w:val="20"/>
        </w:rPr>
        <w:t>DISP</w:t>
      </w:r>
      <w:r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_DATA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0x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A2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,</w:t>
      </w:r>
    </w:p>
    <w:p w14:paraId="2C2C8CEF" w14:textId="77777777" w:rsidR="00CB33DD" w:rsidRDefault="00CB33DD" w:rsidP="005115DC">
      <w:pPr>
        <w:rPr>
          <w:rFonts w:ascii="Consolas" w:hAnsi="Consolas" w:cs="Consolas"/>
          <w:color w:val="000000"/>
          <w:kern w:val="0"/>
          <w:sz w:val="20"/>
          <w:szCs w:val="20"/>
        </w:rPr>
      </w:pPr>
    </w:p>
    <w:p w14:paraId="442783BE" w14:textId="77777777" w:rsidR="005115DC" w:rsidRPr="00CB33DD" w:rsidRDefault="005115DC" w:rsidP="005115DC">
      <w:pPr>
        <w:rPr>
          <w:rFonts w:ascii="Consolas" w:hAnsi="Consolas" w:cs="Consolas"/>
          <w:color w:val="0070C0"/>
          <w:kern w:val="0"/>
          <w:sz w:val="20"/>
          <w:szCs w:val="20"/>
        </w:rPr>
      </w:pPr>
      <w:r w:rsidRPr="00CB33DD">
        <w:rPr>
          <w:rFonts w:ascii="Consolas" w:hAnsi="Consolas" w:cs="Consolas" w:hint="eastAsia"/>
          <w:color w:val="0070C0"/>
          <w:kern w:val="0"/>
          <w:sz w:val="20"/>
          <w:szCs w:val="20"/>
        </w:rPr>
        <w:t>显示光伏并网逆变器信息</w:t>
      </w:r>
      <w:r w:rsidR="00CB33DD" w:rsidRPr="00CB33DD">
        <w:rPr>
          <w:rFonts w:ascii="Consolas" w:hAnsi="Consolas" w:cs="Consolas" w:hint="eastAsia"/>
          <w:color w:val="0070C0"/>
          <w:kern w:val="0"/>
          <w:sz w:val="20"/>
          <w:szCs w:val="20"/>
        </w:rPr>
        <w:t>（</w:t>
      </w:r>
      <w:r w:rsidR="00CB33DD" w:rsidRPr="00CB33DD">
        <w:rPr>
          <w:rFonts w:ascii="Consolas" w:hAnsi="Consolas" w:cs="Consolas" w:hint="eastAsia"/>
          <w:color w:val="0070C0"/>
          <w:kern w:val="0"/>
          <w:sz w:val="20"/>
          <w:szCs w:val="20"/>
        </w:rPr>
        <w:t>AC couple</w:t>
      </w:r>
      <w:r w:rsidR="00CB33DD" w:rsidRPr="00CB33DD">
        <w:rPr>
          <w:rFonts w:ascii="Consolas" w:hAnsi="Consolas" w:cs="Consolas" w:hint="eastAsia"/>
          <w:color w:val="0070C0"/>
          <w:kern w:val="0"/>
          <w:sz w:val="20"/>
          <w:szCs w:val="20"/>
        </w:rPr>
        <w:t>模式下有效）</w:t>
      </w:r>
      <w:r w:rsidR="00643CC2">
        <w:rPr>
          <w:rFonts w:ascii="Consolas" w:hAnsi="Consolas" w:cs="Consolas" w:hint="eastAsia"/>
          <w:color w:val="000000"/>
          <w:kern w:val="0"/>
          <w:sz w:val="20"/>
          <w:szCs w:val="20"/>
        </w:rPr>
        <w:t>(</w:t>
      </w:r>
      <w:r w:rsidR="00643CC2">
        <w:rPr>
          <w:rFonts w:ascii="Consolas" w:hAnsi="Consolas" w:cs="Consolas" w:hint="eastAsia"/>
          <w:color w:val="000000"/>
          <w:kern w:val="0"/>
          <w:sz w:val="20"/>
          <w:szCs w:val="20"/>
        </w:rPr>
        <w:t>序号起始地址为：</w:t>
      </w:r>
      <w:r w:rsidR="00643CC2">
        <w:rPr>
          <w:rFonts w:ascii="Consolas" w:hAnsi="Consolas" w:cs="Consolas" w:hint="eastAsia"/>
          <w:color w:val="000000"/>
          <w:kern w:val="0"/>
          <w:sz w:val="20"/>
          <w:szCs w:val="20"/>
        </w:rPr>
        <w:t>0x0000</w:t>
      </w:r>
      <w:r w:rsidR="00643CC2">
        <w:rPr>
          <w:rFonts w:ascii="Consolas" w:hAnsi="Consolas" w:cs="Consolas"/>
          <w:color w:val="000000"/>
          <w:kern w:val="0"/>
          <w:sz w:val="20"/>
          <w:szCs w:val="20"/>
        </w:rPr>
        <w:t>)</w:t>
      </w:r>
      <w:r w:rsidRPr="00CB33DD">
        <w:rPr>
          <w:rFonts w:ascii="Consolas" w:hAnsi="Consolas" w:cs="Consolas" w:hint="eastAsia"/>
          <w:color w:val="0070C0"/>
          <w:kern w:val="0"/>
          <w:sz w:val="20"/>
          <w:szCs w:val="20"/>
        </w:rPr>
        <w:t>：</w:t>
      </w:r>
    </w:p>
    <w:tbl>
      <w:tblPr>
        <w:tblStyle w:val="af9"/>
        <w:tblW w:w="8188" w:type="dxa"/>
        <w:tblLayout w:type="fixed"/>
        <w:tblLook w:val="04A0" w:firstRow="1" w:lastRow="0" w:firstColumn="1" w:lastColumn="0" w:noHBand="0" w:noVBand="1"/>
      </w:tblPr>
      <w:tblGrid>
        <w:gridCol w:w="2130"/>
        <w:gridCol w:w="2373"/>
        <w:gridCol w:w="1701"/>
        <w:gridCol w:w="1984"/>
      </w:tblGrid>
      <w:tr w:rsidR="00467F75" w:rsidRPr="001261D9" w14:paraId="26D0470A" w14:textId="77777777" w:rsidTr="001261D9">
        <w:tc>
          <w:tcPr>
            <w:tcW w:w="2130" w:type="dxa"/>
          </w:tcPr>
          <w:p w14:paraId="3AF5DE79" w14:textId="77777777" w:rsidR="00467F75" w:rsidRPr="001261D9" w:rsidRDefault="00467F75" w:rsidP="00467F75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1261D9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序号</w:t>
            </w:r>
          </w:p>
        </w:tc>
        <w:tc>
          <w:tcPr>
            <w:tcW w:w="2373" w:type="dxa"/>
          </w:tcPr>
          <w:p w14:paraId="0564A89E" w14:textId="77777777" w:rsidR="00467F75" w:rsidRPr="001261D9" w:rsidRDefault="00467F75" w:rsidP="00467F75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1261D9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显示内容</w:t>
            </w:r>
          </w:p>
        </w:tc>
        <w:tc>
          <w:tcPr>
            <w:tcW w:w="1701" w:type="dxa"/>
          </w:tcPr>
          <w:p w14:paraId="01A57504" w14:textId="77777777" w:rsidR="00467F75" w:rsidRPr="001261D9" w:rsidRDefault="00467F75" w:rsidP="00467F75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1261D9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数据类型</w:t>
            </w:r>
          </w:p>
        </w:tc>
        <w:tc>
          <w:tcPr>
            <w:tcW w:w="1984" w:type="dxa"/>
          </w:tcPr>
          <w:p w14:paraId="4386D619" w14:textId="77777777" w:rsidR="00467F75" w:rsidRPr="001261D9" w:rsidRDefault="00467F75" w:rsidP="00467F75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1261D9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单位</w:t>
            </w:r>
          </w:p>
        </w:tc>
      </w:tr>
      <w:tr w:rsidR="001C49A0" w:rsidRPr="001261D9" w14:paraId="4DEB0CC8" w14:textId="77777777" w:rsidTr="001261D9">
        <w:tc>
          <w:tcPr>
            <w:tcW w:w="2130" w:type="dxa"/>
          </w:tcPr>
          <w:p w14:paraId="1F42144A" w14:textId="77777777" w:rsidR="001C49A0" w:rsidRPr="001261D9" w:rsidRDefault="001C49A0" w:rsidP="00467F75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1261D9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0]~ INFO[1]</w:t>
            </w:r>
          </w:p>
        </w:tc>
        <w:tc>
          <w:tcPr>
            <w:tcW w:w="2373" w:type="dxa"/>
          </w:tcPr>
          <w:p w14:paraId="45112390" w14:textId="77777777" w:rsidR="001C49A0" w:rsidRPr="00672DB0" w:rsidRDefault="001C49A0" w:rsidP="001E5C9E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系统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PV逆变器</w:t>
            </w: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台数</w:t>
            </w:r>
          </w:p>
        </w:tc>
        <w:tc>
          <w:tcPr>
            <w:tcW w:w="1701" w:type="dxa"/>
          </w:tcPr>
          <w:p w14:paraId="3D8E2C7F" w14:textId="77777777" w:rsidR="001C49A0" w:rsidRPr="00672DB0" w:rsidRDefault="001C49A0" w:rsidP="001E5C9E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1261D9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1984" w:type="dxa"/>
          </w:tcPr>
          <w:p w14:paraId="124DCE2B" w14:textId="77777777" w:rsidR="001C49A0" w:rsidRPr="00672DB0" w:rsidRDefault="001C49A0" w:rsidP="001E5C9E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台</w:t>
            </w:r>
          </w:p>
        </w:tc>
      </w:tr>
      <w:tr w:rsidR="001C49A0" w:rsidRPr="001261D9" w14:paraId="7B654814" w14:textId="77777777" w:rsidTr="001261D9">
        <w:tc>
          <w:tcPr>
            <w:tcW w:w="2130" w:type="dxa"/>
          </w:tcPr>
          <w:p w14:paraId="4D56213C" w14:textId="77777777" w:rsidR="001C49A0" w:rsidRPr="001261D9" w:rsidRDefault="001C49A0" w:rsidP="00467F75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1261D9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2]~ INFO[3]</w:t>
            </w:r>
          </w:p>
        </w:tc>
        <w:tc>
          <w:tcPr>
            <w:tcW w:w="2373" w:type="dxa"/>
          </w:tcPr>
          <w:p w14:paraId="7C45C6B2" w14:textId="77777777" w:rsidR="001C49A0" w:rsidRPr="001261D9" w:rsidRDefault="003135D3" w:rsidP="001E5C9E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#</w:t>
            </w:r>
            <w:r w:rsidR="001C49A0" w:rsidRPr="001261D9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机型属性(额定功率KW)</w:t>
            </w:r>
          </w:p>
        </w:tc>
        <w:tc>
          <w:tcPr>
            <w:tcW w:w="1701" w:type="dxa"/>
          </w:tcPr>
          <w:p w14:paraId="1BE49AF2" w14:textId="77777777" w:rsidR="001C49A0" w:rsidRPr="001261D9" w:rsidRDefault="001C49A0" w:rsidP="001E5C9E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1261D9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1984" w:type="dxa"/>
          </w:tcPr>
          <w:p w14:paraId="2C18E831" w14:textId="77777777" w:rsidR="001C49A0" w:rsidRPr="001261D9" w:rsidRDefault="001C49A0" w:rsidP="001E5C9E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1261D9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3-单相3KW；</w:t>
            </w:r>
          </w:p>
          <w:p w14:paraId="52907512" w14:textId="77777777" w:rsidR="001C49A0" w:rsidRPr="001261D9" w:rsidRDefault="001C49A0" w:rsidP="001E5C9E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1261D9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5-单相 5KW；</w:t>
            </w:r>
          </w:p>
          <w:p w14:paraId="0AE80224" w14:textId="77777777" w:rsidR="001C49A0" w:rsidRPr="001261D9" w:rsidRDefault="001C49A0" w:rsidP="001E5C9E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1261D9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5-三相15KW；</w:t>
            </w:r>
          </w:p>
          <w:p w14:paraId="01A6E750" w14:textId="77777777" w:rsidR="001C49A0" w:rsidRPr="001261D9" w:rsidRDefault="001C49A0" w:rsidP="001E5C9E">
            <w:pPr>
              <w:spacing w:line="360" w:lineRule="auto"/>
              <w:rPr>
                <w:rFonts w:asciiTheme="minorEastAsia" w:hAnsiTheme="minorEastAsia"/>
                <w:color w:val="A6A6A6" w:themeColor="background1" w:themeShade="A6"/>
                <w:sz w:val="18"/>
                <w:szCs w:val="18"/>
                <w:lang w:val="pt-PT"/>
              </w:rPr>
            </w:pPr>
            <w:r w:rsidRPr="001261D9">
              <w:rPr>
                <w:rFonts w:asciiTheme="minorEastAsia" w:hAnsiTheme="minorEastAsia" w:hint="eastAsia"/>
                <w:color w:val="A6A6A6" w:themeColor="background1" w:themeShade="A6"/>
                <w:sz w:val="18"/>
                <w:szCs w:val="18"/>
                <w:lang w:val="pt-PT"/>
              </w:rPr>
              <w:lastRenderedPageBreak/>
              <w:t>30-三相30KW；</w:t>
            </w:r>
          </w:p>
          <w:p w14:paraId="7B049F6E" w14:textId="77777777" w:rsidR="001C49A0" w:rsidRPr="001261D9" w:rsidRDefault="001C49A0" w:rsidP="001E5C9E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1261D9">
              <w:rPr>
                <w:rFonts w:asciiTheme="minorEastAsia" w:hAnsiTheme="minorEastAsia" w:hint="eastAsia"/>
                <w:color w:val="A6A6A6" w:themeColor="background1" w:themeShade="A6"/>
                <w:sz w:val="18"/>
                <w:szCs w:val="18"/>
                <w:lang w:val="pt-PT"/>
              </w:rPr>
              <w:t>60-三相60KW</w:t>
            </w:r>
          </w:p>
        </w:tc>
      </w:tr>
      <w:tr w:rsidR="001C49A0" w:rsidRPr="001261D9" w14:paraId="22E3A9AD" w14:textId="77777777" w:rsidTr="001261D9">
        <w:tc>
          <w:tcPr>
            <w:tcW w:w="2130" w:type="dxa"/>
          </w:tcPr>
          <w:p w14:paraId="778B1C13" w14:textId="77777777" w:rsidR="001C49A0" w:rsidRPr="001261D9" w:rsidRDefault="001C49A0" w:rsidP="00467F75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1261D9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lastRenderedPageBreak/>
              <w:t>INFO[4]~ INFO[5]</w:t>
            </w:r>
          </w:p>
        </w:tc>
        <w:tc>
          <w:tcPr>
            <w:tcW w:w="2373" w:type="dxa"/>
          </w:tcPr>
          <w:p w14:paraId="2EC10C00" w14:textId="77777777" w:rsidR="001C49A0" w:rsidRPr="001261D9" w:rsidRDefault="003135D3" w:rsidP="001E5C9E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#</w:t>
            </w:r>
            <w:r w:rsidR="001C49A0" w:rsidRPr="001261D9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工作状态字</w:t>
            </w:r>
          </w:p>
        </w:tc>
        <w:tc>
          <w:tcPr>
            <w:tcW w:w="1701" w:type="dxa"/>
          </w:tcPr>
          <w:p w14:paraId="3EF622A8" w14:textId="77777777" w:rsidR="001C49A0" w:rsidRPr="001261D9" w:rsidRDefault="001C49A0" w:rsidP="001E5C9E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1261D9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1984" w:type="dxa"/>
          </w:tcPr>
          <w:p w14:paraId="039C6BE4" w14:textId="77777777" w:rsidR="001C49A0" w:rsidRPr="001261D9" w:rsidRDefault="001C49A0" w:rsidP="001E5C9E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1261D9">
              <w:rPr>
                <w:rFonts w:hint="eastAsia"/>
                <w:sz w:val="18"/>
                <w:szCs w:val="18"/>
              </w:rPr>
              <w:t>详见：</w:t>
            </w:r>
            <w:r>
              <w:fldChar w:fldCharType="begin"/>
            </w:r>
            <w:r>
              <w:instrText xml:space="preserve"> HYPERLINK \l "_PV</w:instrText>
            </w:r>
            <w:r>
              <w:instrText>逆变器工作状态说明</w:instrText>
            </w:r>
            <w:r>
              <w:instrText xml:space="preserve">" </w:instrText>
            </w:r>
            <w:r>
              <w:fldChar w:fldCharType="separate"/>
            </w:r>
            <w:r w:rsidRPr="001261D9">
              <w:rPr>
                <w:rStyle w:val="af7"/>
                <w:rFonts w:hint="eastAsia"/>
                <w:sz w:val="18"/>
                <w:szCs w:val="18"/>
              </w:rPr>
              <w:t>2.5.1</w:t>
            </w:r>
            <w:r>
              <w:rPr>
                <w:rStyle w:val="af7"/>
                <w:sz w:val="18"/>
                <w:szCs w:val="18"/>
              </w:rPr>
              <w:fldChar w:fldCharType="end"/>
            </w:r>
          </w:p>
        </w:tc>
      </w:tr>
      <w:tr w:rsidR="001C49A0" w:rsidRPr="001261D9" w14:paraId="499304BA" w14:textId="77777777" w:rsidTr="001261D9">
        <w:tc>
          <w:tcPr>
            <w:tcW w:w="2130" w:type="dxa"/>
          </w:tcPr>
          <w:p w14:paraId="12F10CE5" w14:textId="77777777" w:rsidR="001C49A0" w:rsidRPr="001261D9" w:rsidRDefault="001C49A0" w:rsidP="00467F75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1261D9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6]~ INFO[6]</w:t>
            </w:r>
          </w:p>
        </w:tc>
        <w:tc>
          <w:tcPr>
            <w:tcW w:w="2373" w:type="dxa"/>
          </w:tcPr>
          <w:p w14:paraId="448865C3" w14:textId="77777777" w:rsidR="001C49A0" w:rsidRPr="001261D9" w:rsidRDefault="003135D3" w:rsidP="001E5C9E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#</w:t>
            </w:r>
            <w:r w:rsidR="001C49A0" w:rsidRPr="001261D9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逆变器当前状态</w:t>
            </w:r>
          </w:p>
        </w:tc>
        <w:tc>
          <w:tcPr>
            <w:tcW w:w="1701" w:type="dxa"/>
          </w:tcPr>
          <w:p w14:paraId="3FB4C900" w14:textId="77777777" w:rsidR="001C49A0" w:rsidRPr="001261D9" w:rsidRDefault="001C49A0" w:rsidP="001E5C9E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1261D9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1984" w:type="dxa"/>
          </w:tcPr>
          <w:p w14:paraId="158FD2B4" w14:textId="77777777" w:rsidR="001C49A0" w:rsidRPr="001261D9" w:rsidRDefault="001C49A0" w:rsidP="001E5C9E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1261D9">
              <w:rPr>
                <w:rFonts w:hint="eastAsia"/>
                <w:sz w:val="18"/>
                <w:szCs w:val="18"/>
              </w:rPr>
              <w:t>详见：</w:t>
            </w:r>
            <w:r>
              <w:fldChar w:fldCharType="begin"/>
            </w:r>
            <w:r>
              <w:instrText xml:space="preserve"> HYPERLINK \l "_PV</w:instrText>
            </w:r>
            <w:r>
              <w:instrText>逆变器工作状态说明</w:instrText>
            </w:r>
            <w:r>
              <w:instrText xml:space="preserve">" </w:instrText>
            </w:r>
            <w:r>
              <w:fldChar w:fldCharType="separate"/>
            </w:r>
            <w:r w:rsidRPr="001261D9">
              <w:rPr>
                <w:rStyle w:val="af7"/>
                <w:rFonts w:hint="eastAsia"/>
                <w:sz w:val="18"/>
                <w:szCs w:val="18"/>
              </w:rPr>
              <w:t>2.5.1</w:t>
            </w:r>
            <w:r>
              <w:rPr>
                <w:rStyle w:val="af7"/>
                <w:sz w:val="18"/>
                <w:szCs w:val="18"/>
              </w:rPr>
              <w:fldChar w:fldCharType="end"/>
            </w:r>
          </w:p>
        </w:tc>
      </w:tr>
      <w:tr w:rsidR="001C49A0" w:rsidRPr="001261D9" w14:paraId="627FE238" w14:textId="77777777" w:rsidTr="001261D9">
        <w:tc>
          <w:tcPr>
            <w:tcW w:w="2130" w:type="dxa"/>
          </w:tcPr>
          <w:p w14:paraId="28293C66" w14:textId="77777777" w:rsidR="001C49A0" w:rsidRPr="001261D9" w:rsidRDefault="001C49A0" w:rsidP="00467F75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1261D9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8]~ INFO[9]</w:t>
            </w:r>
          </w:p>
        </w:tc>
        <w:tc>
          <w:tcPr>
            <w:tcW w:w="2373" w:type="dxa"/>
          </w:tcPr>
          <w:p w14:paraId="50FECCF3" w14:textId="77777777" w:rsidR="001C49A0" w:rsidRPr="001261D9" w:rsidRDefault="003135D3" w:rsidP="001E5C9E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#</w:t>
            </w:r>
            <w:r w:rsidR="001C49A0" w:rsidRPr="001261D9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逆变器温度</w:t>
            </w:r>
          </w:p>
        </w:tc>
        <w:tc>
          <w:tcPr>
            <w:tcW w:w="1701" w:type="dxa"/>
          </w:tcPr>
          <w:p w14:paraId="5A097372" w14:textId="77777777" w:rsidR="001C49A0" w:rsidRPr="001261D9" w:rsidRDefault="001C49A0" w:rsidP="001E5C9E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1261D9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INT16</w:t>
            </w:r>
          </w:p>
        </w:tc>
        <w:tc>
          <w:tcPr>
            <w:tcW w:w="1984" w:type="dxa"/>
          </w:tcPr>
          <w:p w14:paraId="379ECF34" w14:textId="77777777" w:rsidR="001C49A0" w:rsidRPr="001261D9" w:rsidRDefault="001C49A0" w:rsidP="001E5C9E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1261D9">
              <w:rPr>
                <w:rFonts w:hint="eastAsia"/>
                <w:sz w:val="18"/>
                <w:szCs w:val="18"/>
              </w:rPr>
              <w:t>0.1</w:t>
            </w:r>
            <w:r w:rsidRPr="001261D9">
              <w:rPr>
                <w:rFonts w:hint="eastAsia"/>
                <w:sz w:val="18"/>
                <w:szCs w:val="18"/>
              </w:rPr>
              <w:t>℃</w:t>
            </w:r>
          </w:p>
        </w:tc>
      </w:tr>
      <w:tr w:rsidR="001C49A0" w:rsidRPr="001261D9" w14:paraId="242A9808" w14:textId="77777777" w:rsidTr="001261D9">
        <w:tc>
          <w:tcPr>
            <w:tcW w:w="2130" w:type="dxa"/>
          </w:tcPr>
          <w:p w14:paraId="5F166080" w14:textId="77777777" w:rsidR="001C49A0" w:rsidRPr="001261D9" w:rsidRDefault="001C49A0" w:rsidP="00467F75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1261D9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10]~ INFO[11]</w:t>
            </w:r>
          </w:p>
        </w:tc>
        <w:tc>
          <w:tcPr>
            <w:tcW w:w="2373" w:type="dxa"/>
          </w:tcPr>
          <w:p w14:paraId="7880E663" w14:textId="77777777" w:rsidR="001C49A0" w:rsidRPr="001261D9" w:rsidRDefault="003135D3" w:rsidP="001E5C9E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#</w:t>
            </w:r>
            <w:r w:rsidR="001C49A0" w:rsidRPr="001261D9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电网频率</w:t>
            </w:r>
          </w:p>
        </w:tc>
        <w:tc>
          <w:tcPr>
            <w:tcW w:w="1701" w:type="dxa"/>
          </w:tcPr>
          <w:p w14:paraId="041366A5" w14:textId="77777777" w:rsidR="001C49A0" w:rsidRPr="001261D9" w:rsidRDefault="001C49A0" w:rsidP="001E5C9E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1261D9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1984" w:type="dxa"/>
          </w:tcPr>
          <w:p w14:paraId="77557306" w14:textId="77777777" w:rsidR="001C49A0" w:rsidRPr="001261D9" w:rsidRDefault="001C49A0" w:rsidP="001E5C9E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1261D9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.01Hz</w:t>
            </w:r>
          </w:p>
        </w:tc>
      </w:tr>
      <w:tr w:rsidR="001C49A0" w:rsidRPr="001261D9" w14:paraId="5E37A322" w14:textId="77777777" w:rsidTr="001261D9">
        <w:tc>
          <w:tcPr>
            <w:tcW w:w="2130" w:type="dxa"/>
          </w:tcPr>
          <w:p w14:paraId="11171F49" w14:textId="77777777" w:rsidR="001C49A0" w:rsidRPr="001261D9" w:rsidRDefault="001C49A0" w:rsidP="00467F75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1261D9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12]~ INFO[13]</w:t>
            </w:r>
          </w:p>
        </w:tc>
        <w:tc>
          <w:tcPr>
            <w:tcW w:w="2373" w:type="dxa"/>
          </w:tcPr>
          <w:p w14:paraId="3F17E5B9" w14:textId="77777777" w:rsidR="001C49A0" w:rsidRPr="001261D9" w:rsidRDefault="003135D3" w:rsidP="001E5C9E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#</w:t>
            </w:r>
            <w:r w:rsidR="001C49A0" w:rsidRPr="001261D9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A相电压</w:t>
            </w:r>
          </w:p>
        </w:tc>
        <w:tc>
          <w:tcPr>
            <w:tcW w:w="1701" w:type="dxa"/>
          </w:tcPr>
          <w:p w14:paraId="12D4B883" w14:textId="77777777" w:rsidR="001C49A0" w:rsidRPr="001261D9" w:rsidRDefault="001C49A0" w:rsidP="001E5C9E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1261D9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1984" w:type="dxa"/>
          </w:tcPr>
          <w:p w14:paraId="05B725F4" w14:textId="77777777" w:rsidR="001C49A0" w:rsidRPr="001261D9" w:rsidRDefault="001C49A0" w:rsidP="001E5C9E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1261D9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.1V</w:t>
            </w:r>
          </w:p>
        </w:tc>
      </w:tr>
      <w:tr w:rsidR="001C49A0" w:rsidRPr="001261D9" w14:paraId="5875F03B" w14:textId="77777777" w:rsidTr="001261D9">
        <w:tc>
          <w:tcPr>
            <w:tcW w:w="2130" w:type="dxa"/>
          </w:tcPr>
          <w:p w14:paraId="177A309C" w14:textId="77777777" w:rsidR="001C49A0" w:rsidRPr="001261D9" w:rsidRDefault="001C49A0" w:rsidP="00467F75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1261D9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14]~ INFO[15]</w:t>
            </w:r>
          </w:p>
        </w:tc>
        <w:tc>
          <w:tcPr>
            <w:tcW w:w="2373" w:type="dxa"/>
          </w:tcPr>
          <w:p w14:paraId="45A7A1AB" w14:textId="77777777" w:rsidR="001C49A0" w:rsidRPr="001261D9" w:rsidRDefault="003135D3" w:rsidP="001E5C9E">
            <w:pPr>
              <w:spacing w:line="360" w:lineRule="auto"/>
              <w:rPr>
                <w:rFonts w:asciiTheme="minorEastAsia" w:hAnsiTheme="minorEastAsia"/>
                <w:color w:val="A6A6A6" w:themeColor="background1" w:themeShade="A6"/>
                <w:sz w:val="18"/>
                <w:szCs w:val="18"/>
                <w:lang w:val="pt-PT"/>
              </w:rPr>
            </w:pPr>
            <w:r w:rsidRPr="003135D3">
              <w:rPr>
                <w:rFonts w:asciiTheme="minorEastAsia" w:hAnsiTheme="minorEastAsia" w:hint="eastAsia"/>
                <w:color w:val="A6A6A6" w:themeColor="background1" w:themeShade="A6"/>
                <w:sz w:val="18"/>
                <w:szCs w:val="18"/>
                <w:lang w:val="pt-PT"/>
              </w:rPr>
              <w:t>1#</w:t>
            </w:r>
            <w:r w:rsidR="001C49A0" w:rsidRPr="001261D9">
              <w:rPr>
                <w:rFonts w:asciiTheme="minorEastAsia" w:hAnsiTheme="minorEastAsia" w:hint="eastAsia"/>
                <w:color w:val="A6A6A6" w:themeColor="background1" w:themeShade="A6"/>
                <w:sz w:val="18"/>
                <w:szCs w:val="18"/>
                <w:lang w:val="pt-PT"/>
              </w:rPr>
              <w:t>B相电压</w:t>
            </w:r>
          </w:p>
        </w:tc>
        <w:tc>
          <w:tcPr>
            <w:tcW w:w="1701" w:type="dxa"/>
          </w:tcPr>
          <w:p w14:paraId="4AF20486" w14:textId="77777777" w:rsidR="001C49A0" w:rsidRPr="001261D9" w:rsidRDefault="001C49A0" w:rsidP="001E5C9E">
            <w:pPr>
              <w:spacing w:line="360" w:lineRule="auto"/>
              <w:rPr>
                <w:rFonts w:asciiTheme="minorEastAsia" w:hAnsiTheme="minorEastAsia"/>
                <w:color w:val="A6A6A6" w:themeColor="background1" w:themeShade="A6"/>
                <w:sz w:val="18"/>
                <w:szCs w:val="18"/>
                <w:lang w:val="pt-PT"/>
              </w:rPr>
            </w:pPr>
            <w:r w:rsidRPr="001261D9">
              <w:rPr>
                <w:rFonts w:asciiTheme="minorEastAsia" w:hAnsiTheme="minorEastAsia" w:hint="eastAsia"/>
                <w:color w:val="A6A6A6" w:themeColor="background1" w:themeShade="A6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1984" w:type="dxa"/>
          </w:tcPr>
          <w:p w14:paraId="41A455A2" w14:textId="77777777" w:rsidR="001C49A0" w:rsidRPr="001261D9" w:rsidRDefault="001C49A0" w:rsidP="001E5C9E">
            <w:pPr>
              <w:spacing w:line="360" w:lineRule="auto"/>
              <w:rPr>
                <w:rFonts w:asciiTheme="minorEastAsia" w:hAnsiTheme="minorEastAsia"/>
                <w:color w:val="A6A6A6" w:themeColor="background1" w:themeShade="A6"/>
                <w:sz w:val="18"/>
                <w:szCs w:val="18"/>
                <w:lang w:val="pt-PT"/>
              </w:rPr>
            </w:pPr>
            <w:r w:rsidRPr="001261D9">
              <w:rPr>
                <w:rFonts w:asciiTheme="minorEastAsia" w:hAnsiTheme="minorEastAsia" w:hint="eastAsia"/>
                <w:color w:val="A6A6A6" w:themeColor="background1" w:themeShade="A6"/>
                <w:sz w:val="18"/>
                <w:szCs w:val="18"/>
                <w:lang w:val="pt-PT"/>
              </w:rPr>
              <w:t>0.1V</w:t>
            </w:r>
          </w:p>
        </w:tc>
      </w:tr>
      <w:tr w:rsidR="001C49A0" w:rsidRPr="001261D9" w14:paraId="1E149CD2" w14:textId="77777777" w:rsidTr="001261D9">
        <w:tc>
          <w:tcPr>
            <w:tcW w:w="2130" w:type="dxa"/>
          </w:tcPr>
          <w:p w14:paraId="3F8DF31B" w14:textId="77777777" w:rsidR="001C49A0" w:rsidRPr="001261D9" w:rsidRDefault="001C49A0" w:rsidP="00467F75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1261D9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16]~ INFO[17]</w:t>
            </w:r>
          </w:p>
        </w:tc>
        <w:tc>
          <w:tcPr>
            <w:tcW w:w="2373" w:type="dxa"/>
          </w:tcPr>
          <w:p w14:paraId="43B42D52" w14:textId="77777777" w:rsidR="001C49A0" w:rsidRPr="001261D9" w:rsidRDefault="003135D3" w:rsidP="001E5C9E">
            <w:pPr>
              <w:spacing w:line="360" w:lineRule="auto"/>
              <w:rPr>
                <w:rFonts w:asciiTheme="minorEastAsia" w:hAnsiTheme="minorEastAsia"/>
                <w:color w:val="A6A6A6" w:themeColor="background1" w:themeShade="A6"/>
                <w:sz w:val="18"/>
                <w:szCs w:val="18"/>
                <w:lang w:val="pt-PT"/>
              </w:rPr>
            </w:pPr>
            <w:r w:rsidRPr="003135D3">
              <w:rPr>
                <w:rFonts w:asciiTheme="minorEastAsia" w:hAnsiTheme="minorEastAsia" w:hint="eastAsia"/>
                <w:color w:val="A6A6A6" w:themeColor="background1" w:themeShade="A6"/>
                <w:sz w:val="18"/>
                <w:szCs w:val="18"/>
                <w:lang w:val="pt-PT"/>
              </w:rPr>
              <w:t>1#</w:t>
            </w:r>
            <w:r w:rsidR="001C49A0" w:rsidRPr="001261D9">
              <w:rPr>
                <w:rFonts w:asciiTheme="minorEastAsia" w:hAnsiTheme="minorEastAsia" w:hint="eastAsia"/>
                <w:color w:val="A6A6A6" w:themeColor="background1" w:themeShade="A6"/>
                <w:sz w:val="18"/>
                <w:szCs w:val="18"/>
                <w:lang w:val="pt-PT"/>
              </w:rPr>
              <w:t>C相电压</w:t>
            </w:r>
          </w:p>
        </w:tc>
        <w:tc>
          <w:tcPr>
            <w:tcW w:w="1701" w:type="dxa"/>
          </w:tcPr>
          <w:p w14:paraId="723B8CCF" w14:textId="77777777" w:rsidR="001C49A0" w:rsidRPr="001261D9" w:rsidRDefault="001C49A0" w:rsidP="001E5C9E">
            <w:pPr>
              <w:spacing w:line="360" w:lineRule="auto"/>
              <w:rPr>
                <w:rFonts w:asciiTheme="minorEastAsia" w:hAnsiTheme="minorEastAsia"/>
                <w:color w:val="A6A6A6" w:themeColor="background1" w:themeShade="A6"/>
                <w:sz w:val="18"/>
                <w:szCs w:val="18"/>
                <w:lang w:val="pt-PT"/>
              </w:rPr>
            </w:pPr>
            <w:r w:rsidRPr="001261D9">
              <w:rPr>
                <w:rFonts w:asciiTheme="minorEastAsia" w:hAnsiTheme="minorEastAsia" w:hint="eastAsia"/>
                <w:color w:val="A6A6A6" w:themeColor="background1" w:themeShade="A6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1984" w:type="dxa"/>
          </w:tcPr>
          <w:p w14:paraId="7195E239" w14:textId="77777777" w:rsidR="001C49A0" w:rsidRPr="001261D9" w:rsidRDefault="001C49A0" w:rsidP="001E5C9E">
            <w:pPr>
              <w:spacing w:line="360" w:lineRule="auto"/>
              <w:rPr>
                <w:rFonts w:asciiTheme="minorEastAsia" w:hAnsiTheme="minorEastAsia"/>
                <w:color w:val="A6A6A6" w:themeColor="background1" w:themeShade="A6"/>
                <w:sz w:val="18"/>
                <w:szCs w:val="18"/>
                <w:lang w:val="pt-PT"/>
              </w:rPr>
            </w:pPr>
            <w:r w:rsidRPr="001261D9">
              <w:rPr>
                <w:rFonts w:asciiTheme="minorEastAsia" w:hAnsiTheme="minorEastAsia" w:hint="eastAsia"/>
                <w:color w:val="A6A6A6" w:themeColor="background1" w:themeShade="A6"/>
                <w:sz w:val="18"/>
                <w:szCs w:val="18"/>
                <w:lang w:val="pt-PT"/>
              </w:rPr>
              <w:t>0.1V</w:t>
            </w:r>
          </w:p>
        </w:tc>
      </w:tr>
      <w:tr w:rsidR="001C49A0" w:rsidRPr="001261D9" w14:paraId="1A6E5A30" w14:textId="77777777" w:rsidTr="001261D9">
        <w:tc>
          <w:tcPr>
            <w:tcW w:w="2130" w:type="dxa"/>
          </w:tcPr>
          <w:p w14:paraId="17D0DE5C" w14:textId="77777777" w:rsidR="001C49A0" w:rsidRPr="001261D9" w:rsidRDefault="001C49A0" w:rsidP="001E5C9E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1261D9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18]~ INFO[19]</w:t>
            </w:r>
          </w:p>
        </w:tc>
        <w:tc>
          <w:tcPr>
            <w:tcW w:w="2373" w:type="dxa"/>
          </w:tcPr>
          <w:p w14:paraId="42EF407F" w14:textId="77777777" w:rsidR="001C49A0" w:rsidRPr="001261D9" w:rsidRDefault="003135D3" w:rsidP="001E5C9E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#</w:t>
            </w:r>
            <w:r w:rsidR="001C49A0" w:rsidRPr="001261D9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A相电流</w:t>
            </w:r>
          </w:p>
        </w:tc>
        <w:tc>
          <w:tcPr>
            <w:tcW w:w="1701" w:type="dxa"/>
          </w:tcPr>
          <w:p w14:paraId="6F8A1024" w14:textId="77777777" w:rsidR="001C49A0" w:rsidRPr="001261D9" w:rsidRDefault="001C49A0" w:rsidP="001E5C9E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1261D9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1984" w:type="dxa"/>
          </w:tcPr>
          <w:p w14:paraId="1E9A2446" w14:textId="77777777" w:rsidR="001C49A0" w:rsidRPr="001261D9" w:rsidRDefault="001C49A0" w:rsidP="001E5C9E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1261D9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.1A</w:t>
            </w:r>
          </w:p>
        </w:tc>
      </w:tr>
      <w:tr w:rsidR="001C49A0" w:rsidRPr="001261D9" w14:paraId="5F2E5937" w14:textId="77777777" w:rsidTr="001261D9">
        <w:tc>
          <w:tcPr>
            <w:tcW w:w="2130" w:type="dxa"/>
          </w:tcPr>
          <w:p w14:paraId="1686A53A" w14:textId="77777777" w:rsidR="001C49A0" w:rsidRPr="001261D9" w:rsidRDefault="001C49A0" w:rsidP="001E5C9E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1261D9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20]~ INFO[21]</w:t>
            </w:r>
          </w:p>
        </w:tc>
        <w:tc>
          <w:tcPr>
            <w:tcW w:w="2373" w:type="dxa"/>
          </w:tcPr>
          <w:p w14:paraId="467D67FA" w14:textId="77777777" w:rsidR="001C49A0" w:rsidRPr="001261D9" w:rsidRDefault="003135D3" w:rsidP="001E5C9E">
            <w:pPr>
              <w:spacing w:line="360" w:lineRule="auto"/>
              <w:rPr>
                <w:rFonts w:asciiTheme="minorEastAsia" w:hAnsiTheme="minorEastAsia"/>
                <w:color w:val="A6A6A6" w:themeColor="background1" w:themeShade="A6"/>
                <w:sz w:val="18"/>
                <w:szCs w:val="18"/>
                <w:lang w:val="pt-PT"/>
              </w:rPr>
            </w:pPr>
            <w:r w:rsidRPr="003135D3">
              <w:rPr>
                <w:rFonts w:asciiTheme="minorEastAsia" w:hAnsiTheme="minorEastAsia" w:hint="eastAsia"/>
                <w:color w:val="A6A6A6" w:themeColor="background1" w:themeShade="A6"/>
                <w:sz w:val="18"/>
                <w:szCs w:val="18"/>
                <w:lang w:val="pt-PT"/>
              </w:rPr>
              <w:t>1#</w:t>
            </w:r>
            <w:r w:rsidR="001C49A0" w:rsidRPr="001261D9">
              <w:rPr>
                <w:rFonts w:asciiTheme="minorEastAsia" w:hAnsiTheme="minorEastAsia" w:hint="eastAsia"/>
                <w:color w:val="A6A6A6" w:themeColor="background1" w:themeShade="A6"/>
                <w:sz w:val="18"/>
                <w:szCs w:val="18"/>
                <w:lang w:val="pt-PT"/>
              </w:rPr>
              <w:t>B相电流</w:t>
            </w:r>
          </w:p>
        </w:tc>
        <w:tc>
          <w:tcPr>
            <w:tcW w:w="1701" w:type="dxa"/>
          </w:tcPr>
          <w:p w14:paraId="540ACDB7" w14:textId="77777777" w:rsidR="001C49A0" w:rsidRPr="001261D9" w:rsidRDefault="001C49A0" w:rsidP="001E5C9E">
            <w:pPr>
              <w:spacing w:line="360" w:lineRule="auto"/>
              <w:rPr>
                <w:rFonts w:asciiTheme="minorEastAsia" w:hAnsiTheme="minorEastAsia"/>
                <w:color w:val="A6A6A6" w:themeColor="background1" w:themeShade="A6"/>
                <w:sz w:val="18"/>
                <w:szCs w:val="18"/>
                <w:lang w:val="pt-PT"/>
              </w:rPr>
            </w:pPr>
            <w:r w:rsidRPr="001261D9">
              <w:rPr>
                <w:rFonts w:asciiTheme="minorEastAsia" w:hAnsiTheme="minorEastAsia" w:hint="eastAsia"/>
                <w:color w:val="A6A6A6" w:themeColor="background1" w:themeShade="A6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1984" w:type="dxa"/>
          </w:tcPr>
          <w:p w14:paraId="3D82D4E6" w14:textId="77777777" w:rsidR="001C49A0" w:rsidRPr="001261D9" w:rsidRDefault="001C49A0" w:rsidP="001E5C9E">
            <w:pPr>
              <w:spacing w:line="360" w:lineRule="auto"/>
              <w:rPr>
                <w:rFonts w:asciiTheme="minorEastAsia" w:hAnsiTheme="minorEastAsia"/>
                <w:color w:val="A6A6A6" w:themeColor="background1" w:themeShade="A6"/>
                <w:sz w:val="18"/>
                <w:szCs w:val="18"/>
                <w:lang w:val="pt-PT"/>
              </w:rPr>
            </w:pPr>
            <w:r w:rsidRPr="001261D9">
              <w:rPr>
                <w:rFonts w:asciiTheme="minorEastAsia" w:hAnsiTheme="minorEastAsia" w:hint="eastAsia"/>
                <w:color w:val="A6A6A6" w:themeColor="background1" w:themeShade="A6"/>
                <w:sz w:val="18"/>
                <w:szCs w:val="18"/>
                <w:lang w:val="pt-PT"/>
              </w:rPr>
              <w:t>0.1A</w:t>
            </w:r>
          </w:p>
        </w:tc>
      </w:tr>
      <w:tr w:rsidR="001C49A0" w:rsidRPr="001261D9" w14:paraId="1DFF639C" w14:textId="77777777" w:rsidTr="001261D9">
        <w:tc>
          <w:tcPr>
            <w:tcW w:w="2130" w:type="dxa"/>
          </w:tcPr>
          <w:p w14:paraId="10216EC5" w14:textId="77777777" w:rsidR="001C49A0" w:rsidRPr="001261D9" w:rsidRDefault="001C49A0" w:rsidP="001E5C9E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1261D9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22]~ INFO[23]</w:t>
            </w:r>
          </w:p>
        </w:tc>
        <w:tc>
          <w:tcPr>
            <w:tcW w:w="2373" w:type="dxa"/>
          </w:tcPr>
          <w:p w14:paraId="6DA34299" w14:textId="77777777" w:rsidR="001C49A0" w:rsidRPr="001261D9" w:rsidRDefault="003135D3" w:rsidP="001E5C9E">
            <w:pPr>
              <w:spacing w:line="360" w:lineRule="auto"/>
              <w:rPr>
                <w:rFonts w:asciiTheme="minorEastAsia" w:hAnsiTheme="minorEastAsia"/>
                <w:color w:val="A6A6A6" w:themeColor="background1" w:themeShade="A6"/>
                <w:sz w:val="18"/>
                <w:szCs w:val="18"/>
                <w:lang w:val="pt-PT"/>
              </w:rPr>
            </w:pPr>
            <w:r w:rsidRPr="003135D3">
              <w:rPr>
                <w:rFonts w:asciiTheme="minorEastAsia" w:hAnsiTheme="minorEastAsia" w:hint="eastAsia"/>
                <w:color w:val="A6A6A6" w:themeColor="background1" w:themeShade="A6"/>
                <w:sz w:val="18"/>
                <w:szCs w:val="18"/>
                <w:lang w:val="pt-PT"/>
              </w:rPr>
              <w:t>1#</w:t>
            </w:r>
            <w:r w:rsidR="001C49A0" w:rsidRPr="001261D9">
              <w:rPr>
                <w:rFonts w:asciiTheme="minorEastAsia" w:hAnsiTheme="minorEastAsia" w:hint="eastAsia"/>
                <w:color w:val="A6A6A6" w:themeColor="background1" w:themeShade="A6"/>
                <w:sz w:val="18"/>
                <w:szCs w:val="18"/>
                <w:lang w:val="pt-PT"/>
              </w:rPr>
              <w:t>C相电流</w:t>
            </w:r>
          </w:p>
        </w:tc>
        <w:tc>
          <w:tcPr>
            <w:tcW w:w="1701" w:type="dxa"/>
          </w:tcPr>
          <w:p w14:paraId="2B3EC8EA" w14:textId="77777777" w:rsidR="001C49A0" w:rsidRPr="001261D9" w:rsidRDefault="001C49A0" w:rsidP="001E5C9E">
            <w:pPr>
              <w:spacing w:line="360" w:lineRule="auto"/>
              <w:rPr>
                <w:rFonts w:asciiTheme="minorEastAsia" w:hAnsiTheme="minorEastAsia"/>
                <w:color w:val="A6A6A6" w:themeColor="background1" w:themeShade="A6"/>
                <w:sz w:val="18"/>
                <w:szCs w:val="18"/>
                <w:lang w:val="pt-PT"/>
              </w:rPr>
            </w:pPr>
            <w:r w:rsidRPr="001261D9">
              <w:rPr>
                <w:rFonts w:asciiTheme="minorEastAsia" w:hAnsiTheme="minorEastAsia" w:hint="eastAsia"/>
                <w:color w:val="A6A6A6" w:themeColor="background1" w:themeShade="A6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1984" w:type="dxa"/>
          </w:tcPr>
          <w:p w14:paraId="22AE910D" w14:textId="77777777" w:rsidR="001C49A0" w:rsidRPr="001261D9" w:rsidRDefault="001C49A0" w:rsidP="001E5C9E">
            <w:pPr>
              <w:spacing w:line="360" w:lineRule="auto"/>
              <w:rPr>
                <w:rFonts w:asciiTheme="minorEastAsia" w:hAnsiTheme="minorEastAsia"/>
                <w:color w:val="A6A6A6" w:themeColor="background1" w:themeShade="A6"/>
                <w:sz w:val="18"/>
                <w:szCs w:val="18"/>
                <w:lang w:val="pt-PT"/>
              </w:rPr>
            </w:pPr>
            <w:r w:rsidRPr="001261D9">
              <w:rPr>
                <w:rFonts w:asciiTheme="minorEastAsia" w:hAnsiTheme="minorEastAsia" w:hint="eastAsia"/>
                <w:color w:val="A6A6A6" w:themeColor="background1" w:themeShade="A6"/>
                <w:sz w:val="18"/>
                <w:szCs w:val="18"/>
                <w:lang w:val="pt-PT"/>
              </w:rPr>
              <w:t>0.1A</w:t>
            </w:r>
          </w:p>
        </w:tc>
      </w:tr>
      <w:tr w:rsidR="001C49A0" w:rsidRPr="001261D9" w14:paraId="12FAABBC" w14:textId="77777777" w:rsidTr="001261D9">
        <w:tc>
          <w:tcPr>
            <w:tcW w:w="2130" w:type="dxa"/>
          </w:tcPr>
          <w:p w14:paraId="699D20E0" w14:textId="77777777" w:rsidR="001C49A0" w:rsidRPr="001261D9" w:rsidRDefault="001C49A0" w:rsidP="001E5C9E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1261D9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24]~ INFO[2</w:t>
            </w:r>
            <w:r w:rsidR="00E04192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7</w:t>
            </w:r>
            <w:r w:rsidRPr="001261D9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</w:t>
            </w:r>
          </w:p>
        </w:tc>
        <w:tc>
          <w:tcPr>
            <w:tcW w:w="2373" w:type="dxa"/>
          </w:tcPr>
          <w:p w14:paraId="4C031CF9" w14:textId="77777777" w:rsidR="001C49A0" w:rsidRPr="001261D9" w:rsidRDefault="003135D3" w:rsidP="001E5C9E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#</w:t>
            </w:r>
            <w:r w:rsidR="001C49A0" w:rsidRPr="001261D9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输出有功功率</w:t>
            </w:r>
          </w:p>
        </w:tc>
        <w:tc>
          <w:tcPr>
            <w:tcW w:w="1701" w:type="dxa"/>
          </w:tcPr>
          <w:p w14:paraId="2E7B5001" w14:textId="77777777" w:rsidR="001C49A0" w:rsidRPr="001261D9" w:rsidRDefault="001C49A0" w:rsidP="001E5C9E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1261D9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INT32</w:t>
            </w:r>
          </w:p>
        </w:tc>
        <w:tc>
          <w:tcPr>
            <w:tcW w:w="1984" w:type="dxa"/>
          </w:tcPr>
          <w:p w14:paraId="4BB8FE25" w14:textId="77777777" w:rsidR="001C49A0" w:rsidRPr="001261D9" w:rsidRDefault="001C49A0" w:rsidP="001E5C9E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1261D9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W</w:t>
            </w:r>
          </w:p>
        </w:tc>
      </w:tr>
      <w:tr w:rsidR="001C49A0" w:rsidRPr="001261D9" w14:paraId="6A8AF819" w14:textId="77777777" w:rsidTr="001261D9">
        <w:tc>
          <w:tcPr>
            <w:tcW w:w="2130" w:type="dxa"/>
          </w:tcPr>
          <w:p w14:paraId="359AFA0E" w14:textId="77777777" w:rsidR="001C49A0" w:rsidRPr="001261D9" w:rsidRDefault="001C49A0" w:rsidP="001E5C9E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1261D9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2</w:t>
            </w:r>
            <w:r w:rsidR="00E04192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8</w:t>
            </w:r>
            <w:r w:rsidRPr="001261D9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~ INFO[</w:t>
            </w:r>
            <w:r w:rsidR="00E04192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31</w:t>
            </w:r>
            <w:r w:rsidRPr="001261D9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</w:t>
            </w:r>
          </w:p>
        </w:tc>
        <w:tc>
          <w:tcPr>
            <w:tcW w:w="2373" w:type="dxa"/>
          </w:tcPr>
          <w:p w14:paraId="1577ABC1" w14:textId="77777777" w:rsidR="001C49A0" w:rsidRPr="001261D9" w:rsidRDefault="003135D3" w:rsidP="001E5C9E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#</w:t>
            </w:r>
            <w:r w:rsidR="001C49A0" w:rsidRPr="001261D9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输出无功功率</w:t>
            </w:r>
          </w:p>
        </w:tc>
        <w:tc>
          <w:tcPr>
            <w:tcW w:w="1701" w:type="dxa"/>
          </w:tcPr>
          <w:p w14:paraId="2B04B539" w14:textId="77777777" w:rsidR="001C49A0" w:rsidRPr="001261D9" w:rsidRDefault="001C49A0" w:rsidP="001E5C9E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1261D9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INT32</w:t>
            </w:r>
          </w:p>
        </w:tc>
        <w:tc>
          <w:tcPr>
            <w:tcW w:w="1984" w:type="dxa"/>
          </w:tcPr>
          <w:p w14:paraId="6EA928B1" w14:textId="77777777" w:rsidR="001C49A0" w:rsidRPr="001261D9" w:rsidRDefault="001C49A0" w:rsidP="001E5C9E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1261D9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Var</w:t>
            </w:r>
          </w:p>
        </w:tc>
      </w:tr>
      <w:tr w:rsidR="001C49A0" w:rsidRPr="001261D9" w14:paraId="0889CD31" w14:textId="77777777" w:rsidTr="001261D9">
        <w:tc>
          <w:tcPr>
            <w:tcW w:w="2130" w:type="dxa"/>
          </w:tcPr>
          <w:p w14:paraId="705CC333" w14:textId="77777777" w:rsidR="001C49A0" w:rsidRPr="001261D9" w:rsidRDefault="001C49A0" w:rsidP="001E5C9E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1261D9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</w:t>
            </w:r>
            <w:r w:rsidR="00E04192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32</w:t>
            </w:r>
            <w:r w:rsidRPr="001261D9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~ INFO[</w:t>
            </w:r>
            <w:r w:rsidR="00E04192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35</w:t>
            </w:r>
            <w:r w:rsidRPr="001261D9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</w:t>
            </w:r>
          </w:p>
        </w:tc>
        <w:tc>
          <w:tcPr>
            <w:tcW w:w="2373" w:type="dxa"/>
          </w:tcPr>
          <w:p w14:paraId="31B97FDA" w14:textId="77777777" w:rsidR="001C49A0" w:rsidRPr="001261D9" w:rsidRDefault="003135D3" w:rsidP="001E5C9E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#</w:t>
            </w:r>
            <w:r w:rsidR="001C49A0" w:rsidRPr="001261D9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输出视在功率</w:t>
            </w:r>
          </w:p>
        </w:tc>
        <w:tc>
          <w:tcPr>
            <w:tcW w:w="1701" w:type="dxa"/>
          </w:tcPr>
          <w:p w14:paraId="346A9FA5" w14:textId="77777777" w:rsidR="001C49A0" w:rsidRPr="001261D9" w:rsidRDefault="001C49A0" w:rsidP="001E5C9E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1261D9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INT32</w:t>
            </w:r>
          </w:p>
        </w:tc>
        <w:tc>
          <w:tcPr>
            <w:tcW w:w="1984" w:type="dxa"/>
          </w:tcPr>
          <w:p w14:paraId="797B416C" w14:textId="77777777" w:rsidR="001C49A0" w:rsidRPr="001261D9" w:rsidRDefault="001C49A0" w:rsidP="001E5C9E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1261D9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VA</w:t>
            </w:r>
          </w:p>
        </w:tc>
      </w:tr>
      <w:tr w:rsidR="001C49A0" w:rsidRPr="001261D9" w14:paraId="35CFED47" w14:textId="77777777" w:rsidTr="001261D9">
        <w:tc>
          <w:tcPr>
            <w:tcW w:w="2130" w:type="dxa"/>
          </w:tcPr>
          <w:p w14:paraId="29917525" w14:textId="77777777" w:rsidR="001C49A0" w:rsidRPr="001261D9" w:rsidRDefault="001C49A0" w:rsidP="001E5C9E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1261D9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3</w:t>
            </w:r>
            <w:r w:rsidR="00E04192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6</w:t>
            </w:r>
            <w:r w:rsidRPr="001261D9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~ INFO[3</w:t>
            </w:r>
            <w:r w:rsidR="00E04192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7</w:t>
            </w:r>
            <w:r w:rsidRPr="001261D9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</w:t>
            </w:r>
          </w:p>
        </w:tc>
        <w:tc>
          <w:tcPr>
            <w:tcW w:w="2373" w:type="dxa"/>
          </w:tcPr>
          <w:p w14:paraId="4C47C397" w14:textId="77777777" w:rsidR="001C49A0" w:rsidRPr="001261D9" w:rsidRDefault="003135D3" w:rsidP="001E5C9E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#</w:t>
            </w:r>
            <w:r w:rsidR="001C49A0" w:rsidRPr="001261D9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当日发电量</w:t>
            </w:r>
          </w:p>
        </w:tc>
        <w:tc>
          <w:tcPr>
            <w:tcW w:w="1701" w:type="dxa"/>
          </w:tcPr>
          <w:p w14:paraId="782745B4" w14:textId="77777777" w:rsidR="001C49A0" w:rsidRPr="001261D9" w:rsidRDefault="001C49A0" w:rsidP="001E5C9E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1261D9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1984" w:type="dxa"/>
          </w:tcPr>
          <w:p w14:paraId="15AA0008" w14:textId="77777777" w:rsidR="001C49A0" w:rsidRPr="001261D9" w:rsidRDefault="001C49A0" w:rsidP="001E5C9E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1261D9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.1kWh</w:t>
            </w:r>
          </w:p>
        </w:tc>
      </w:tr>
      <w:tr w:rsidR="001C49A0" w:rsidRPr="001261D9" w14:paraId="59604CBD" w14:textId="77777777" w:rsidTr="001261D9">
        <w:tc>
          <w:tcPr>
            <w:tcW w:w="2130" w:type="dxa"/>
          </w:tcPr>
          <w:p w14:paraId="04CE8361" w14:textId="77777777" w:rsidR="001C49A0" w:rsidRPr="001261D9" w:rsidRDefault="001C49A0" w:rsidP="001E5C9E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1261D9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3</w:t>
            </w:r>
            <w:r w:rsidR="00E04192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8</w:t>
            </w:r>
            <w:r w:rsidRPr="001261D9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~ INFO[3</w:t>
            </w:r>
            <w:r w:rsidR="00E04192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9</w:t>
            </w:r>
            <w:r w:rsidRPr="001261D9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</w:t>
            </w:r>
          </w:p>
        </w:tc>
        <w:tc>
          <w:tcPr>
            <w:tcW w:w="2373" w:type="dxa"/>
          </w:tcPr>
          <w:p w14:paraId="0192D7C4" w14:textId="77777777" w:rsidR="001C49A0" w:rsidRPr="001261D9" w:rsidRDefault="003135D3" w:rsidP="001E5C9E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#</w:t>
            </w:r>
            <w:r w:rsidR="001C49A0" w:rsidRPr="001261D9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昨日发电量</w:t>
            </w:r>
          </w:p>
        </w:tc>
        <w:tc>
          <w:tcPr>
            <w:tcW w:w="1701" w:type="dxa"/>
          </w:tcPr>
          <w:p w14:paraId="796C1E2A" w14:textId="77777777" w:rsidR="001C49A0" w:rsidRPr="001261D9" w:rsidRDefault="001C49A0" w:rsidP="001E5C9E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1261D9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1984" w:type="dxa"/>
          </w:tcPr>
          <w:p w14:paraId="43CE38A8" w14:textId="77777777" w:rsidR="001C49A0" w:rsidRPr="001261D9" w:rsidRDefault="001C49A0" w:rsidP="001E5C9E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1261D9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.1kWh</w:t>
            </w:r>
          </w:p>
        </w:tc>
      </w:tr>
      <w:tr w:rsidR="001C49A0" w:rsidRPr="001261D9" w14:paraId="0B264E19" w14:textId="77777777" w:rsidTr="001261D9">
        <w:tc>
          <w:tcPr>
            <w:tcW w:w="2130" w:type="dxa"/>
          </w:tcPr>
          <w:p w14:paraId="5E6CC1FB" w14:textId="77777777" w:rsidR="001C49A0" w:rsidRPr="001261D9" w:rsidRDefault="001C49A0" w:rsidP="001E5C9E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1261D9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</w:t>
            </w:r>
            <w:r w:rsidR="00E04192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40</w:t>
            </w:r>
            <w:r w:rsidRPr="001261D9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~ INFO[</w:t>
            </w:r>
            <w:r w:rsidR="00E04192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41</w:t>
            </w:r>
            <w:r w:rsidRPr="001261D9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</w:t>
            </w:r>
          </w:p>
        </w:tc>
        <w:tc>
          <w:tcPr>
            <w:tcW w:w="2373" w:type="dxa"/>
          </w:tcPr>
          <w:p w14:paraId="0D5A936D" w14:textId="77777777" w:rsidR="001C49A0" w:rsidRPr="001261D9" w:rsidRDefault="003135D3" w:rsidP="001E5C9E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#</w:t>
            </w:r>
            <w:r w:rsidR="001C49A0" w:rsidRPr="001261D9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PV输入电压1</w:t>
            </w:r>
          </w:p>
        </w:tc>
        <w:tc>
          <w:tcPr>
            <w:tcW w:w="1701" w:type="dxa"/>
          </w:tcPr>
          <w:p w14:paraId="66D67CE2" w14:textId="77777777" w:rsidR="001C49A0" w:rsidRPr="001261D9" w:rsidRDefault="001C49A0" w:rsidP="001E5C9E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1261D9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1984" w:type="dxa"/>
          </w:tcPr>
          <w:p w14:paraId="4D81E475" w14:textId="77777777" w:rsidR="001C49A0" w:rsidRPr="001261D9" w:rsidRDefault="001C49A0" w:rsidP="001E5C9E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1261D9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.1V</w:t>
            </w:r>
          </w:p>
        </w:tc>
      </w:tr>
      <w:tr w:rsidR="001C49A0" w:rsidRPr="001261D9" w14:paraId="2E15BDD1" w14:textId="77777777" w:rsidTr="001261D9">
        <w:tc>
          <w:tcPr>
            <w:tcW w:w="2130" w:type="dxa"/>
          </w:tcPr>
          <w:p w14:paraId="578ED6A5" w14:textId="77777777" w:rsidR="001C49A0" w:rsidRPr="001261D9" w:rsidRDefault="001C49A0" w:rsidP="001E5C9E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1261D9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</w:t>
            </w:r>
            <w:r w:rsidR="00E04192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42</w:t>
            </w:r>
            <w:r w:rsidRPr="001261D9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~ INFO[</w:t>
            </w:r>
            <w:r w:rsidR="00E04192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43</w:t>
            </w:r>
            <w:r w:rsidRPr="001261D9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</w:t>
            </w:r>
          </w:p>
        </w:tc>
        <w:tc>
          <w:tcPr>
            <w:tcW w:w="2373" w:type="dxa"/>
          </w:tcPr>
          <w:p w14:paraId="1DCD4F4F" w14:textId="77777777" w:rsidR="001C49A0" w:rsidRPr="001261D9" w:rsidRDefault="003135D3" w:rsidP="001E5C9E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#</w:t>
            </w:r>
            <w:r w:rsidR="001C49A0" w:rsidRPr="001261D9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PV输入电压2</w:t>
            </w:r>
          </w:p>
        </w:tc>
        <w:tc>
          <w:tcPr>
            <w:tcW w:w="1701" w:type="dxa"/>
          </w:tcPr>
          <w:p w14:paraId="68685B98" w14:textId="77777777" w:rsidR="001C49A0" w:rsidRPr="001261D9" w:rsidRDefault="001C49A0" w:rsidP="001E5C9E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1261D9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1984" w:type="dxa"/>
          </w:tcPr>
          <w:p w14:paraId="068EC484" w14:textId="77777777" w:rsidR="001C49A0" w:rsidRPr="001261D9" w:rsidRDefault="001C49A0" w:rsidP="001E5C9E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1261D9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.1V</w:t>
            </w:r>
          </w:p>
        </w:tc>
      </w:tr>
      <w:tr w:rsidR="001C49A0" w:rsidRPr="001261D9" w14:paraId="6BBA53E0" w14:textId="77777777" w:rsidTr="001261D9">
        <w:tc>
          <w:tcPr>
            <w:tcW w:w="2130" w:type="dxa"/>
          </w:tcPr>
          <w:p w14:paraId="131FC7CE" w14:textId="77777777" w:rsidR="001C49A0" w:rsidRPr="001261D9" w:rsidRDefault="001C49A0" w:rsidP="001E5C9E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1261D9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</w:t>
            </w:r>
            <w:r w:rsidR="00E04192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44</w:t>
            </w:r>
            <w:r w:rsidRPr="001261D9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~ INFO[</w:t>
            </w:r>
            <w:r w:rsidR="00E04192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45</w:t>
            </w:r>
            <w:r w:rsidRPr="001261D9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</w:t>
            </w:r>
          </w:p>
        </w:tc>
        <w:tc>
          <w:tcPr>
            <w:tcW w:w="2373" w:type="dxa"/>
          </w:tcPr>
          <w:p w14:paraId="4540EB40" w14:textId="77777777" w:rsidR="001C49A0" w:rsidRPr="001261D9" w:rsidRDefault="003135D3" w:rsidP="001E5C9E">
            <w:pPr>
              <w:spacing w:line="360" w:lineRule="auto"/>
              <w:rPr>
                <w:rFonts w:asciiTheme="minorEastAsia" w:hAnsiTheme="minorEastAsia"/>
                <w:color w:val="A6A6A6" w:themeColor="background1" w:themeShade="A6"/>
                <w:sz w:val="18"/>
                <w:szCs w:val="18"/>
                <w:lang w:val="pt-PT"/>
              </w:rPr>
            </w:pPr>
            <w:r w:rsidRPr="003135D3">
              <w:rPr>
                <w:rFonts w:asciiTheme="minorEastAsia" w:hAnsiTheme="minorEastAsia" w:hint="eastAsia"/>
                <w:color w:val="A6A6A6" w:themeColor="background1" w:themeShade="A6"/>
                <w:sz w:val="18"/>
                <w:szCs w:val="18"/>
                <w:lang w:val="pt-PT"/>
              </w:rPr>
              <w:t>1#</w:t>
            </w:r>
            <w:r w:rsidR="001C49A0" w:rsidRPr="001261D9">
              <w:rPr>
                <w:rFonts w:asciiTheme="minorEastAsia" w:hAnsiTheme="minorEastAsia" w:hint="eastAsia"/>
                <w:color w:val="A6A6A6" w:themeColor="background1" w:themeShade="A6"/>
                <w:sz w:val="18"/>
                <w:szCs w:val="18"/>
                <w:lang w:val="pt-PT"/>
              </w:rPr>
              <w:t>PV输入电压3</w:t>
            </w:r>
          </w:p>
        </w:tc>
        <w:tc>
          <w:tcPr>
            <w:tcW w:w="1701" w:type="dxa"/>
          </w:tcPr>
          <w:p w14:paraId="668DBFAD" w14:textId="77777777" w:rsidR="001C49A0" w:rsidRPr="001261D9" w:rsidRDefault="001C49A0" w:rsidP="001E5C9E">
            <w:pPr>
              <w:spacing w:line="360" w:lineRule="auto"/>
              <w:rPr>
                <w:rFonts w:asciiTheme="minorEastAsia" w:hAnsiTheme="minorEastAsia"/>
                <w:color w:val="A6A6A6" w:themeColor="background1" w:themeShade="A6"/>
                <w:sz w:val="18"/>
                <w:szCs w:val="18"/>
                <w:lang w:val="pt-PT"/>
              </w:rPr>
            </w:pPr>
            <w:r w:rsidRPr="001261D9">
              <w:rPr>
                <w:rFonts w:asciiTheme="minorEastAsia" w:hAnsiTheme="minorEastAsia" w:hint="eastAsia"/>
                <w:color w:val="A6A6A6" w:themeColor="background1" w:themeShade="A6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1984" w:type="dxa"/>
          </w:tcPr>
          <w:p w14:paraId="66FF5059" w14:textId="77777777" w:rsidR="001C49A0" w:rsidRPr="001261D9" w:rsidRDefault="001C49A0" w:rsidP="001E5C9E">
            <w:pPr>
              <w:spacing w:line="360" w:lineRule="auto"/>
              <w:rPr>
                <w:rFonts w:asciiTheme="minorEastAsia" w:hAnsiTheme="minorEastAsia"/>
                <w:color w:val="A6A6A6" w:themeColor="background1" w:themeShade="A6"/>
                <w:sz w:val="18"/>
                <w:szCs w:val="18"/>
                <w:lang w:val="pt-PT"/>
              </w:rPr>
            </w:pPr>
            <w:r w:rsidRPr="001261D9">
              <w:rPr>
                <w:rFonts w:asciiTheme="minorEastAsia" w:hAnsiTheme="minorEastAsia" w:hint="eastAsia"/>
                <w:color w:val="A6A6A6" w:themeColor="background1" w:themeShade="A6"/>
                <w:sz w:val="18"/>
                <w:szCs w:val="18"/>
                <w:lang w:val="pt-PT"/>
              </w:rPr>
              <w:t>0.1V</w:t>
            </w:r>
          </w:p>
        </w:tc>
      </w:tr>
      <w:tr w:rsidR="001C49A0" w:rsidRPr="001261D9" w14:paraId="0E2CBA57" w14:textId="77777777" w:rsidTr="001261D9">
        <w:tc>
          <w:tcPr>
            <w:tcW w:w="2130" w:type="dxa"/>
          </w:tcPr>
          <w:p w14:paraId="6630A7A4" w14:textId="77777777" w:rsidR="001C49A0" w:rsidRPr="001261D9" w:rsidRDefault="001C49A0" w:rsidP="001E5C9E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1261D9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4</w:t>
            </w:r>
            <w:r w:rsidR="00E04192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6</w:t>
            </w:r>
            <w:r w:rsidRPr="001261D9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~ INFO[4</w:t>
            </w:r>
            <w:r w:rsidR="00E04192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7</w:t>
            </w:r>
            <w:r w:rsidRPr="001261D9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</w:t>
            </w:r>
          </w:p>
        </w:tc>
        <w:tc>
          <w:tcPr>
            <w:tcW w:w="2373" w:type="dxa"/>
          </w:tcPr>
          <w:p w14:paraId="739C34BD" w14:textId="77777777" w:rsidR="001C49A0" w:rsidRPr="001261D9" w:rsidRDefault="003135D3" w:rsidP="001E5C9E">
            <w:pPr>
              <w:spacing w:line="360" w:lineRule="auto"/>
              <w:rPr>
                <w:rFonts w:asciiTheme="minorEastAsia" w:hAnsiTheme="minorEastAsia"/>
                <w:color w:val="A6A6A6" w:themeColor="background1" w:themeShade="A6"/>
                <w:sz w:val="18"/>
                <w:szCs w:val="18"/>
                <w:lang w:val="pt-PT"/>
              </w:rPr>
            </w:pPr>
            <w:r w:rsidRPr="003135D3">
              <w:rPr>
                <w:rFonts w:asciiTheme="minorEastAsia" w:hAnsiTheme="minorEastAsia" w:hint="eastAsia"/>
                <w:color w:val="A6A6A6" w:themeColor="background1" w:themeShade="A6"/>
                <w:sz w:val="18"/>
                <w:szCs w:val="18"/>
                <w:lang w:val="pt-PT"/>
              </w:rPr>
              <w:t>1#</w:t>
            </w:r>
            <w:r w:rsidR="001C49A0" w:rsidRPr="001261D9">
              <w:rPr>
                <w:rFonts w:asciiTheme="minorEastAsia" w:hAnsiTheme="minorEastAsia" w:hint="eastAsia"/>
                <w:color w:val="A6A6A6" w:themeColor="background1" w:themeShade="A6"/>
                <w:sz w:val="18"/>
                <w:szCs w:val="18"/>
                <w:lang w:val="pt-PT"/>
              </w:rPr>
              <w:t>PV输入电压4</w:t>
            </w:r>
          </w:p>
        </w:tc>
        <w:tc>
          <w:tcPr>
            <w:tcW w:w="1701" w:type="dxa"/>
          </w:tcPr>
          <w:p w14:paraId="4AA021A8" w14:textId="77777777" w:rsidR="001C49A0" w:rsidRPr="001261D9" w:rsidRDefault="001C49A0" w:rsidP="001E5C9E">
            <w:pPr>
              <w:spacing w:line="360" w:lineRule="auto"/>
              <w:rPr>
                <w:rFonts w:asciiTheme="minorEastAsia" w:hAnsiTheme="minorEastAsia"/>
                <w:color w:val="A6A6A6" w:themeColor="background1" w:themeShade="A6"/>
                <w:sz w:val="18"/>
                <w:szCs w:val="18"/>
                <w:lang w:val="pt-PT"/>
              </w:rPr>
            </w:pPr>
            <w:r w:rsidRPr="001261D9">
              <w:rPr>
                <w:rFonts w:asciiTheme="minorEastAsia" w:hAnsiTheme="minorEastAsia" w:hint="eastAsia"/>
                <w:color w:val="A6A6A6" w:themeColor="background1" w:themeShade="A6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1984" w:type="dxa"/>
          </w:tcPr>
          <w:p w14:paraId="7C38128E" w14:textId="77777777" w:rsidR="001C49A0" w:rsidRPr="001261D9" w:rsidRDefault="001C49A0" w:rsidP="001E5C9E">
            <w:pPr>
              <w:spacing w:line="360" w:lineRule="auto"/>
              <w:rPr>
                <w:rFonts w:asciiTheme="minorEastAsia" w:hAnsiTheme="minorEastAsia"/>
                <w:color w:val="A6A6A6" w:themeColor="background1" w:themeShade="A6"/>
                <w:sz w:val="18"/>
                <w:szCs w:val="18"/>
                <w:lang w:val="pt-PT"/>
              </w:rPr>
            </w:pPr>
            <w:r w:rsidRPr="001261D9">
              <w:rPr>
                <w:rFonts w:asciiTheme="minorEastAsia" w:hAnsiTheme="minorEastAsia" w:hint="eastAsia"/>
                <w:color w:val="A6A6A6" w:themeColor="background1" w:themeShade="A6"/>
                <w:sz w:val="18"/>
                <w:szCs w:val="18"/>
                <w:lang w:val="pt-PT"/>
              </w:rPr>
              <w:t>0.1V</w:t>
            </w:r>
          </w:p>
        </w:tc>
      </w:tr>
      <w:tr w:rsidR="001C49A0" w:rsidRPr="001261D9" w14:paraId="50706609" w14:textId="77777777" w:rsidTr="001261D9">
        <w:tc>
          <w:tcPr>
            <w:tcW w:w="2130" w:type="dxa"/>
          </w:tcPr>
          <w:p w14:paraId="64F54CAE" w14:textId="77777777" w:rsidR="001C49A0" w:rsidRPr="001261D9" w:rsidRDefault="001C49A0" w:rsidP="001E5C9E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1261D9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4</w:t>
            </w:r>
            <w:r w:rsidR="00E04192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8</w:t>
            </w:r>
            <w:r w:rsidRPr="001261D9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~ INFO[</w:t>
            </w:r>
            <w:r w:rsidR="00E04192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49</w:t>
            </w:r>
            <w:r w:rsidRPr="001261D9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</w:t>
            </w:r>
          </w:p>
        </w:tc>
        <w:tc>
          <w:tcPr>
            <w:tcW w:w="2373" w:type="dxa"/>
          </w:tcPr>
          <w:p w14:paraId="318BAE71" w14:textId="77777777" w:rsidR="001C49A0" w:rsidRPr="001261D9" w:rsidRDefault="003135D3" w:rsidP="001E5C9E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#</w:t>
            </w:r>
            <w:r w:rsidR="001C49A0" w:rsidRPr="001261D9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PV输入电流1</w:t>
            </w:r>
          </w:p>
        </w:tc>
        <w:tc>
          <w:tcPr>
            <w:tcW w:w="1701" w:type="dxa"/>
          </w:tcPr>
          <w:p w14:paraId="56AFE8DC" w14:textId="77777777" w:rsidR="001C49A0" w:rsidRPr="001261D9" w:rsidRDefault="001C49A0" w:rsidP="001E5C9E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1261D9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1984" w:type="dxa"/>
          </w:tcPr>
          <w:p w14:paraId="35852886" w14:textId="77777777" w:rsidR="001C49A0" w:rsidRPr="001261D9" w:rsidRDefault="001C49A0" w:rsidP="001E5C9E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1261D9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.1A</w:t>
            </w:r>
          </w:p>
        </w:tc>
      </w:tr>
      <w:tr w:rsidR="001C49A0" w:rsidRPr="001261D9" w14:paraId="0B7A5304" w14:textId="77777777" w:rsidTr="001261D9">
        <w:tc>
          <w:tcPr>
            <w:tcW w:w="2130" w:type="dxa"/>
          </w:tcPr>
          <w:p w14:paraId="03073A72" w14:textId="77777777" w:rsidR="001C49A0" w:rsidRPr="001261D9" w:rsidRDefault="001C49A0" w:rsidP="001E5C9E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1261D9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</w:t>
            </w:r>
            <w:r w:rsidR="00E04192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50</w:t>
            </w:r>
            <w:r w:rsidRPr="001261D9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~ INFO[</w:t>
            </w:r>
            <w:r w:rsidR="00E04192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51</w:t>
            </w:r>
            <w:r w:rsidRPr="001261D9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</w:t>
            </w:r>
          </w:p>
        </w:tc>
        <w:tc>
          <w:tcPr>
            <w:tcW w:w="2373" w:type="dxa"/>
          </w:tcPr>
          <w:p w14:paraId="4759CC5B" w14:textId="77777777" w:rsidR="001C49A0" w:rsidRPr="001261D9" w:rsidRDefault="003135D3" w:rsidP="001E5C9E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#</w:t>
            </w:r>
            <w:r w:rsidR="001C49A0" w:rsidRPr="001261D9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PV输入电流2</w:t>
            </w:r>
          </w:p>
        </w:tc>
        <w:tc>
          <w:tcPr>
            <w:tcW w:w="1701" w:type="dxa"/>
          </w:tcPr>
          <w:p w14:paraId="5B018797" w14:textId="77777777" w:rsidR="001C49A0" w:rsidRPr="001261D9" w:rsidRDefault="001C49A0" w:rsidP="001E5C9E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1261D9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1984" w:type="dxa"/>
          </w:tcPr>
          <w:p w14:paraId="64BB961A" w14:textId="77777777" w:rsidR="001C49A0" w:rsidRPr="001261D9" w:rsidRDefault="001C49A0" w:rsidP="001E5C9E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1261D9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.1A</w:t>
            </w:r>
          </w:p>
        </w:tc>
      </w:tr>
      <w:tr w:rsidR="001C49A0" w:rsidRPr="001261D9" w14:paraId="65448258" w14:textId="77777777" w:rsidTr="001261D9">
        <w:tc>
          <w:tcPr>
            <w:tcW w:w="2130" w:type="dxa"/>
          </w:tcPr>
          <w:p w14:paraId="6ECF85AF" w14:textId="77777777" w:rsidR="001C49A0" w:rsidRPr="001261D9" w:rsidRDefault="001C49A0" w:rsidP="00467F75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1261D9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</w:t>
            </w:r>
            <w:r w:rsidR="00E04192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52</w:t>
            </w:r>
            <w:r w:rsidRPr="001261D9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~ INFO[</w:t>
            </w:r>
            <w:r w:rsidR="00E04192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53</w:t>
            </w:r>
            <w:r w:rsidRPr="001261D9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</w:t>
            </w:r>
          </w:p>
        </w:tc>
        <w:tc>
          <w:tcPr>
            <w:tcW w:w="2373" w:type="dxa"/>
          </w:tcPr>
          <w:p w14:paraId="2A48847C" w14:textId="77777777" w:rsidR="001C49A0" w:rsidRPr="001261D9" w:rsidRDefault="003135D3" w:rsidP="001E5C9E">
            <w:pPr>
              <w:spacing w:line="360" w:lineRule="auto"/>
              <w:rPr>
                <w:rFonts w:asciiTheme="minorEastAsia" w:hAnsiTheme="minorEastAsia"/>
                <w:color w:val="A6A6A6" w:themeColor="background1" w:themeShade="A6"/>
                <w:sz w:val="18"/>
                <w:szCs w:val="18"/>
                <w:lang w:val="pt-PT"/>
              </w:rPr>
            </w:pPr>
            <w:r w:rsidRPr="003135D3">
              <w:rPr>
                <w:rFonts w:asciiTheme="minorEastAsia" w:hAnsiTheme="minorEastAsia" w:hint="eastAsia"/>
                <w:color w:val="A6A6A6" w:themeColor="background1" w:themeShade="A6"/>
                <w:sz w:val="18"/>
                <w:szCs w:val="18"/>
                <w:lang w:val="pt-PT"/>
              </w:rPr>
              <w:t>1#</w:t>
            </w:r>
            <w:r w:rsidR="001C49A0" w:rsidRPr="001261D9">
              <w:rPr>
                <w:rFonts w:asciiTheme="minorEastAsia" w:hAnsiTheme="minorEastAsia" w:hint="eastAsia"/>
                <w:color w:val="A6A6A6" w:themeColor="background1" w:themeShade="A6"/>
                <w:sz w:val="18"/>
                <w:szCs w:val="18"/>
                <w:lang w:val="pt-PT"/>
              </w:rPr>
              <w:t>PV输入电压3</w:t>
            </w:r>
          </w:p>
        </w:tc>
        <w:tc>
          <w:tcPr>
            <w:tcW w:w="1701" w:type="dxa"/>
          </w:tcPr>
          <w:p w14:paraId="3B0F50E7" w14:textId="77777777" w:rsidR="001C49A0" w:rsidRPr="001261D9" w:rsidRDefault="001C49A0" w:rsidP="001E5C9E">
            <w:pPr>
              <w:spacing w:line="360" w:lineRule="auto"/>
              <w:rPr>
                <w:rFonts w:asciiTheme="minorEastAsia" w:hAnsiTheme="minorEastAsia"/>
                <w:color w:val="A6A6A6" w:themeColor="background1" w:themeShade="A6"/>
                <w:sz w:val="18"/>
                <w:szCs w:val="18"/>
                <w:lang w:val="pt-PT"/>
              </w:rPr>
            </w:pPr>
            <w:r w:rsidRPr="001261D9">
              <w:rPr>
                <w:rFonts w:asciiTheme="minorEastAsia" w:hAnsiTheme="minorEastAsia" w:hint="eastAsia"/>
                <w:color w:val="A6A6A6" w:themeColor="background1" w:themeShade="A6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1984" w:type="dxa"/>
          </w:tcPr>
          <w:p w14:paraId="559F8F2D" w14:textId="77777777" w:rsidR="001C49A0" w:rsidRPr="001261D9" w:rsidRDefault="001C49A0" w:rsidP="001E5C9E">
            <w:pPr>
              <w:spacing w:line="360" w:lineRule="auto"/>
              <w:rPr>
                <w:rFonts w:asciiTheme="minorEastAsia" w:hAnsiTheme="minorEastAsia"/>
                <w:color w:val="A6A6A6" w:themeColor="background1" w:themeShade="A6"/>
                <w:sz w:val="18"/>
                <w:szCs w:val="18"/>
                <w:lang w:val="pt-PT"/>
              </w:rPr>
            </w:pPr>
            <w:r w:rsidRPr="001261D9">
              <w:rPr>
                <w:rFonts w:asciiTheme="minorEastAsia" w:hAnsiTheme="minorEastAsia" w:hint="eastAsia"/>
                <w:color w:val="A6A6A6" w:themeColor="background1" w:themeShade="A6"/>
                <w:sz w:val="18"/>
                <w:szCs w:val="18"/>
                <w:lang w:val="pt-PT"/>
              </w:rPr>
              <w:t>0.1A</w:t>
            </w:r>
          </w:p>
        </w:tc>
      </w:tr>
      <w:tr w:rsidR="001C49A0" w:rsidRPr="001261D9" w14:paraId="5F85397B" w14:textId="77777777" w:rsidTr="001261D9">
        <w:tc>
          <w:tcPr>
            <w:tcW w:w="2130" w:type="dxa"/>
          </w:tcPr>
          <w:p w14:paraId="1049515F" w14:textId="77777777" w:rsidR="001C49A0" w:rsidRPr="001261D9" w:rsidRDefault="001C49A0" w:rsidP="00467F75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1261D9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</w:t>
            </w:r>
            <w:r w:rsidR="00E04192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54</w:t>
            </w:r>
            <w:r w:rsidRPr="001261D9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~ INFO[</w:t>
            </w:r>
            <w:r w:rsidR="00E04192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55</w:t>
            </w:r>
            <w:r w:rsidRPr="001261D9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</w:t>
            </w:r>
          </w:p>
        </w:tc>
        <w:tc>
          <w:tcPr>
            <w:tcW w:w="2373" w:type="dxa"/>
          </w:tcPr>
          <w:p w14:paraId="67C37676" w14:textId="77777777" w:rsidR="001C49A0" w:rsidRPr="001261D9" w:rsidRDefault="003135D3" w:rsidP="001E5C9E">
            <w:pPr>
              <w:spacing w:line="360" w:lineRule="auto"/>
              <w:rPr>
                <w:rFonts w:asciiTheme="minorEastAsia" w:hAnsiTheme="minorEastAsia"/>
                <w:color w:val="A6A6A6" w:themeColor="background1" w:themeShade="A6"/>
                <w:sz w:val="18"/>
                <w:szCs w:val="18"/>
                <w:lang w:val="pt-PT"/>
              </w:rPr>
            </w:pPr>
            <w:r w:rsidRPr="003135D3">
              <w:rPr>
                <w:rFonts w:asciiTheme="minorEastAsia" w:hAnsiTheme="minorEastAsia" w:hint="eastAsia"/>
                <w:color w:val="A6A6A6" w:themeColor="background1" w:themeShade="A6"/>
                <w:sz w:val="18"/>
                <w:szCs w:val="18"/>
                <w:lang w:val="pt-PT"/>
              </w:rPr>
              <w:t>1#</w:t>
            </w:r>
            <w:r w:rsidR="001C49A0" w:rsidRPr="001261D9">
              <w:rPr>
                <w:rFonts w:asciiTheme="minorEastAsia" w:hAnsiTheme="minorEastAsia" w:hint="eastAsia"/>
                <w:color w:val="A6A6A6" w:themeColor="background1" w:themeShade="A6"/>
                <w:sz w:val="18"/>
                <w:szCs w:val="18"/>
                <w:lang w:val="pt-PT"/>
              </w:rPr>
              <w:t>PV输入电压4</w:t>
            </w:r>
          </w:p>
        </w:tc>
        <w:tc>
          <w:tcPr>
            <w:tcW w:w="1701" w:type="dxa"/>
          </w:tcPr>
          <w:p w14:paraId="50A47B9C" w14:textId="77777777" w:rsidR="001C49A0" w:rsidRPr="001261D9" w:rsidRDefault="001C49A0" w:rsidP="001E5C9E">
            <w:pPr>
              <w:spacing w:line="360" w:lineRule="auto"/>
              <w:rPr>
                <w:rFonts w:asciiTheme="minorEastAsia" w:hAnsiTheme="minorEastAsia"/>
                <w:color w:val="A6A6A6" w:themeColor="background1" w:themeShade="A6"/>
                <w:sz w:val="18"/>
                <w:szCs w:val="18"/>
                <w:lang w:val="pt-PT"/>
              </w:rPr>
            </w:pPr>
            <w:r w:rsidRPr="001261D9">
              <w:rPr>
                <w:rFonts w:asciiTheme="minorEastAsia" w:hAnsiTheme="minorEastAsia" w:hint="eastAsia"/>
                <w:color w:val="A6A6A6" w:themeColor="background1" w:themeShade="A6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1984" w:type="dxa"/>
          </w:tcPr>
          <w:p w14:paraId="5126FB58" w14:textId="77777777" w:rsidR="001C49A0" w:rsidRPr="001261D9" w:rsidRDefault="001C49A0" w:rsidP="001E5C9E">
            <w:pPr>
              <w:spacing w:line="360" w:lineRule="auto"/>
              <w:rPr>
                <w:rFonts w:asciiTheme="minorEastAsia" w:hAnsiTheme="minorEastAsia"/>
                <w:color w:val="A6A6A6" w:themeColor="background1" w:themeShade="A6"/>
                <w:sz w:val="18"/>
                <w:szCs w:val="18"/>
                <w:lang w:val="pt-PT"/>
              </w:rPr>
            </w:pPr>
            <w:r w:rsidRPr="001261D9">
              <w:rPr>
                <w:rFonts w:asciiTheme="minorEastAsia" w:hAnsiTheme="minorEastAsia" w:hint="eastAsia"/>
                <w:color w:val="A6A6A6" w:themeColor="background1" w:themeShade="A6"/>
                <w:sz w:val="18"/>
                <w:szCs w:val="18"/>
                <w:lang w:val="pt-PT"/>
              </w:rPr>
              <w:t>0.1</w:t>
            </w:r>
            <w:r>
              <w:rPr>
                <w:rFonts w:asciiTheme="minorEastAsia" w:hAnsiTheme="minorEastAsia"/>
                <w:color w:val="A6A6A6" w:themeColor="background1" w:themeShade="A6"/>
                <w:sz w:val="18"/>
                <w:szCs w:val="18"/>
                <w:lang w:val="pt-PT"/>
              </w:rPr>
              <w:t>ª</w:t>
            </w:r>
          </w:p>
        </w:tc>
      </w:tr>
      <w:tr w:rsidR="003135D3" w:rsidRPr="001261D9" w14:paraId="58B6CABE" w14:textId="77777777" w:rsidTr="001261D9">
        <w:tc>
          <w:tcPr>
            <w:tcW w:w="2130" w:type="dxa"/>
          </w:tcPr>
          <w:p w14:paraId="14FB0DB6" w14:textId="77777777" w:rsidR="003135D3" w:rsidRPr="00672DB0" w:rsidRDefault="003135D3" w:rsidP="00C94E2E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672DB0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.......</w:t>
            </w:r>
          </w:p>
        </w:tc>
        <w:tc>
          <w:tcPr>
            <w:tcW w:w="2373" w:type="dxa"/>
          </w:tcPr>
          <w:p w14:paraId="7E49B36A" w14:textId="77777777" w:rsidR="003135D3" w:rsidRPr="00672DB0" w:rsidRDefault="003135D3" w:rsidP="00C94E2E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2#.....</w:t>
            </w:r>
          </w:p>
        </w:tc>
        <w:tc>
          <w:tcPr>
            <w:tcW w:w="1701" w:type="dxa"/>
          </w:tcPr>
          <w:p w14:paraId="6C74E177" w14:textId="77777777" w:rsidR="003135D3" w:rsidRPr="00672DB0" w:rsidRDefault="003135D3" w:rsidP="00C94E2E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</w:p>
        </w:tc>
        <w:tc>
          <w:tcPr>
            <w:tcW w:w="1984" w:type="dxa"/>
          </w:tcPr>
          <w:p w14:paraId="5AFA8B17" w14:textId="77777777" w:rsidR="003135D3" w:rsidRPr="00672DB0" w:rsidRDefault="003135D3" w:rsidP="00C94E2E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</w:p>
        </w:tc>
      </w:tr>
    </w:tbl>
    <w:p w14:paraId="778CCF9C" w14:textId="77777777" w:rsidR="005115DC" w:rsidRDefault="005115DC" w:rsidP="005115DC">
      <w:pPr>
        <w:spacing w:line="360" w:lineRule="auto"/>
        <w:rPr>
          <w:rFonts w:asciiTheme="minorEastAsia" w:hAnsiTheme="minorEastAsia"/>
          <w:color w:val="FF0000"/>
          <w:szCs w:val="21"/>
          <w:lang w:val="pt-PT"/>
        </w:rPr>
      </w:pPr>
    </w:p>
    <w:p w14:paraId="700585C9" w14:textId="77777777" w:rsidR="00D661FF" w:rsidRDefault="00D661FF" w:rsidP="00D661FF">
      <w:pPr>
        <w:pStyle w:val="4"/>
        <w:numPr>
          <w:ilvl w:val="2"/>
          <w:numId w:val="3"/>
        </w:numPr>
      </w:pPr>
      <w:bookmarkStart w:id="25" w:name="_PV逆变器工作状态说明"/>
      <w:bookmarkEnd w:id="25"/>
      <w:r>
        <w:rPr>
          <w:rFonts w:asciiTheme="minorEastAsia" w:hAnsiTheme="minorEastAsia" w:hint="eastAsia"/>
          <w:szCs w:val="21"/>
        </w:rPr>
        <w:lastRenderedPageBreak/>
        <w:t>PV</w:t>
      </w:r>
      <w:r>
        <w:rPr>
          <w:rFonts w:asciiTheme="minorEastAsia" w:hAnsiTheme="minorEastAsia" w:hint="eastAsia"/>
          <w:szCs w:val="21"/>
        </w:rPr>
        <w:t>逆变器</w:t>
      </w:r>
      <w:r>
        <w:rPr>
          <w:rFonts w:hint="eastAsia"/>
        </w:rPr>
        <w:t>工作状态说明</w:t>
      </w:r>
    </w:p>
    <w:p w14:paraId="1EEA6270" w14:textId="77777777" w:rsidR="00D661FF" w:rsidRPr="0051295D" w:rsidRDefault="00D661FF" w:rsidP="00D661FF">
      <w:pPr>
        <w:spacing w:line="360" w:lineRule="auto"/>
        <w:jc w:val="left"/>
      </w:pPr>
      <w:r w:rsidRPr="0051295D">
        <w:rPr>
          <w:rFonts w:hint="eastAsia"/>
        </w:rPr>
        <w:t>工作状态位定义</w:t>
      </w:r>
      <w:r w:rsidRPr="0051295D">
        <w:rPr>
          <w:rFonts w:hint="eastAsia"/>
        </w:rPr>
        <w:t>:</w:t>
      </w:r>
    </w:p>
    <w:tbl>
      <w:tblPr>
        <w:tblW w:w="54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01"/>
        <w:gridCol w:w="2835"/>
        <w:gridCol w:w="1559"/>
      </w:tblGrid>
      <w:tr w:rsidR="00D661FF" w:rsidRPr="0085116F" w14:paraId="6C32608A" w14:textId="77777777" w:rsidTr="001E5C9E">
        <w:tc>
          <w:tcPr>
            <w:tcW w:w="1101" w:type="dxa"/>
            <w:shd w:val="clear" w:color="auto" w:fill="BFBFBF"/>
          </w:tcPr>
          <w:p w14:paraId="20CF2441" w14:textId="77777777" w:rsidR="00D661FF" w:rsidRPr="0085116F" w:rsidRDefault="00D661FF" w:rsidP="001E5C9E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BIT</w:t>
            </w:r>
            <w:r>
              <w:rPr>
                <w:rFonts w:hint="eastAsia"/>
                <w:b/>
              </w:rPr>
              <w:t>位号</w:t>
            </w:r>
          </w:p>
        </w:tc>
        <w:tc>
          <w:tcPr>
            <w:tcW w:w="2835" w:type="dxa"/>
            <w:shd w:val="clear" w:color="auto" w:fill="BFBFBF"/>
          </w:tcPr>
          <w:p w14:paraId="45AE829E" w14:textId="77777777" w:rsidR="00D661FF" w:rsidRPr="0085116F" w:rsidRDefault="00D661FF" w:rsidP="001E5C9E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工作状态</w:t>
            </w:r>
          </w:p>
        </w:tc>
        <w:tc>
          <w:tcPr>
            <w:tcW w:w="1559" w:type="dxa"/>
            <w:shd w:val="clear" w:color="auto" w:fill="BFBFBF"/>
          </w:tcPr>
          <w:p w14:paraId="52D5B94B" w14:textId="77777777" w:rsidR="00D661FF" w:rsidRPr="0085116F" w:rsidRDefault="00D661FF" w:rsidP="001E5C9E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状态码</w:t>
            </w:r>
          </w:p>
        </w:tc>
      </w:tr>
      <w:tr w:rsidR="00D661FF" w:rsidRPr="001261D9" w14:paraId="4F8D5C49" w14:textId="77777777" w:rsidTr="001E5C9E">
        <w:tc>
          <w:tcPr>
            <w:tcW w:w="1101" w:type="dxa"/>
          </w:tcPr>
          <w:p w14:paraId="63AE765B" w14:textId="77777777" w:rsidR="00D661FF" w:rsidRPr="001261D9" w:rsidRDefault="00D661FF" w:rsidP="001E5C9E">
            <w:pPr>
              <w:rPr>
                <w:sz w:val="18"/>
                <w:szCs w:val="18"/>
              </w:rPr>
            </w:pPr>
            <w:r w:rsidRPr="001261D9">
              <w:rPr>
                <w:rFonts w:hint="eastAsia"/>
                <w:sz w:val="18"/>
                <w:szCs w:val="18"/>
              </w:rPr>
              <w:t>BIT00</w:t>
            </w:r>
          </w:p>
        </w:tc>
        <w:tc>
          <w:tcPr>
            <w:tcW w:w="2835" w:type="dxa"/>
          </w:tcPr>
          <w:p w14:paraId="36FF7460" w14:textId="77777777" w:rsidR="00D661FF" w:rsidRPr="001261D9" w:rsidRDefault="00D661FF" w:rsidP="001E5C9E">
            <w:pPr>
              <w:rPr>
                <w:sz w:val="18"/>
                <w:szCs w:val="18"/>
              </w:rPr>
            </w:pPr>
            <w:r w:rsidRPr="001261D9">
              <w:rPr>
                <w:rFonts w:hint="eastAsia"/>
                <w:sz w:val="18"/>
                <w:szCs w:val="18"/>
              </w:rPr>
              <w:t>正常运行</w:t>
            </w:r>
          </w:p>
        </w:tc>
        <w:tc>
          <w:tcPr>
            <w:tcW w:w="1559" w:type="dxa"/>
          </w:tcPr>
          <w:p w14:paraId="01204F43" w14:textId="77777777" w:rsidR="00D661FF" w:rsidRPr="001261D9" w:rsidRDefault="00D661FF" w:rsidP="001E5C9E">
            <w:pPr>
              <w:rPr>
                <w:sz w:val="18"/>
                <w:szCs w:val="18"/>
              </w:rPr>
            </w:pPr>
            <w:r w:rsidRPr="001261D9">
              <w:rPr>
                <w:rFonts w:ascii="宋体" w:hAnsi="宋体" w:hint="eastAsia"/>
                <w:sz w:val="18"/>
                <w:szCs w:val="18"/>
              </w:rPr>
              <w:t>0</w:t>
            </w:r>
            <w:r w:rsidRPr="001261D9">
              <w:rPr>
                <w:rFonts w:ascii="宋体" w:hAnsi="宋体"/>
                <w:sz w:val="18"/>
                <w:szCs w:val="18"/>
              </w:rPr>
              <w:t>—</w:t>
            </w:r>
            <w:r w:rsidRPr="001261D9">
              <w:rPr>
                <w:rFonts w:hint="eastAsia"/>
                <w:sz w:val="18"/>
                <w:szCs w:val="18"/>
              </w:rPr>
              <w:t>否</w:t>
            </w:r>
            <w:r w:rsidRPr="001261D9">
              <w:rPr>
                <w:rFonts w:ascii="宋体" w:hAnsi="宋体" w:hint="eastAsia"/>
                <w:sz w:val="18"/>
                <w:szCs w:val="18"/>
              </w:rPr>
              <w:t xml:space="preserve">  1</w:t>
            </w:r>
            <w:r w:rsidRPr="001261D9">
              <w:rPr>
                <w:rFonts w:ascii="宋体" w:hAnsi="宋体"/>
                <w:sz w:val="18"/>
                <w:szCs w:val="18"/>
              </w:rPr>
              <w:t>—</w:t>
            </w:r>
            <w:r w:rsidRPr="001261D9">
              <w:rPr>
                <w:rFonts w:hint="eastAsia"/>
                <w:sz w:val="18"/>
                <w:szCs w:val="18"/>
              </w:rPr>
              <w:t>是</w:t>
            </w:r>
          </w:p>
        </w:tc>
      </w:tr>
      <w:tr w:rsidR="00D661FF" w:rsidRPr="001261D9" w14:paraId="65C04691" w14:textId="77777777" w:rsidTr="001E5C9E">
        <w:tc>
          <w:tcPr>
            <w:tcW w:w="1101" w:type="dxa"/>
          </w:tcPr>
          <w:p w14:paraId="7D1A3708" w14:textId="77777777" w:rsidR="00D661FF" w:rsidRPr="001261D9" w:rsidRDefault="00D661FF" w:rsidP="001E5C9E">
            <w:pPr>
              <w:rPr>
                <w:sz w:val="18"/>
                <w:szCs w:val="18"/>
              </w:rPr>
            </w:pPr>
            <w:r w:rsidRPr="001261D9">
              <w:rPr>
                <w:rFonts w:hint="eastAsia"/>
                <w:sz w:val="18"/>
                <w:szCs w:val="18"/>
              </w:rPr>
              <w:t>BIT01</w:t>
            </w:r>
          </w:p>
        </w:tc>
        <w:tc>
          <w:tcPr>
            <w:tcW w:w="2835" w:type="dxa"/>
          </w:tcPr>
          <w:p w14:paraId="71BE2364" w14:textId="77777777" w:rsidR="00D661FF" w:rsidRPr="001261D9" w:rsidRDefault="00D661FF" w:rsidP="001E5C9E">
            <w:pPr>
              <w:rPr>
                <w:sz w:val="18"/>
                <w:szCs w:val="18"/>
              </w:rPr>
            </w:pPr>
            <w:r w:rsidRPr="001261D9">
              <w:rPr>
                <w:rFonts w:hint="eastAsia"/>
                <w:sz w:val="18"/>
                <w:szCs w:val="18"/>
              </w:rPr>
              <w:t>初始待机</w:t>
            </w:r>
          </w:p>
        </w:tc>
        <w:tc>
          <w:tcPr>
            <w:tcW w:w="1559" w:type="dxa"/>
          </w:tcPr>
          <w:p w14:paraId="2660AC57" w14:textId="77777777" w:rsidR="00D661FF" w:rsidRPr="001261D9" w:rsidRDefault="00D661FF" w:rsidP="001E5C9E">
            <w:pPr>
              <w:rPr>
                <w:rFonts w:ascii="宋体" w:hAnsi="宋体"/>
                <w:sz w:val="18"/>
                <w:szCs w:val="18"/>
              </w:rPr>
            </w:pPr>
            <w:r w:rsidRPr="001261D9">
              <w:rPr>
                <w:rFonts w:ascii="宋体" w:hAnsi="宋体" w:hint="eastAsia"/>
                <w:sz w:val="18"/>
                <w:szCs w:val="18"/>
              </w:rPr>
              <w:t>0</w:t>
            </w:r>
            <w:r w:rsidRPr="001261D9">
              <w:rPr>
                <w:rFonts w:ascii="宋体" w:hAnsi="宋体"/>
                <w:sz w:val="18"/>
                <w:szCs w:val="18"/>
              </w:rPr>
              <w:t>—</w:t>
            </w:r>
            <w:r w:rsidRPr="001261D9">
              <w:rPr>
                <w:rFonts w:hint="eastAsia"/>
                <w:sz w:val="18"/>
                <w:szCs w:val="18"/>
              </w:rPr>
              <w:t>否</w:t>
            </w:r>
            <w:r w:rsidRPr="001261D9">
              <w:rPr>
                <w:rFonts w:ascii="宋体" w:hAnsi="宋体" w:hint="eastAsia"/>
                <w:sz w:val="18"/>
                <w:szCs w:val="18"/>
              </w:rPr>
              <w:t xml:space="preserve">  1</w:t>
            </w:r>
            <w:r w:rsidRPr="001261D9">
              <w:rPr>
                <w:rFonts w:ascii="宋体" w:hAnsi="宋体"/>
                <w:sz w:val="18"/>
                <w:szCs w:val="18"/>
              </w:rPr>
              <w:t>—</w:t>
            </w:r>
            <w:r w:rsidRPr="001261D9">
              <w:rPr>
                <w:rFonts w:hint="eastAsia"/>
                <w:sz w:val="18"/>
                <w:szCs w:val="18"/>
              </w:rPr>
              <w:t>是</w:t>
            </w:r>
          </w:p>
        </w:tc>
      </w:tr>
      <w:tr w:rsidR="00D661FF" w:rsidRPr="001261D9" w14:paraId="5771CA43" w14:textId="77777777" w:rsidTr="001E5C9E">
        <w:tc>
          <w:tcPr>
            <w:tcW w:w="1101" w:type="dxa"/>
          </w:tcPr>
          <w:p w14:paraId="1C601506" w14:textId="77777777" w:rsidR="00D661FF" w:rsidRPr="001261D9" w:rsidRDefault="00D661FF" w:rsidP="001E5C9E">
            <w:pPr>
              <w:rPr>
                <w:sz w:val="18"/>
                <w:szCs w:val="18"/>
              </w:rPr>
            </w:pPr>
            <w:r w:rsidRPr="001261D9">
              <w:rPr>
                <w:rFonts w:hint="eastAsia"/>
                <w:sz w:val="18"/>
                <w:szCs w:val="18"/>
              </w:rPr>
              <w:t>BIT02</w:t>
            </w:r>
          </w:p>
        </w:tc>
        <w:tc>
          <w:tcPr>
            <w:tcW w:w="2835" w:type="dxa"/>
          </w:tcPr>
          <w:p w14:paraId="2D1353AF" w14:textId="77777777" w:rsidR="00D661FF" w:rsidRPr="001261D9" w:rsidRDefault="00D661FF" w:rsidP="001E5C9E">
            <w:pPr>
              <w:rPr>
                <w:sz w:val="18"/>
                <w:szCs w:val="18"/>
              </w:rPr>
            </w:pPr>
            <w:r w:rsidRPr="001261D9">
              <w:rPr>
                <w:rFonts w:hint="eastAsia"/>
                <w:sz w:val="18"/>
                <w:szCs w:val="18"/>
              </w:rPr>
              <w:t>控制关机</w:t>
            </w:r>
          </w:p>
        </w:tc>
        <w:tc>
          <w:tcPr>
            <w:tcW w:w="1559" w:type="dxa"/>
          </w:tcPr>
          <w:p w14:paraId="597E2582" w14:textId="77777777" w:rsidR="00D661FF" w:rsidRPr="001261D9" w:rsidRDefault="00D661FF" w:rsidP="001E5C9E">
            <w:pPr>
              <w:rPr>
                <w:rFonts w:ascii="宋体" w:hAnsi="宋体"/>
                <w:sz w:val="18"/>
                <w:szCs w:val="18"/>
              </w:rPr>
            </w:pPr>
            <w:r w:rsidRPr="001261D9">
              <w:rPr>
                <w:rFonts w:ascii="宋体" w:hAnsi="宋体" w:hint="eastAsia"/>
                <w:sz w:val="18"/>
                <w:szCs w:val="18"/>
              </w:rPr>
              <w:t>0</w:t>
            </w:r>
            <w:r w:rsidRPr="001261D9">
              <w:rPr>
                <w:rFonts w:ascii="宋体" w:hAnsi="宋体"/>
                <w:sz w:val="18"/>
                <w:szCs w:val="18"/>
              </w:rPr>
              <w:t>—</w:t>
            </w:r>
            <w:r w:rsidRPr="001261D9">
              <w:rPr>
                <w:rFonts w:hint="eastAsia"/>
                <w:sz w:val="18"/>
                <w:szCs w:val="18"/>
              </w:rPr>
              <w:t>否</w:t>
            </w:r>
            <w:r w:rsidRPr="001261D9">
              <w:rPr>
                <w:rFonts w:ascii="宋体" w:hAnsi="宋体" w:hint="eastAsia"/>
                <w:sz w:val="18"/>
                <w:szCs w:val="18"/>
              </w:rPr>
              <w:t xml:space="preserve">  1</w:t>
            </w:r>
            <w:r w:rsidRPr="001261D9">
              <w:rPr>
                <w:rFonts w:ascii="宋体" w:hAnsi="宋体"/>
                <w:sz w:val="18"/>
                <w:szCs w:val="18"/>
              </w:rPr>
              <w:t>—</w:t>
            </w:r>
            <w:r w:rsidRPr="001261D9">
              <w:rPr>
                <w:rFonts w:hint="eastAsia"/>
                <w:sz w:val="18"/>
                <w:szCs w:val="18"/>
              </w:rPr>
              <w:t>是</w:t>
            </w:r>
          </w:p>
        </w:tc>
      </w:tr>
      <w:tr w:rsidR="00D661FF" w:rsidRPr="001261D9" w14:paraId="20B6F63E" w14:textId="77777777" w:rsidTr="001E5C9E">
        <w:tc>
          <w:tcPr>
            <w:tcW w:w="1101" w:type="dxa"/>
          </w:tcPr>
          <w:p w14:paraId="4369449B" w14:textId="77777777" w:rsidR="00D661FF" w:rsidRPr="001261D9" w:rsidRDefault="00D661FF" w:rsidP="001E5C9E">
            <w:pPr>
              <w:rPr>
                <w:sz w:val="18"/>
                <w:szCs w:val="18"/>
              </w:rPr>
            </w:pPr>
            <w:r w:rsidRPr="001261D9">
              <w:rPr>
                <w:rFonts w:hint="eastAsia"/>
                <w:sz w:val="18"/>
                <w:szCs w:val="18"/>
              </w:rPr>
              <w:t>BIT03</w:t>
            </w:r>
          </w:p>
        </w:tc>
        <w:tc>
          <w:tcPr>
            <w:tcW w:w="2835" w:type="dxa"/>
          </w:tcPr>
          <w:p w14:paraId="3879C719" w14:textId="77777777" w:rsidR="00D661FF" w:rsidRPr="001261D9" w:rsidRDefault="00D661FF" w:rsidP="001E5C9E">
            <w:pPr>
              <w:rPr>
                <w:sz w:val="18"/>
                <w:szCs w:val="18"/>
              </w:rPr>
            </w:pPr>
            <w:r w:rsidRPr="001261D9">
              <w:rPr>
                <w:rFonts w:hint="eastAsia"/>
                <w:sz w:val="18"/>
                <w:szCs w:val="18"/>
              </w:rPr>
              <w:t>故障停机</w:t>
            </w:r>
          </w:p>
        </w:tc>
        <w:tc>
          <w:tcPr>
            <w:tcW w:w="1559" w:type="dxa"/>
          </w:tcPr>
          <w:p w14:paraId="32D7ED4A" w14:textId="77777777" w:rsidR="00D661FF" w:rsidRPr="001261D9" w:rsidRDefault="00D661FF" w:rsidP="001E5C9E">
            <w:pPr>
              <w:rPr>
                <w:rFonts w:ascii="宋体" w:hAnsi="宋体"/>
                <w:sz w:val="18"/>
                <w:szCs w:val="18"/>
              </w:rPr>
            </w:pPr>
            <w:r w:rsidRPr="001261D9">
              <w:rPr>
                <w:rFonts w:ascii="宋体" w:hAnsi="宋体" w:hint="eastAsia"/>
                <w:sz w:val="18"/>
                <w:szCs w:val="18"/>
              </w:rPr>
              <w:t>0</w:t>
            </w:r>
            <w:r w:rsidRPr="001261D9">
              <w:rPr>
                <w:rFonts w:ascii="宋体" w:hAnsi="宋体"/>
                <w:sz w:val="18"/>
                <w:szCs w:val="18"/>
              </w:rPr>
              <w:t>—</w:t>
            </w:r>
            <w:r w:rsidRPr="001261D9">
              <w:rPr>
                <w:rFonts w:hint="eastAsia"/>
                <w:sz w:val="18"/>
                <w:szCs w:val="18"/>
              </w:rPr>
              <w:t>否</w:t>
            </w:r>
            <w:r w:rsidRPr="001261D9">
              <w:rPr>
                <w:rFonts w:ascii="宋体" w:hAnsi="宋体" w:hint="eastAsia"/>
                <w:sz w:val="18"/>
                <w:szCs w:val="18"/>
              </w:rPr>
              <w:t xml:space="preserve">  1</w:t>
            </w:r>
            <w:r w:rsidRPr="001261D9">
              <w:rPr>
                <w:rFonts w:ascii="宋体" w:hAnsi="宋体"/>
                <w:sz w:val="18"/>
                <w:szCs w:val="18"/>
              </w:rPr>
              <w:t>—</w:t>
            </w:r>
            <w:r w:rsidRPr="001261D9">
              <w:rPr>
                <w:rFonts w:hint="eastAsia"/>
                <w:sz w:val="18"/>
                <w:szCs w:val="18"/>
              </w:rPr>
              <w:t>是</w:t>
            </w:r>
          </w:p>
        </w:tc>
      </w:tr>
      <w:tr w:rsidR="00D661FF" w:rsidRPr="001261D9" w14:paraId="2AF1F1CC" w14:textId="77777777" w:rsidTr="001E5C9E">
        <w:tc>
          <w:tcPr>
            <w:tcW w:w="1101" w:type="dxa"/>
          </w:tcPr>
          <w:p w14:paraId="26117181" w14:textId="77777777" w:rsidR="00D661FF" w:rsidRPr="001261D9" w:rsidRDefault="00D661FF" w:rsidP="001E5C9E">
            <w:pPr>
              <w:rPr>
                <w:sz w:val="18"/>
                <w:szCs w:val="18"/>
              </w:rPr>
            </w:pPr>
            <w:r w:rsidRPr="001261D9">
              <w:rPr>
                <w:rFonts w:hint="eastAsia"/>
                <w:sz w:val="18"/>
                <w:szCs w:val="18"/>
              </w:rPr>
              <w:t>BIT04</w:t>
            </w:r>
          </w:p>
        </w:tc>
        <w:tc>
          <w:tcPr>
            <w:tcW w:w="2835" w:type="dxa"/>
          </w:tcPr>
          <w:p w14:paraId="063C388F" w14:textId="77777777" w:rsidR="00D661FF" w:rsidRPr="001261D9" w:rsidRDefault="00D661FF" w:rsidP="001E5C9E">
            <w:pPr>
              <w:rPr>
                <w:sz w:val="18"/>
                <w:szCs w:val="18"/>
              </w:rPr>
            </w:pPr>
            <w:r w:rsidRPr="001261D9">
              <w:rPr>
                <w:rFonts w:hint="eastAsia"/>
                <w:sz w:val="18"/>
                <w:szCs w:val="18"/>
              </w:rPr>
              <w:t>待机</w:t>
            </w:r>
          </w:p>
        </w:tc>
        <w:tc>
          <w:tcPr>
            <w:tcW w:w="1559" w:type="dxa"/>
          </w:tcPr>
          <w:p w14:paraId="4F527F7E" w14:textId="77777777" w:rsidR="00D661FF" w:rsidRPr="001261D9" w:rsidRDefault="00D661FF" w:rsidP="001E5C9E">
            <w:pPr>
              <w:rPr>
                <w:rFonts w:ascii="宋体" w:hAnsi="宋体"/>
                <w:sz w:val="18"/>
                <w:szCs w:val="18"/>
              </w:rPr>
            </w:pPr>
            <w:r w:rsidRPr="001261D9">
              <w:rPr>
                <w:rFonts w:ascii="宋体" w:hAnsi="宋体" w:hint="eastAsia"/>
                <w:sz w:val="18"/>
                <w:szCs w:val="18"/>
              </w:rPr>
              <w:t>0</w:t>
            </w:r>
            <w:r w:rsidRPr="001261D9">
              <w:rPr>
                <w:rFonts w:ascii="宋体" w:hAnsi="宋体"/>
                <w:sz w:val="18"/>
                <w:szCs w:val="18"/>
              </w:rPr>
              <w:t>—</w:t>
            </w:r>
            <w:r w:rsidRPr="001261D9">
              <w:rPr>
                <w:rFonts w:hint="eastAsia"/>
                <w:sz w:val="18"/>
                <w:szCs w:val="18"/>
              </w:rPr>
              <w:t>否</w:t>
            </w:r>
            <w:r w:rsidRPr="001261D9">
              <w:rPr>
                <w:rFonts w:ascii="宋体" w:hAnsi="宋体" w:hint="eastAsia"/>
                <w:sz w:val="18"/>
                <w:szCs w:val="18"/>
              </w:rPr>
              <w:t xml:space="preserve">  1</w:t>
            </w:r>
            <w:r w:rsidRPr="001261D9">
              <w:rPr>
                <w:rFonts w:ascii="宋体" w:hAnsi="宋体"/>
                <w:sz w:val="18"/>
                <w:szCs w:val="18"/>
              </w:rPr>
              <w:t>—</w:t>
            </w:r>
            <w:r w:rsidRPr="001261D9">
              <w:rPr>
                <w:rFonts w:hint="eastAsia"/>
                <w:sz w:val="18"/>
                <w:szCs w:val="18"/>
              </w:rPr>
              <w:t>是</w:t>
            </w:r>
          </w:p>
        </w:tc>
      </w:tr>
      <w:tr w:rsidR="00D661FF" w:rsidRPr="001261D9" w14:paraId="7B539655" w14:textId="77777777" w:rsidTr="001E5C9E">
        <w:tc>
          <w:tcPr>
            <w:tcW w:w="1101" w:type="dxa"/>
          </w:tcPr>
          <w:p w14:paraId="1ED5DD9A" w14:textId="77777777" w:rsidR="00D661FF" w:rsidRPr="001261D9" w:rsidRDefault="00D661FF" w:rsidP="001E5C9E">
            <w:pPr>
              <w:rPr>
                <w:sz w:val="18"/>
                <w:szCs w:val="18"/>
              </w:rPr>
            </w:pPr>
            <w:r w:rsidRPr="001261D9">
              <w:rPr>
                <w:rFonts w:hint="eastAsia"/>
                <w:sz w:val="18"/>
                <w:szCs w:val="18"/>
              </w:rPr>
              <w:t>BIT05</w:t>
            </w:r>
          </w:p>
        </w:tc>
        <w:tc>
          <w:tcPr>
            <w:tcW w:w="2835" w:type="dxa"/>
          </w:tcPr>
          <w:p w14:paraId="0DA32328" w14:textId="77777777" w:rsidR="00D661FF" w:rsidRPr="001261D9" w:rsidRDefault="00D661FF" w:rsidP="001E5C9E">
            <w:pPr>
              <w:rPr>
                <w:sz w:val="18"/>
                <w:szCs w:val="18"/>
              </w:rPr>
            </w:pPr>
            <w:r w:rsidRPr="001261D9">
              <w:rPr>
                <w:rFonts w:hint="eastAsia"/>
                <w:sz w:val="18"/>
                <w:szCs w:val="18"/>
              </w:rPr>
              <w:t>降额运行</w:t>
            </w:r>
          </w:p>
        </w:tc>
        <w:tc>
          <w:tcPr>
            <w:tcW w:w="1559" w:type="dxa"/>
          </w:tcPr>
          <w:p w14:paraId="46887093" w14:textId="77777777" w:rsidR="00D661FF" w:rsidRPr="001261D9" w:rsidRDefault="00D661FF" w:rsidP="001E5C9E">
            <w:pPr>
              <w:rPr>
                <w:rFonts w:ascii="宋体" w:hAnsi="宋体"/>
                <w:sz w:val="18"/>
                <w:szCs w:val="18"/>
              </w:rPr>
            </w:pPr>
            <w:r w:rsidRPr="001261D9">
              <w:rPr>
                <w:rFonts w:ascii="宋体" w:hAnsi="宋体" w:hint="eastAsia"/>
                <w:sz w:val="18"/>
                <w:szCs w:val="18"/>
              </w:rPr>
              <w:t>0</w:t>
            </w:r>
            <w:r w:rsidRPr="001261D9">
              <w:rPr>
                <w:rFonts w:ascii="宋体" w:hAnsi="宋体"/>
                <w:sz w:val="18"/>
                <w:szCs w:val="18"/>
              </w:rPr>
              <w:t>—</w:t>
            </w:r>
            <w:r w:rsidRPr="001261D9">
              <w:rPr>
                <w:rFonts w:hint="eastAsia"/>
                <w:sz w:val="18"/>
                <w:szCs w:val="18"/>
              </w:rPr>
              <w:t>否</w:t>
            </w:r>
            <w:r w:rsidRPr="001261D9">
              <w:rPr>
                <w:rFonts w:ascii="宋体" w:hAnsi="宋体" w:hint="eastAsia"/>
                <w:sz w:val="18"/>
                <w:szCs w:val="18"/>
              </w:rPr>
              <w:t xml:space="preserve">  1</w:t>
            </w:r>
            <w:r w:rsidRPr="001261D9">
              <w:rPr>
                <w:rFonts w:ascii="宋体" w:hAnsi="宋体"/>
                <w:sz w:val="18"/>
                <w:szCs w:val="18"/>
              </w:rPr>
              <w:t>—</w:t>
            </w:r>
            <w:r w:rsidRPr="001261D9">
              <w:rPr>
                <w:rFonts w:hint="eastAsia"/>
                <w:sz w:val="18"/>
                <w:szCs w:val="18"/>
              </w:rPr>
              <w:t>是</w:t>
            </w:r>
          </w:p>
        </w:tc>
      </w:tr>
      <w:tr w:rsidR="00D661FF" w:rsidRPr="001261D9" w14:paraId="2503DD31" w14:textId="77777777" w:rsidTr="001E5C9E">
        <w:tc>
          <w:tcPr>
            <w:tcW w:w="1101" w:type="dxa"/>
          </w:tcPr>
          <w:p w14:paraId="50BB4067" w14:textId="77777777" w:rsidR="00D661FF" w:rsidRPr="001261D9" w:rsidRDefault="00D661FF" w:rsidP="001E5C9E">
            <w:pPr>
              <w:rPr>
                <w:sz w:val="18"/>
                <w:szCs w:val="18"/>
              </w:rPr>
            </w:pPr>
            <w:r w:rsidRPr="001261D9">
              <w:rPr>
                <w:rFonts w:hint="eastAsia"/>
                <w:sz w:val="18"/>
                <w:szCs w:val="18"/>
              </w:rPr>
              <w:t>BIT06</w:t>
            </w:r>
          </w:p>
        </w:tc>
        <w:tc>
          <w:tcPr>
            <w:tcW w:w="2835" w:type="dxa"/>
          </w:tcPr>
          <w:p w14:paraId="3AA27D45" w14:textId="77777777" w:rsidR="00D661FF" w:rsidRPr="001261D9" w:rsidRDefault="00D661FF" w:rsidP="001E5C9E">
            <w:pPr>
              <w:rPr>
                <w:sz w:val="18"/>
                <w:szCs w:val="18"/>
              </w:rPr>
            </w:pPr>
            <w:r w:rsidRPr="001261D9">
              <w:rPr>
                <w:rFonts w:hint="eastAsia"/>
                <w:sz w:val="18"/>
                <w:szCs w:val="18"/>
              </w:rPr>
              <w:t>限额运行</w:t>
            </w:r>
          </w:p>
        </w:tc>
        <w:tc>
          <w:tcPr>
            <w:tcW w:w="1559" w:type="dxa"/>
          </w:tcPr>
          <w:p w14:paraId="06AC8F58" w14:textId="77777777" w:rsidR="00D661FF" w:rsidRPr="001261D9" w:rsidRDefault="00D661FF" w:rsidP="001E5C9E">
            <w:pPr>
              <w:rPr>
                <w:rFonts w:ascii="宋体" w:hAnsi="宋体"/>
                <w:sz w:val="18"/>
                <w:szCs w:val="18"/>
              </w:rPr>
            </w:pPr>
            <w:r w:rsidRPr="001261D9">
              <w:rPr>
                <w:rFonts w:ascii="宋体" w:hAnsi="宋体" w:hint="eastAsia"/>
                <w:sz w:val="18"/>
                <w:szCs w:val="18"/>
              </w:rPr>
              <w:t>0</w:t>
            </w:r>
            <w:r w:rsidRPr="001261D9">
              <w:rPr>
                <w:rFonts w:ascii="宋体" w:hAnsi="宋体"/>
                <w:sz w:val="18"/>
                <w:szCs w:val="18"/>
              </w:rPr>
              <w:t>—</w:t>
            </w:r>
            <w:r w:rsidRPr="001261D9">
              <w:rPr>
                <w:rFonts w:hint="eastAsia"/>
                <w:sz w:val="18"/>
                <w:szCs w:val="18"/>
              </w:rPr>
              <w:t>否</w:t>
            </w:r>
            <w:r w:rsidRPr="001261D9">
              <w:rPr>
                <w:rFonts w:ascii="宋体" w:hAnsi="宋体" w:hint="eastAsia"/>
                <w:sz w:val="18"/>
                <w:szCs w:val="18"/>
              </w:rPr>
              <w:t xml:space="preserve">  1</w:t>
            </w:r>
            <w:r w:rsidRPr="001261D9">
              <w:rPr>
                <w:rFonts w:ascii="宋体" w:hAnsi="宋体"/>
                <w:sz w:val="18"/>
                <w:szCs w:val="18"/>
              </w:rPr>
              <w:t>—</w:t>
            </w:r>
            <w:r w:rsidRPr="001261D9">
              <w:rPr>
                <w:rFonts w:hint="eastAsia"/>
                <w:sz w:val="18"/>
                <w:szCs w:val="18"/>
              </w:rPr>
              <w:t>是</w:t>
            </w:r>
          </w:p>
        </w:tc>
      </w:tr>
    </w:tbl>
    <w:p w14:paraId="20495973" w14:textId="77777777" w:rsidR="00D661FF" w:rsidRDefault="00D661FF" w:rsidP="005115DC">
      <w:pPr>
        <w:spacing w:line="360" w:lineRule="auto"/>
        <w:rPr>
          <w:rFonts w:asciiTheme="minorEastAsia" w:hAnsiTheme="minorEastAsia"/>
          <w:color w:val="FF0000"/>
          <w:szCs w:val="21"/>
          <w:lang w:val="pt-PT"/>
        </w:rPr>
      </w:pPr>
    </w:p>
    <w:p w14:paraId="38F9508B" w14:textId="77777777" w:rsidR="00D661FF" w:rsidRDefault="00D661FF" w:rsidP="00D661FF">
      <w:pPr>
        <w:spacing w:line="360" w:lineRule="auto"/>
        <w:jc w:val="left"/>
      </w:pPr>
      <w:r w:rsidRPr="00963435">
        <w:rPr>
          <w:rFonts w:hint="eastAsia"/>
        </w:rPr>
        <w:t>逆变器当前状态</w:t>
      </w:r>
    </w:p>
    <w:tbl>
      <w:tblPr>
        <w:tblW w:w="393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01"/>
        <w:gridCol w:w="2835"/>
      </w:tblGrid>
      <w:tr w:rsidR="00E04192" w:rsidRPr="0085116F" w14:paraId="1AD4BA20" w14:textId="77777777" w:rsidTr="00717264">
        <w:tc>
          <w:tcPr>
            <w:tcW w:w="1101" w:type="dxa"/>
            <w:shd w:val="clear" w:color="auto" w:fill="BFBFBF"/>
          </w:tcPr>
          <w:p w14:paraId="4F93AE13" w14:textId="77777777" w:rsidR="00E04192" w:rsidRPr="0085116F" w:rsidRDefault="00E04192" w:rsidP="0071726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值</w:t>
            </w:r>
          </w:p>
        </w:tc>
        <w:tc>
          <w:tcPr>
            <w:tcW w:w="2835" w:type="dxa"/>
            <w:shd w:val="clear" w:color="auto" w:fill="BFBFBF"/>
          </w:tcPr>
          <w:p w14:paraId="6F89F6FA" w14:textId="77777777" w:rsidR="00E04192" w:rsidRPr="0085116F" w:rsidRDefault="00E04192" w:rsidP="0071726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工作状态</w:t>
            </w:r>
          </w:p>
        </w:tc>
      </w:tr>
      <w:tr w:rsidR="00E04192" w14:paraId="5EAF9C13" w14:textId="77777777" w:rsidTr="00717264">
        <w:tc>
          <w:tcPr>
            <w:tcW w:w="1101" w:type="dxa"/>
          </w:tcPr>
          <w:p w14:paraId="6DF52747" w14:textId="77777777" w:rsidR="00E04192" w:rsidRDefault="00E04192" w:rsidP="00717264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2835" w:type="dxa"/>
          </w:tcPr>
          <w:p w14:paraId="70F0BDD6" w14:textId="77777777" w:rsidR="00E04192" w:rsidRPr="002A4434" w:rsidRDefault="00E04192" w:rsidP="00717264">
            <w:r>
              <w:rPr>
                <w:rFonts w:hint="eastAsia"/>
              </w:rPr>
              <w:t>等待状态</w:t>
            </w:r>
            <w:r>
              <w:rPr>
                <w:rFonts w:hint="eastAsia"/>
              </w:rPr>
              <w:t>(Waiting)</w:t>
            </w:r>
          </w:p>
        </w:tc>
      </w:tr>
      <w:tr w:rsidR="00E04192" w:rsidRPr="008F0073" w14:paraId="069448AE" w14:textId="77777777" w:rsidTr="00717264">
        <w:tc>
          <w:tcPr>
            <w:tcW w:w="1101" w:type="dxa"/>
          </w:tcPr>
          <w:p w14:paraId="12035CF2" w14:textId="77777777" w:rsidR="00E04192" w:rsidRDefault="00E04192" w:rsidP="00717264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835" w:type="dxa"/>
          </w:tcPr>
          <w:p w14:paraId="261173CD" w14:textId="77777777" w:rsidR="00E04192" w:rsidRPr="002A4434" w:rsidRDefault="00E04192" w:rsidP="00717264">
            <w:proofErr w:type="gramStart"/>
            <w:r>
              <w:rPr>
                <w:rFonts w:hint="eastAsia"/>
              </w:rPr>
              <w:t>软起运行</w:t>
            </w:r>
            <w:proofErr w:type="gramEnd"/>
            <w:r>
              <w:rPr>
                <w:rFonts w:hint="eastAsia"/>
              </w:rPr>
              <w:t>(</w:t>
            </w:r>
            <w:proofErr w:type="spellStart"/>
            <w:r>
              <w:rPr>
                <w:rFonts w:hint="eastAsia"/>
              </w:rPr>
              <w:t>SoftRun</w:t>
            </w:r>
            <w:proofErr w:type="spellEnd"/>
            <w:r>
              <w:rPr>
                <w:rFonts w:hint="eastAsia"/>
              </w:rPr>
              <w:t>)</w:t>
            </w:r>
          </w:p>
        </w:tc>
      </w:tr>
      <w:tr w:rsidR="00E04192" w:rsidRPr="008F0073" w14:paraId="5D9BED26" w14:textId="77777777" w:rsidTr="00717264">
        <w:tc>
          <w:tcPr>
            <w:tcW w:w="1101" w:type="dxa"/>
          </w:tcPr>
          <w:p w14:paraId="01B50073" w14:textId="77777777" w:rsidR="00E04192" w:rsidRDefault="00E04192" w:rsidP="00717264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835" w:type="dxa"/>
          </w:tcPr>
          <w:p w14:paraId="17DEE8F6" w14:textId="77777777" w:rsidR="00E04192" w:rsidRPr="002A4434" w:rsidRDefault="00E04192" w:rsidP="00717264">
            <w:r>
              <w:rPr>
                <w:rFonts w:hint="eastAsia"/>
              </w:rPr>
              <w:t>控制关机</w:t>
            </w:r>
            <w:r>
              <w:rPr>
                <w:rFonts w:hint="eastAsia"/>
              </w:rPr>
              <w:t>(Grid off)</w:t>
            </w:r>
          </w:p>
        </w:tc>
      </w:tr>
      <w:tr w:rsidR="00E04192" w:rsidRPr="008F0073" w14:paraId="01E31B35" w14:textId="77777777" w:rsidTr="00717264">
        <w:tc>
          <w:tcPr>
            <w:tcW w:w="1101" w:type="dxa"/>
          </w:tcPr>
          <w:p w14:paraId="41E5BC19" w14:textId="77777777" w:rsidR="00E04192" w:rsidRDefault="00E04192" w:rsidP="00717264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835" w:type="dxa"/>
          </w:tcPr>
          <w:p w14:paraId="256DD723" w14:textId="77777777" w:rsidR="00E04192" w:rsidRPr="002A4434" w:rsidRDefault="00E04192" w:rsidP="00717264">
            <w:r>
              <w:rPr>
                <w:rFonts w:hint="eastAsia"/>
              </w:rPr>
              <w:t>并网运行</w:t>
            </w:r>
            <w:r>
              <w:rPr>
                <w:rFonts w:hint="eastAsia"/>
              </w:rPr>
              <w:t>(Generating)</w:t>
            </w:r>
          </w:p>
        </w:tc>
      </w:tr>
      <w:tr w:rsidR="00E04192" w:rsidRPr="008D09CA" w14:paraId="560C7278" w14:textId="77777777" w:rsidTr="00717264">
        <w:tc>
          <w:tcPr>
            <w:tcW w:w="1101" w:type="dxa"/>
          </w:tcPr>
          <w:p w14:paraId="00976A4B" w14:textId="77777777" w:rsidR="00E04192" w:rsidRDefault="00E04192" w:rsidP="00717264">
            <w:pPr>
              <w:jc w:val="center"/>
            </w:pPr>
            <w:r>
              <w:t>4</w:t>
            </w:r>
          </w:p>
        </w:tc>
        <w:tc>
          <w:tcPr>
            <w:tcW w:w="2835" w:type="dxa"/>
          </w:tcPr>
          <w:p w14:paraId="4BD56EE7" w14:textId="77777777" w:rsidR="00E04192" w:rsidRDefault="00E04192" w:rsidP="00717264">
            <w:r>
              <w:rPr>
                <w:rFonts w:hint="eastAsia"/>
              </w:rPr>
              <w:t>故障停机</w:t>
            </w:r>
            <w:r>
              <w:rPr>
                <w:rFonts w:hint="eastAsia"/>
              </w:rPr>
              <w:t>(Fault Stop)</w:t>
            </w:r>
          </w:p>
        </w:tc>
      </w:tr>
      <w:tr w:rsidR="00E04192" w:rsidRPr="008D09CA" w14:paraId="33E16B07" w14:textId="77777777" w:rsidTr="00717264">
        <w:tc>
          <w:tcPr>
            <w:tcW w:w="1101" w:type="dxa"/>
          </w:tcPr>
          <w:p w14:paraId="36905B88" w14:textId="77777777" w:rsidR="00E04192" w:rsidRDefault="00E04192" w:rsidP="00717264">
            <w:pPr>
              <w:jc w:val="center"/>
            </w:pPr>
          </w:p>
        </w:tc>
        <w:tc>
          <w:tcPr>
            <w:tcW w:w="2835" w:type="dxa"/>
          </w:tcPr>
          <w:p w14:paraId="5B14467F" w14:textId="77777777" w:rsidR="00E04192" w:rsidRDefault="00E04192" w:rsidP="00717264"/>
        </w:tc>
      </w:tr>
    </w:tbl>
    <w:p w14:paraId="69D3ACCE" w14:textId="77777777" w:rsidR="00D661FF" w:rsidRDefault="00D661FF" w:rsidP="005115DC">
      <w:pPr>
        <w:spacing w:line="360" w:lineRule="auto"/>
        <w:rPr>
          <w:rFonts w:asciiTheme="minorEastAsia" w:hAnsiTheme="minorEastAsia"/>
          <w:color w:val="FF0000"/>
          <w:szCs w:val="21"/>
          <w:lang w:val="pt-PT"/>
        </w:rPr>
      </w:pPr>
    </w:p>
    <w:p w14:paraId="78993CB0" w14:textId="77777777" w:rsidR="005115DC" w:rsidRDefault="005115DC" w:rsidP="005115DC">
      <w:pPr>
        <w:spacing w:line="360" w:lineRule="auto"/>
        <w:rPr>
          <w:rFonts w:asciiTheme="minorEastAsia" w:hAnsiTheme="minorEastAsia"/>
          <w:color w:val="FF0000"/>
          <w:szCs w:val="21"/>
          <w:lang w:val="pt-PT"/>
        </w:rPr>
      </w:pPr>
    </w:p>
    <w:p w14:paraId="29BA34AF" w14:textId="77777777" w:rsidR="005115DC" w:rsidRDefault="005115DC" w:rsidP="005115DC">
      <w:pPr>
        <w:pStyle w:val="3"/>
      </w:pPr>
      <w:r w:rsidRPr="009849D5">
        <w:rPr>
          <w:rFonts w:asciiTheme="minorEastAsia" w:hAnsiTheme="minorEastAsia" w:hint="eastAsia"/>
          <w:szCs w:val="21"/>
        </w:rPr>
        <w:t>(</w:t>
      </w:r>
      <w:r w:rsidRPr="009849D5">
        <w:rPr>
          <w:rFonts w:cs="Consolas"/>
          <w:color w:val="000000"/>
          <w:kern w:val="0"/>
          <w:sz w:val="20"/>
        </w:rPr>
        <w:t>0x</w:t>
      </w:r>
      <w:r w:rsidRPr="009849D5">
        <w:rPr>
          <w:rFonts w:cs="Consolas" w:hint="eastAsia"/>
          <w:color w:val="000000"/>
          <w:kern w:val="0"/>
          <w:sz w:val="20"/>
        </w:rPr>
        <w:t>A</w:t>
      </w:r>
      <w:r>
        <w:rPr>
          <w:rFonts w:cs="Consolas" w:hint="eastAsia"/>
          <w:color w:val="000000"/>
          <w:kern w:val="0"/>
          <w:sz w:val="20"/>
        </w:rPr>
        <w:t>3</w:t>
      </w:r>
      <w:r w:rsidRPr="009849D5">
        <w:rPr>
          <w:rFonts w:asciiTheme="minorEastAsia" w:hAnsiTheme="minorEastAsia" w:hint="eastAsia"/>
          <w:szCs w:val="21"/>
        </w:rPr>
        <w:t>)</w:t>
      </w:r>
      <w:r w:rsidR="004E1C72">
        <w:rPr>
          <w:rFonts w:hint="eastAsia"/>
        </w:rPr>
        <w:t>系统显示定时刷新（</w:t>
      </w:r>
      <w:r w:rsidR="004E1C72">
        <w:rPr>
          <w:rFonts w:hint="eastAsia"/>
        </w:rPr>
        <w:t>BGK/Balancer</w:t>
      </w:r>
      <w:r w:rsidR="004E1C72">
        <w:rPr>
          <w:rFonts w:hint="eastAsia"/>
        </w:rPr>
        <w:t>部分）</w:t>
      </w:r>
    </w:p>
    <w:p w14:paraId="6783E414" w14:textId="77777777" w:rsidR="005115DC" w:rsidRDefault="005115DC" w:rsidP="005115DC">
      <w:pPr>
        <w:rPr>
          <w:rFonts w:ascii="Consolas" w:hAnsi="Consolas" w:cs="Consolas"/>
          <w:color w:val="000000"/>
          <w:kern w:val="0"/>
          <w:sz w:val="20"/>
          <w:szCs w:val="20"/>
        </w:rPr>
      </w:pPr>
      <w:r>
        <w:rPr>
          <w:rFonts w:ascii="宋体" w:hAnsi="宋体" w:hint="eastAsia"/>
          <w:color w:val="FF0000"/>
          <w:sz w:val="18"/>
          <w:szCs w:val="18"/>
          <w:lang w:val="pt-PT"/>
        </w:rPr>
        <w:tab/>
        <w:t>CMD_SUB==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TP_READ_</w:t>
      </w:r>
      <w:r>
        <w:rPr>
          <w:rFonts w:ascii="Consolas" w:hAnsi="Consolas" w:cs="Consolas" w:hint="eastAsia"/>
          <w:i/>
          <w:iCs/>
          <w:color w:val="0000C0"/>
          <w:kern w:val="0"/>
          <w:sz w:val="20"/>
          <w:szCs w:val="20"/>
        </w:rPr>
        <w:t>DISP</w:t>
      </w:r>
      <w:r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_DATA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0x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A3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,</w:t>
      </w:r>
    </w:p>
    <w:p w14:paraId="49D1D08C" w14:textId="77777777" w:rsidR="005115DC" w:rsidRDefault="005115DC" w:rsidP="005115DC">
      <w:pPr>
        <w:rPr>
          <w:rFonts w:ascii="Consolas" w:hAnsi="Consolas" w:cs="Consolas"/>
          <w:color w:val="000000"/>
          <w:kern w:val="0"/>
          <w:sz w:val="20"/>
          <w:szCs w:val="20"/>
        </w:rPr>
      </w:pP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显示电池监控模块信息</w:t>
      </w:r>
      <w:r w:rsidR="00643CC2">
        <w:rPr>
          <w:rFonts w:ascii="Consolas" w:hAnsi="Consolas" w:cs="Consolas" w:hint="eastAsia"/>
          <w:color w:val="000000"/>
          <w:kern w:val="0"/>
          <w:sz w:val="20"/>
          <w:szCs w:val="20"/>
        </w:rPr>
        <w:t>(</w:t>
      </w:r>
      <w:r w:rsidR="00643CC2">
        <w:rPr>
          <w:rFonts w:ascii="Consolas" w:hAnsi="Consolas" w:cs="Consolas" w:hint="eastAsia"/>
          <w:color w:val="000000"/>
          <w:kern w:val="0"/>
          <w:sz w:val="20"/>
          <w:szCs w:val="20"/>
        </w:rPr>
        <w:t>序号起始地址为：</w:t>
      </w:r>
      <w:r w:rsidR="00643CC2">
        <w:rPr>
          <w:rFonts w:ascii="Consolas" w:hAnsi="Consolas" w:cs="Consolas" w:hint="eastAsia"/>
          <w:color w:val="000000"/>
          <w:kern w:val="0"/>
          <w:sz w:val="20"/>
          <w:szCs w:val="20"/>
        </w:rPr>
        <w:t>0x0000</w:t>
      </w:r>
      <w:r w:rsidR="00643CC2">
        <w:rPr>
          <w:rFonts w:ascii="Consolas" w:hAnsi="Consolas" w:cs="Consolas"/>
          <w:color w:val="000000"/>
          <w:kern w:val="0"/>
          <w:sz w:val="20"/>
          <w:szCs w:val="20"/>
        </w:rPr>
        <w:t>)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</w:p>
    <w:tbl>
      <w:tblPr>
        <w:tblStyle w:val="af9"/>
        <w:tblW w:w="8613" w:type="dxa"/>
        <w:tblLayout w:type="fixed"/>
        <w:tblLook w:val="04A0" w:firstRow="1" w:lastRow="0" w:firstColumn="1" w:lastColumn="0" w:noHBand="0" w:noVBand="1"/>
      </w:tblPr>
      <w:tblGrid>
        <w:gridCol w:w="2130"/>
        <w:gridCol w:w="2373"/>
        <w:gridCol w:w="1701"/>
        <w:gridCol w:w="2409"/>
      </w:tblGrid>
      <w:tr w:rsidR="005115DC" w:rsidRPr="00C23564" w14:paraId="77E4A9BE" w14:textId="77777777" w:rsidTr="004662DA">
        <w:tc>
          <w:tcPr>
            <w:tcW w:w="2130" w:type="dxa"/>
          </w:tcPr>
          <w:p w14:paraId="113A5950" w14:textId="77777777" w:rsidR="005115DC" w:rsidRPr="00C23564" w:rsidRDefault="005115DC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序号</w:t>
            </w:r>
          </w:p>
        </w:tc>
        <w:tc>
          <w:tcPr>
            <w:tcW w:w="2373" w:type="dxa"/>
          </w:tcPr>
          <w:p w14:paraId="06810C5C" w14:textId="77777777" w:rsidR="005115DC" w:rsidRPr="00C23564" w:rsidRDefault="005115DC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显示内容</w:t>
            </w:r>
          </w:p>
        </w:tc>
        <w:tc>
          <w:tcPr>
            <w:tcW w:w="1701" w:type="dxa"/>
          </w:tcPr>
          <w:p w14:paraId="1FC3E50A" w14:textId="77777777" w:rsidR="005115DC" w:rsidRPr="00C23564" w:rsidRDefault="005115DC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数据类型</w:t>
            </w:r>
          </w:p>
        </w:tc>
        <w:tc>
          <w:tcPr>
            <w:tcW w:w="2409" w:type="dxa"/>
          </w:tcPr>
          <w:p w14:paraId="39366C47" w14:textId="77777777" w:rsidR="005115DC" w:rsidRPr="00C23564" w:rsidRDefault="005115DC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单位</w:t>
            </w:r>
          </w:p>
        </w:tc>
      </w:tr>
      <w:tr w:rsidR="005115DC" w:rsidRPr="00C23564" w14:paraId="34740039" w14:textId="77777777" w:rsidTr="004662DA">
        <w:tc>
          <w:tcPr>
            <w:tcW w:w="2130" w:type="dxa"/>
          </w:tcPr>
          <w:p w14:paraId="1A50E8F1" w14:textId="77777777" w:rsidR="005115DC" w:rsidRPr="00C23564" w:rsidRDefault="005115DC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0]~ INFO[1]</w:t>
            </w:r>
          </w:p>
        </w:tc>
        <w:tc>
          <w:tcPr>
            <w:tcW w:w="2373" w:type="dxa"/>
          </w:tcPr>
          <w:p w14:paraId="2D053666" w14:textId="77777777" w:rsidR="005115DC" w:rsidRPr="00C23564" w:rsidRDefault="005115DC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电池总电压</w:t>
            </w:r>
          </w:p>
        </w:tc>
        <w:tc>
          <w:tcPr>
            <w:tcW w:w="1701" w:type="dxa"/>
          </w:tcPr>
          <w:p w14:paraId="3C04C085" w14:textId="77777777" w:rsidR="005115DC" w:rsidRPr="00C23564" w:rsidRDefault="005115DC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2409" w:type="dxa"/>
          </w:tcPr>
          <w:p w14:paraId="1D5A8383" w14:textId="77777777" w:rsidR="005115DC" w:rsidRPr="00C23564" w:rsidRDefault="005115DC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.001V</w:t>
            </w:r>
          </w:p>
        </w:tc>
      </w:tr>
      <w:tr w:rsidR="005115DC" w:rsidRPr="00C23564" w14:paraId="660F2A72" w14:textId="77777777" w:rsidTr="004662DA">
        <w:tc>
          <w:tcPr>
            <w:tcW w:w="2130" w:type="dxa"/>
          </w:tcPr>
          <w:p w14:paraId="6139570F" w14:textId="77777777" w:rsidR="005115DC" w:rsidRPr="00C23564" w:rsidRDefault="005115DC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2]~ INFO[3]</w:t>
            </w:r>
          </w:p>
        </w:tc>
        <w:tc>
          <w:tcPr>
            <w:tcW w:w="2373" w:type="dxa"/>
          </w:tcPr>
          <w:p w14:paraId="6FCDB7CF" w14:textId="77777777" w:rsidR="005115DC" w:rsidRPr="00C23564" w:rsidRDefault="005115DC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系统BGK台数</w:t>
            </w:r>
          </w:p>
        </w:tc>
        <w:tc>
          <w:tcPr>
            <w:tcW w:w="1701" w:type="dxa"/>
          </w:tcPr>
          <w:p w14:paraId="4211667A" w14:textId="77777777" w:rsidR="005115DC" w:rsidRPr="00C23564" w:rsidRDefault="005115DC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INT16</w:t>
            </w:r>
          </w:p>
        </w:tc>
        <w:tc>
          <w:tcPr>
            <w:tcW w:w="2409" w:type="dxa"/>
          </w:tcPr>
          <w:p w14:paraId="30952DEA" w14:textId="77777777" w:rsidR="005115DC" w:rsidRPr="00C23564" w:rsidRDefault="005115DC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台</w:t>
            </w:r>
          </w:p>
        </w:tc>
      </w:tr>
      <w:tr w:rsidR="00560F40" w:rsidRPr="00C23564" w14:paraId="42F15B8C" w14:textId="77777777" w:rsidTr="004662DA">
        <w:tc>
          <w:tcPr>
            <w:tcW w:w="2130" w:type="dxa"/>
          </w:tcPr>
          <w:p w14:paraId="6EDC3958" w14:textId="77777777" w:rsidR="00560F40" w:rsidRPr="00C23564" w:rsidRDefault="00560F40" w:rsidP="00CE619D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4]~ INFO[5]</w:t>
            </w:r>
          </w:p>
        </w:tc>
        <w:tc>
          <w:tcPr>
            <w:tcW w:w="2373" w:type="dxa"/>
          </w:tcPr>
          <w:p w14:paraId="1190CE52" w14:textId="77777777" w:rsidR="00560F40" w:rsidRPr="00C23564" w:rsidRDefault="00560F40" w:rsidP="00560F40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电池组监控</w:t>
            </w:r>
            <w:r w:rsidRPr="0063232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告警字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(BGK模块告警汇总)</w:t>
            </w:r>
          </w:p>
        </w:tc>
        <w:tc>
          <w:tcPr>
            <w:tcW w:w="1701" w:type="dxa"/>
          </w:tcPr>
          <w:p w14:paraId="7B47E23F" w14:textId="77777777" w:rsidR="00560F40" w:rsidRPr="00C23564" w:rsidRDefault="00560F40" w:rsidP="00CE619D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2409" w:type="dxa"/>
          </w:tcPr>
          <w:p w14:paraId="0FBF8F83" w14:textId="77777777" w:rsidR="00560F40" w:rsidRPr="00C23564" w:rsidRDefault="00560F40" w:rsidP="00CE619D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560F4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定义另附说明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8</w:t>
            </w:r>
          </w:p>
        </w:tc>
      </w:tr>
      <w:tr w:rsidR="00560F40" w:rsidRPr="00C23564" w14:paraId="5C121C6B" w14:textId="77777777" w:rsidTr="004662DA">
        <w:tc>
          <w:tcPr>
            <w:tcW w:w="2130" w:type="dxa"/>
          </w:tcPr>
          <w:p w14:paraId="4051E439" w14:textId="77777777" w:rsidR="00560F40" w:rsidRPr="00C23564" w:rsidRDefault="00560F40" w:rsidP="00CE619D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6]~ INFO[6]</w:t>
            </w:r>
          </w:p>
        </w:tc>
        <w:tc>
          <w:tcPr>
            <w:tcW w:w="2373" w:type="dxa"/>
          </w:tcPr>
          <w:p w14:paraId="20AD3ACC" w14:textId="77777777" w:rsidR="00560F40" w:rsidRPr="00C23564" w:rsidRDefault="00560F40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#BGK U-bat</w:t>
            </w:r>
          </w:p>
        </w:tc>
        <w:tc>
          <w:tcPr>
            <w:tcW w:w="1701" w:type="dxa"/>
          </w:tcPr>
          <w:p w14:paraId="30B560A7" w14:textId="77777777" w:rsidR="00560F40" w:rsidRPr="00C23564" w:rsidRDefault="00560F40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INT16</w:t>
            </w:r>
          </w:p>
        </w:tc>
        <w:tc>
          <w:tcPr>
            <w:tcW w:w="2409" w:type="dxa"/>
          </w:tcPr>
          <w:p w14:paraId="3949B784" w14:textId="77777777" w:rsidR="00560F40" w:rsidRPr="00C23564" w:rsidRDefault="00560F40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.001V</w:t>
            </w:r>
          </w:p>
        </w:tc>
      </w:tr>
      <w:tr w:rsidR="00560F40" w:rsidRPr="00C23564" w14:paraId="1A40628F" w14:textId="77777777" w:rsidTr="004662DA">
        <w:tc>
          <w:tcPr>
            <w:tcW w:w="2130" w:type="dxa"/>
          </w:tcPr>
          <w:p w14:paraId="3DD90A11" w14:textId="77777777" w:rsidR="00560F40" w:rsidRPr="00C23564" w:rsidRDefault="00560F40" w:rsidP="00CE619D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8]~ INFO[9]</w:t>
            </w:r>
          </w:p>
        </w:tc>
        <w:tc>
          <w:tcPr>
            <w:tcW w:w="2373" w:type="dxa"/>
          </w:tcPr>
          <w:p w14:paraId="4A63F5CF" w14:textId="77777777" w:rsidR="00560F40" w:rsidRPr="00C23564" w:rsidRDefault="00560F40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#BGK T-bat</w:t>
            </w:r>
          </w:p>
        </w:tc>
        <w:tc>
          <w:tcPr>
            <w:tcW w:w="1701" w:type="dxa"/>
          </w:tcPr>
          <w:p w14:paraId="77D9D28C" w14:textId="77777777" w:rsidR="00560F40" w:rsidRPr="00C23564" w:rsidRDefault="00560F40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INT16</w:t>
            </w:r>
          </w:p>
        </w:tc>
        <w:tc>
          <w:tcPr>
            <w:tcW w:w="2409" w:type="dxa"/>
          </w:tcPr>
          <w:p w14:paraId="7A6F4895" w14:textId="77777777" w:rsidR="00560F40" w:rsidRPr="00C23564" w:rsidRDefault="00560F40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℃</w:t>
            </w:r>
          </w:p>
        </w:tc>
      </w:tr>
      <w:tr w:rsidR="00560F40" w:rsidRPr="00C23564" w14:paraId="5A5A6B40" w14:textId="77777777" w:rsidTr="004662DA">
        <w:tc>
          <w:tcPr>
            <w:tcW w:w="2130" w:type="dxa"/>
          </w:tcPr>
          <w:p w14:paraId="3311C71D" w14:textId="77777777" w:rsidR="00560F40" w:rsidRPr="00C23564" w:rsidRDefault="00560F40" w:rsidP="00CE619D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10]~ INFO[11]</w:t>
            </w:r>
          </w:p>
        </w:tc>
        <w:tc>
          <w:tcPr>
            <w:tcW w:w="2373" w:type="dxa"/>
          </w:tcPr>
          <w:p w14:paraId="4C108218" w14:textId="77777777" w:rsidR="00560F40" w:rsidRPr="00C23564" w:rsidRDefault="00560F40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#BGK PWM Duty</w:t>
            </w:r>
          </w:p>
        </w:tc>
        <w:tc>
          <w:tcPr>
            <w:tcW w:w="1701" w:type="dxa"/>
          </w:tcPr>
          <w:p w14:paraId="305BB567" w14:textId="77777777" w:rsidR="00560F40" w:rsidRPr="00C23564" w:rsidRDefault="00560F40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INT16</w:t>
            </w:r>
          </w:p>
        </w:tc>
        <w:tc>
          <w:tcPr>
            <w:tcW w:w="2409" w:type="dxa"/>
          </w:tcPr>
          <w:p w14:paraId="494AEC5C" w14:textId="77777777" w:rsidR="00560F40" w:rsidRPr="00C23564" w:rsidRDefault="00560F40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%</w:t>
            </w:r>
          </w:p>
        </w:tc>
      </w:tr>
      <w:tr w:rsidR="00560F40" w:rsidRPr="00C23564" w14:paraId="636F2B23" w14:textId="77777777" w:rsidTr="004662DA">
        <w:tc>
          <w:tcPr>
            <w:tcW w:w="2130" w:type="dxa"/>
          </w:tcPr>
          <w:p w14:paraId="59D14A51" w14:textId="77777777" w:rsidR="00560F40" w:rsidRPr="00C23564" w:rsidRDefault="00560F40" w:rsidP="00CE619D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12]~ INFO[13]</w:t>
            </w:r>
          </w:p>
        </w:tc>
        <w:tc>
          <w:tcPr>
            <w:tcW w:w="2373" w:type="dxa"/>
          </w:tcPr>
          <w:p w14:paraId="4D1CFDFC" w14:textId="77777777" w:rsidR="00560F40" w:rsidRPr="00C23564" w:rsidRDefault="00560F40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#BGK电池管理从机模块告</w:t>
            </w: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lastRenderedPageBreak/>
              <w:t>警字</w:t>
            </w:r>
          </w:p>
        </w:tc>
        <w:tc>
          <w:tcPr>
            <w:tcW w:w="1701" w:type="dxa"/>
          </w:tcPr>
          <w:p w14:paraId="6C489059" w14:textId="77777777" w:rsidR="00560F40" w:rsidRPr="00C23564" w:rsidRDefault="00560F40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lastRenderedPageBreak/>
              <w:t>UINT16</w:t>
            </w:r>
          </w:p>
        </w:tc>
        <w:tc>
          <w:tcPr>
            <w:tcW w:w="2409" w:type="dxa"/>
          </w:tcPr>
          <w:p w14:paraId="36D6A470" w14:textId="77777777" w:rsidR="00560F40" w:rsidRPr="00C23564" w:rsidRDefault="00000000" w:rsidP="00644872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hyperlink w:anchor="_BGK故障告警代码" w:history="1">
              <w:r w:rsidR="00560F40" w:rsidRPr="00644872">
                <w:rPr>
                  <w:rStyle w:val="af7"/>
                  <w:rFonts w:asciiTheme="minorEastAsia" w:hAnsiTheme="minorEastAsia" w:hint="eastAsia"/>
                  <w:sz w:val="18"/>
                  <w:szCs w:val="18"/>
                  <w:lang w:val="pt-PT"/>
                </w:rPr>
                <w:t>定义另附说明</w:t>
              </w:r>
              <w:r w:rsidR="00644872" w:rsidRPr="00644872">
                <w:rPr>
                  <w:rStyle w:val="af7"/>
                  <w:rFonts w:asciiTheme="minorEastAsia" w:hAnsiTheme="minorEastAsia" w:hint="eastAsia"/>
                  <w:sz w:val="18"/>
                  <w:szCs w:val="18"/>
                  <w:lang w:val="pt-PT"/>
                </w:rPr>
                <w:t>10</w:t>
              </w:r>
            </w:hyperlink>
          </w:p>
        </w:tc>
      </w:tr>
      <w:tr w:rsidR="00560F40" w:rsidRPr="00C23564" w14:paraId="7166DA47" w14:textId="77777777" w:rsidTr="004662DA">
        <w:tc>
          <w:tcPr>
            <w:tcW w:w="2130" w:type="dxa"/>
          </w:tcPr>
          <w:p w14:paraId="3AD6BE5F" w14:textId="77777777" w:rsidR="00560F40" w:rsidRPr="00C23564" w:rsidRDefault="00560F40" w:rsidP="00CE619D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14]~ INFO[15]</w:t>
            </w:r>
          </w:p>
        </w:tc>
        <w:tc>
          <w:tcPr>
            <w:tcW w:w="2373" w:type="dxa"/>
          </w:tcPr>
          <w:p w14:paraId="5B52287D" w14:textId="77777777" w:rsidR="00560F40" w:rsidRPr="00C23564" w:rsidRDefault="00560F40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#</w:t>
            </w:r>
            <w:r w:rsidRPr="00C23564">
              <w:rPr>
                <w:rFonts w:asciiTheme="minorEastAsia" w:hAnsiTheme="minorEastAsia" w:hint="eastAsia"/>
                <w:sz w:val="18"/>
                <w:szCs w:val="18"/>
              </w:rPr>
              <w:t xml:space="preserve">BGK </w:t>
            </w:r>
            <w:proofErr w:type="spellStart"/>
            <w:r w:rsidRPr="00C23564">
              <w:rPr>
                <w:rFonts w:asciiTheme="minorEastAsia" w:hAnsiTheme="minorEastAsia" w:hint="eastAsia"/>
                <w:sz w:val="18"/>
                <w:szCs w:val="18"/>
              </w:rPr>
              <w:t>Firmware_Version</w:t>
            </w:r>
            <w:proofErr w:type="spellEnd"/>
          </w:p>
        </w:tc>
        <w:tc>
          <w:tcPr>
            <w:tcW w:w="1701" w:type="dxa"/>
          </w:tcPr>
          <w:p w14:paraId="79E8256A" w14:textId="77777777" w:rsidR="00560F40" w:rsidRPr="00C23564" w:rsidRDefault="00560F40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</w:rPr>
              <w:t>UINT16</w:t>
            </w:r>
          </w:p>
        </w:tc>
        <w:tc>
          <w:tcPr>
            <w:tcW w:w="2409" w:type="dxa"/>
          </w:tcPr>
          <w:p w14:paraId="59F043D3" w14:textId="77777777" w:rsidR="00560F40" w:rsidRPr="00C23564" w:rsidRDefault="00560F40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</w:rPr>
              <w:t>0.01</w:t>
            </w:r>
          </w:p>
        </w:tc>
      </w:tr>
      <w:tr w:rsidR="00560F40" w:rsidRPr="00C23564" w14:paraId="1FACD797" w14:textId="77777777" w:rsidTr="004662DA">
        <w:tc>
          <w:tcPr>
            <w:tcW w:w="2130" w:type="dxa"/>
          </w:tcPr>
          <w:p w14:paraId="11D0D3D3" w14:textId="77777777" w:rsidR="00560F40" w:rsidRPr="00C23564" w:rsidRDefault="00560F40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1</w:t>
            </w:r>
            <w:r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6</w:t>
            </w: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~ INFO[1</w:t>
            </w:r>
            <w:r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7</w:t>
            </w: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</w:t>
            </w:r>
          </w:p>
        </w:tc>
        <w:tc>
          <w:tcPr>
            <w:tcW w:w="2373" w:type="dxa"/>
          </w:tcPr>
          <w:p w14:paraId="135B0D36" w14:textId="77777777" w:rsidR="00560F40" w:rsidRPr="00C23564" w:rsidRDefault="00560F40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2#BGK......</w:t>
            </w:r>
          </w:p>
        </w:tc>
        <w:tc>
          <w:tcPr>
            <w:tcW w:w="1701" w:type="dxa"/>
          </w:tcPr>
          <w:p w14:paraId="27169601" w14:textId="77777777" w:rsidR="00560F40" w:rsidRPr="00C23564" w:rsidRDefault="00560F40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</w:p>
        </w:tc>
        <w:tc>
          <w:tcPr>
            <w:tcW w:w="2409" w:type="dxa"/>
          </w:tcPr>
          <w:p w14:paraId="28855F7C" w14:textId="77777777" w:rsidR="00560F40" w:rsidRPr="00C23564" w:rsidRDefault="00560F40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</w:p>
        </w:tc>
      </w:tr>
      <w:tr w:rsidR="00560F40" w:rsidRPr="00C23564" w14:paraId="792EDBFE" w14:textId="77777777" w:rsidTr="004662DA">
        <w:tc>
          <w:tcPr>
            <w:tcW w:w="2130" w:type="dxa"/>
          </w:tcPr>
          <w:p w14:paraId="44D77088" w14:textId="77777777" w:rsidR="00560F40" w:rsidRPr="00C23564" w:rsidRDefault="00560F40" w:rsidP="004662DA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.....</w:t>
            </w:r>
          </w:p>
        </w:tc>
        <w:tc>
          <w:tcPr>
            <w:tcW w:w="2373" w:type="dxa"/>
          </w:tcPr>
          <w:p w14:paraId="1804DF7C" w14:textId="77777777" w:rsidR="00560F40" w:rsidRPr="00C23564" w:rsidRDefault="00560F40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2#BGK......</w:t>
            </w:r>
          </w:p>
        </w:tc>
        <w:tc>
          <w:tcPr>
            <w:tcW w:w="1701" w:type="dxa"/>
          </w:tcPr>
          <w:p w14:paraId="0DFE55DE" w14:textId="77777777" w:rsidR="00560F40" w:rsidRPr="00C23564" w:rsidRDefault="00560F40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</w:p>
        </w:tc>
        <w:tc>
          <w:tcPr>
            <w:tcW w:w="2409" w:type="dxa"/>
          </w:tcPr>
          <w:p w14:paraId="7130D380" w14:textId="77777777" w:rsidR="00560F40" w:rsidRPr="00C23564" w:rsidRDefault="00560F40" w:rsidP="004662D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</w:p>
        </w:tc>
      </w:tr>
    </w:tbl>
    <w:p w14:paraId="15BAA147" w14:textId="77777777" w:rsidR="005115DC" w:rsidRDefault="005115DC" w:rsidP="005115DC">
      <w:pPr>
        <w:spacing w:line="360" w:lineRule="auto"/>
        <w:rPr>
          <w:rFonts w:asciiTheme="minorEastAsia" w:hAnsiTheme="minorEastAsia"/>
          <w:color w:val="FF0000"/>
          <w:szCs w:val="21"/>
          <w:lang w:val="pt-PT"/>
        </w:rPr>
      </w:pPr>
    </w:p>
    <w:p w14:paraId="33C9D9F7" w14:textId="77777777" w:rsidR="00560F40" w:rsidRDefault="00560F40" w:rsidP="00560F40">
      <w:pPr>
        <w:pStyle w:val="4"/>
        <w:numPr>
          <w:ilvl w:val="2"/>
          <w:numId w:val="3"/>
        </w:numPr>
      </w:pPr>
      <w:bookmarkStart w:id="26" w:name="_BGK故障告警代码"/>
      <w:bookmarkEnd w:id="26"/>
      <w:r>
        <w:rPr>
          <w:rFonts w:asciiTheme="minorEastAsia" w:hAnsiTheme="minorEastAsia" w:hint="eastAsia"/>
          <w:szCs w:val="21"/>
        </w:rPr>
        <w:t>BGK</w:t>
      </w:r>
      <w:r>
        <w:rPr>
          <w:rFonts w:hint="eastAsia"/>
        </w:rPr>
        <w:t>故障告警代码</w:t>
      </w:r>
    </w:p>
    <w:p w14:paraId="61BBA2E8" w14:textId="77777777" w:rsidR="00644872" w:rsidRPr="00644872" w:rsidRDefault="00644872" w:rsidP="00560F40">
      <w:pPr>
        <w:rPr>
          <w:rFonts w:asciiTheme="minorEastAsia" w:hAnsiTheme="minorEastAsia"/>
          <w:b/>
          <w:szCs w:val="21"/>
          <w:lang w:val="pt-PT"/>
        </w:rPr>
      </w:pPr>
      <w:r w:rsidRPr="00FD2CB9">
        <w:rPr>
          <w:rFonts w:asciiTheme="minorEastAsia" w:hAnsiTheme="minorEastAsia" w:hint="eastAsia"/>
          <w:b/>
          <w:szCs w:val="21"/>
          <w:lang w:val="pt-PT"/>
        </w:rPr>
        <w:t>附说明</w:t>
      </w:r>
      <w:r>
        <w:rPr>
          <w:rFonts w:asciiTheme="minorEastAsia" w:hAnsiTheme="minorEastAsia" w:hint="eastAsia"/>
          <w:b/>
          <w:szCs w:val="21"/>
          <w:lang w:val="pt-PT"/>
        </w:rPr>
        <w:t>10</w:t>
      </w:r>
      <w:r w:rsidRPr="00FD2CB9">
        <w:rPr>
          <w:rFonts w:asciiTheme="minorEastAsia" w:hAnsiTheme="minorEastAsia" w:hint="eastAsia"/>
          <w:b/>
          <w:szCs w:val="21"/>
          <w:lang w:val="pt-PT"/>
        </w:rPr>
        <w:t>：</w:t>
      </w:r>
      <w:r>
        <w:rPr>
          <w:rFonts w:asciiTheme="minorEastAsia" w:hAnsiTheme="minorEastAsia" w:hint="eastAsia"/>
          <w:b/>
          <w:szCs w:val="21"/>
          <w:lang w:val="pt-PT"/>
        </w:rPr>
        <w:t>BGK充电器</w:t>
      </w:r>
      <w:r w:rsidRPr="00375E0A">
        <w:rPr>
          <w:rFonts w:asciiTheme="minorEastAsia" w:hAnsiTheme="minorEastAsia" w:hint="eastAsia"/>
          <w:b/>
          <w:szCs w:val="21"/>
          <w:lang w:val="pt-PT"/>
        </w:rPr>
        <w:t>告警字</w:t>
      </w:r>
      <w:r w:rsidRPr="00FD2CB9">
        <w:rPr>
          <w:rFonts w:asciiTheme="minorEastAsia" w:hAnsiTheme="minorEastAsia" w:hint="eastAsia"/>
          <w:b/>
          <w:szCs w:val="21"/>
          <w:lang w:val="pt-PT"/>
        </w:rPr>
        <w:t>位定义</w:t>
      </w:r>
    </w:p>
    <w:p w14:paraId="766597BD" w14:textId="77777777" w:rsidR="00560F40" w:rsidRPr="00BD4F54" w:rsidRDefault="00560F40" w:rsidP="00560F40">
      <w:pPr>
        <w:rPr>
          <w:rFonts w:asciiTheme="minorEastAsia" w:hAnsiTheme="minorEastAsia"/>
          <w:b/>
          <w:szCs w:val="21"/>
          <w:lang w:val="pt-PT"/>
        </w:rPr>
      </w:pPr>
      <w:r w:rsidRPr="00BD4F54">
        <w:rPr>
          <w:rFonts w:asciiTheme="minorEastAsia" w:hAnsiTheme="minorEastAsia" w:hint="eastAsia"/>
          <w:b/>
          <w:szCs w:val="21"/>
          <w:lang w:val="pt-PT"/>
        </w:rPr>
        <w:t>告警代码：(</w:t>
      </w:r>
      <w:r>
        <w:rPr>
          <w:rFonts w:asciiTheme="minorEastAsia" w:hAnsiTheme="minorEastAsia" w:hint="eastAsia"/>
          <w:b/>
          <w:szCs w:val="21"/>
          <w:lang w:val="pt-PT"/>
        </w:rPr>
        <w:t>BGK从机告警字)</w:t>
      </w:r>
    </w:p>
    <w:tbl>
      <w:tblPr>
        <w:tblW w:w="7386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972"/>
        <w:gridCol w:w="851"/>
        <w:gridCol w:w="1275"/>
        <w:gridCol w:w="1737"/>
        <w:gridCol w:w="2551"/>
      </w:tblGrid>
      <w:tr w:rsidR="00560F40" w:rsidRPr="00F541CF" w14:paraId="2DA4B475" w14:textId="77777777" w:rsidTr="00CE619D">
        <w:trPr>
          <w:trHeight w:val="540"/>
        </w:trPr>
        <w:tc>
          <w:tcPr>
            <w:tcW w:w="182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</w:tcPr>
          <w:p w14:paraId="327B185C" w14:textId="77777777" w:rsidR="00560F40" w:rsidRPr="00F541CF" w:rsidRDefault="00560F40" w:rsidP="00CE619D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  <w:r w:rsidRPr="00F541CF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信息源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</w:tcPr>
          <w:p w14:paraId="37624E13" w14:textId="77777777" w:rsidR="00560F40" w:rsidRPr="00F541CF" w:rsidRDefault="00560F40" w:rsidP="00CE619D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  <w:r w:rsidRPr="00F541CF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告警代码</w:t>
            </w:r>
          </w:p>
          <w:p w14:paraId="515A01C6" w14:textId="77777777" w:rsidR="00560F40" w:rsidRPr="00F541CF" w:rsidRDefault="00560F40" w:rsidP="00CE619D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sz w:val="18"/>
                <w:szCs w:val="18"/>
              </w:rPr>
            </w:pPr>
            <w:r w:rsidRPr="00F541CF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Warning Code</w:t>
            </w:r>
          </w:p>
        </w:tc>
        <w:tc>
          <w:tcPr>
            <w:tcW w:w="17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</w:tcPr>
          <w:p w14:paraId="0502DEBA" w14:textId="77777777" w:rsidR="00560F40" w:rsidRPr="00F541CF" w:rsidRDefault="00560F40" w:rsidP="00CE619D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sz w:val="18"/>
                <w:szCs w:val="18"/>
              </w:rPr>
            </w:pPr>
            <w:r w:rsidRPr="00F541CF">
              <w:rPr>
                <w:rFonts w:asciiTheme="minorEastAsia" w:hAnsiTheme="minorEastAsia" w:cs="宋体" w:hint="eastAsia"/>
                <w:b/>
                <w:color w:val="000000"/>
                <w:sz w:val="18"/>
                <w:szCs w:val="18"/>
              </w:rPr>
              <w:t>告警显示</w:t>
            </w: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</w:tcPr>
          <w:p w14:paraId="5A273838" w14:textId="77777777" w:rsidR="00560F40" w:rsidRPr="00F541CF" w:rsidRDefault="00560F40" w:rsidP="00CE619D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sz w:val="18"/>
                <w:szCs w:val="18"/>
              </w:rPr>
            </w:pPr>
            <w:r w:rsidRPr="00F541CF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说明</w:t>
            </w:r>
          </w:p>
        </w:tc>
      </w:tr>
      <w:tr w:rsidR="00560F40" w:rsidRPr="00F541CF" w14:paraId="434BCF94" w14:textId="77777777" w:rsidTr="00CE619D">
        <w:trPr>
          <w:trHeight w:val="369"/>
        </w:trPr>
        <w:tc>
          <w:tcPr>
            <w:tcW w:w="97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14:paraId="22ABA680" w14:textId="77777777" w:rsidR="00560F40" w:rsidRPr="00F541CF" w:rsidRDefault="00560F40" w:rsidP="00CE619D">
            <w:pPr>
              <w:widowControl/>
              <w:textAlignment w:val="center"/>
              <w:rPr>
                <w:rFonts w:asciiTheme="minorEastAsia" w:hAnsiTheme="minorEastAsia"/>
                <w:b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b/>
                <w:sz w:val="18"/>
                <w:szCs w:val="18"/>
                <w:lang w:val="pt-PT"/>
              </w:rPr>
              <w:t>BGK</w:t>
            </w:r>
          </w:p>
          <w:p w14:paraId="2E1F469B" w14:textId="77777777" w:rsidR="00560F40" w:rsidRPr="00F541CF" w:rsidRDefault="00560F40" w:rsidP="00CE619D">
            <w:pPr>
              <w:widowControl/>
              <w:textAlignment w:val="center"/>
              <w:rPr>
                <w:rFonts w:asciiTheme="minorEastAsia" w:hAnsiTheme="minorEastAsia"/>
                <w:b/>
                <w:sz w:val="18"/>
                <w:szCs w:val="18"/>
                <w:lang w:val="pt-PT"/>
              </w:rPr>
            </w:pPr>
            <w:r w:rsidRPr="00F541CF">
              <w:rPr>
                <w:rFonts w:asciiTheme="minorEastAsia" w:hAnsiTheme="minorEastAsia" w:hint="eastAsia"/>
                <w:b/>
                <w:sz w:val="18"/>
                <w:szCs w:val="18"/>
                <w:lang w:val="pt-PT"/>
              </w:rPr>
              <w:t>告警字</w:t>
            </w:r>
          </w:p>
          <w:p w14:paraId="00E47471" w14:textId="77777777" w:rsidR="00560F40" w:rsidRPr="00F541CF" w:rsidRDefault="00560F40" w:rsidP="00CE619D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F541CF">
              <w:rPr>
                <w:rFonts w:asciiTheme="minorEastAsia" w:hAnsiTheme="minorEastAsia" w:cs="Consolas"/>
                <w:b/>
                <w:color w:val="005032"/>
                <w:kern w:val="0"/>
                <w:sz w:val="18"/>
                <w:szCs w:val="18"/>
                <w:lang w:val="pt-PT"/>
              </w:rPr>
              <w:t>SYS_WARNING_BITS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53B524" w14:textId="77777777" w:rsidR="00560F40" w:rsidRPr="001A2272" w:rsidRDefault="00560F40" w:rsidP="00CE619D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1A2272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B</w:t>
            </w:r>
            <w:r w:rsidRPr="001A2272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it0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15918B8" w14:textId="77777777" w:rsidR="00560F40" w:rsidRPr="001A2272" w:rsidRDefault="002976A6" w:rsidP="00CE619D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/>
                <w:color w:val="000000"/>
                <w:sz w:val="18"/>
                <w:szCs w:val="18"/>
              </w:rPr>
              <w:t>6</w:t>
            </w:r>
            <w:r w:rsidR="00560F40" w:rsidRPr="001A2272">
              <w:rPr>
                <w:rFonts w:asciiTheme="minorEastAsia" w:hAnsiTheme="minorEastAsia" w:cs="宋体" w:hint="eastAsia"/>
                <w:b/>
                <w:color w:val="000000"/>
                <w:sz w:val="18"/>
                <w:szCs w:val="18"/>
              </w:rPr>
              <w:t>01</w:t>
            </w:r>
          </w:p>
        </w:tc>
        <w:tc>
          <w:tcPr>
            <w:tcW w:w="17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2162CB4" w14:textId="77777777" w:rsidR="00560F40" w:rsidRPr="004B2CB8" w:rsidRDefault="00560F40" w:rsidP="00CE619D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r w:rsidRPr="004B2CB8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U_BAT_OV</w:t>
            </w: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7BDB168" w14:textId="77777777" w:rsidR="00560F40" w:rsidRPr="00F541CF" w:rsidRDefault="00560F40" w:rsidP="00CE619D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r w:rsidRPr="00F541C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电池过压告警</w:t>
            </w:r>
          </w:p>
        </w:tc>
      </w:tr>
      <w:tr w:rsidR="00560F40" w:rsidRPr="00F541CF" w14:paraId="1D968ADA" w14:textId="77777777" w:rsidTr="00CE619D">
        <w:trPr>
          <w:trHeight w:val="366"/>
        </w:trPr>
        <w:tc>
          <w:tcPr>
            <w:tcW w:w="972" w:type="dxa"/>
            <w:vMerge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14:paraId="4E6730B7" w14:textId="77777777" w:rsidR="00560F40" w:rsidRPr="00F541CF" w:rsidRDefault="00560F40" w:rsidP="00CE619D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C4AF0D" w14:textId="77777777" w:rsidR="00560F40" w:rsidRPr="001A2272" w:rsidRDefault="00560F40" w:rsidP="00CE619D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1A2272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B</w:t>
            </w:r>
            <w:r w:rsidRPr="001A2272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it1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F7C6601" w14:textId="77777777" w:rsidR="00560F40" w:rsidRPr="001A2272" w:rsidRDefault="002976A6" w:rsidP="00CE619D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6</w:t>
            </w:r>
            <w:r w:rsidR="00560F40" w:rsidRPr="001A2272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02</w:t>
            </w:r>
          </w:p>
        </w:tc>
        <w:tc>
          <w:tcPr>
            <w:tcW w:w="17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2621DDC" w14:textId="77777777" w:rsidR="00560F40" w:rsidRPr="004B2CB8" w:rsidRDefault="00560F40" w:rsidP="00CE619D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r w:rsidRPr="004B2CB8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U_BAT_LV</w:t>
            </w: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9207788" w14:textId="77777777" w:rsidR="00560F40" w:rsidRPr="00F541CF" w:rsidRDefault="00560F40" w:rsidP="00CE619D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r w:rsidRPr="00F541C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电池欠压告警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（预留）</w:t>
            </w:r>
          </w:p>
        </w:tc>
      </w:tr>
      <w:tr w:rsidR="00560F40" w:rsidRPr="00F541CF" w14:paraId="29A2EE9E" w14:textId="77777777" w:rsidTr="00CE619D">
        <w:trPr>
          <w:trHeight w:val="408"/>
        </w:trPr>
        <w:tc>
          <w:tcPr>
            <w:tcW w:w="972" w:type="dxa"/>
            <w:vMerge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14:paraId="33599CFF" w14:textId="77777777" w:rsidR="00560F40" w:rsidRPr="00F541CF" w:rsidRDefault="00560F40" w:rsidP="00CE619D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E8A746" w14:textId="77777777" w:rsidR="00560F40" w:rsidRPr="001A2272" w:rsidRDefault="00560F40" w:rsidP="00CE619D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1A2272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B</w:t>
            </w:r>
            <w:r w:rsidRPr="001A2272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it2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B65EA97" w14:textId="77777777" w:rsidR="00560F40" w:rsidRPr="001A2272" w:rsidRDefault="002976A6" w:rsidP="00CE619D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6</w:t>
            </w:r>
            <w:r w:rsidR="00560F40" w:rsidRPr="001A2272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03</w:t>
            </w:r>
          </w:p>
        </w:tc>
        <w:tc>
          <w:tcPr>
            <w:tcW w:w="17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FE58B9B" w14:textId="77777777" w:rsidR="00560F40" w:rsidRPr="00F541CF" w:rsidRDefault="00560F40" w:rsidP="00CE619D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proofErr w:type="spellStart"/>
            <w:r w:rsidRPr="004B2CB8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U_BAT_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Higher</w:t>
            </w:r>
            <w:proofErr w:type="spellEnd"/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42990BF" w14:textId="77777777" w:rsidR="00560F40" w:rsidRPr="00F541CF" w:rsidRDefault="00560F40" w:rsidP="00CE619D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r w:rsidRPr="00F541C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电池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电压偏高（相对平均值）</w:t>
            </w:r>
          </w:p>
        </w:tc>
      </w:tr>
      <w:tr w:rsidR="00560F40" w:rsidRPr="00F541CF" w14:paraId="1B12C5E1" w14:textId="77777777" w:rsidTr="00CE619D">
        <w:trPr>
          <w:trHeight w:val="286"/>
        </w:trPr>
        <w:tc>
          <w:tcPr>
            <w:tcW w:w="972" w:type="dxa"/>
            <w:vMerge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14:paraId="6AA8E735" w14:textId="77777777" w:rsidR="00560F40" w:rsidRPr="00F541CF" w:rsidRDefault="00560F40" w:rsidP="00CE619D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BAC4DA" w14:textId="77777777" w:rsidR="00560F40" w:rsidRPr="001A2272" w:rsidRDefault="00560F40" w:rsidP="00CE619D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1A2272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B</w:t>
            </w:r>
            <w:r w:rsidRPr="001A2272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it3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41ECEEA" w14:textId="77777777" w:rsidR="00560F40" w:rsidRPr="001A2272" w:rsidRDefault="002976A6" w:rsidP="00CE619D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6</w:t>
            </w:r>
            <w:r w:rsidR="00560F40" w:rsidRPr="001A2272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04</w:t>
            </w:r>
          </w:p>
        </w:tc>
        <w:tc>
          <w:tcPr>
            <w:tcW w:w="17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CF4BA41" w14:textId="77777777" w:rsidR="00560F40" w:rsidRPr="00F541CF" w:rsidRDefault="00560F40" w:rsidP="00CE619D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proofErr w:type="spellStart"/>
            <w:r w:rsidRPr="004B2CB8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U_BAT_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Lower</w:t>
            </w:r>
            <w:proofErr w:type="spellEnd"/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39A21E3" w14:textId="77777777" w:rsidR="00560F40" w:rsidRPr="00F541CF" w:rsidRDefault="00560F40" w:rsidP="00CE619D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电池电压偏低（相对平均值）</w:t>
            </w:r>
          </w:p>
        </w:tc>
      </w:tr>
      <w:tr w:rsidR="00560F40" w:rsidRPr="00F541CF" w14:paraId="15BDFA79" w14:textId="77777777" w:rsidTr="00CE619D">
        <w:trPr>
          <w:trHeight w:val="286"/>
        </w:trPr>
        <w:tc>
          <w:tcPr>
            <w:tcW w:w="972" w:type="dxa"/>
            <w:vMerge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14:paraId="3A3DF5FF" w14:textId="77777777" w:rsidR="00560F40" w:rsidRPr="00F541CF" w:rsidRDefault="00560F40" w:rsidP="00CE619D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130662" w14:textId="77777777" w:rsidR="00560F40" w:rsidRPr="001A2272" w:rsidRDefault="00560F40" w:rsidP="00CE619D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1A2272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B</w:t>
            </w:r>
            <w:r w:rsidRPr="001A2272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it4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2E8DA22" w14:textId="77777777" w:rsidR="00560F40" w:rsidRPr="001A2272" w:rsidRDefault="002976A6" w:rsidP="00CE619D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6</w:t>
            </w:r>
            <w:r w:rsidR="00560F40" w:rsidRPr="001A2272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05</w:t>
            </w:r>
          </w:p>
        </w:tc>
        <w:tc>
          <w:tcPr>
            <w:tcW w:w="17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A051FFF" w14:textId="77777777" w:rsidR="00560F40" w:rsidRPr="00F541CF" w:rsidRDefault="00560F40" w:rsidP="00CE619D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r w:rsidRPr="004B2CB8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T_BAT_OT</w:t>
            </w: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1A944B7" w14:textId="77777777" w:rsidR="00560F40" w:rsidRPr="00F541CF" w:rsidRDefault="00560F40" w:rsidP="00CE619D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r w:rsidRPr="00F541C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电池过温</w:t>
            </w:r>
          </w:p>
        </w:tc>
      </w:tr>
      <w:tr w:rsidR="00560F40" w:rsidRPr="00F541CF" w14:paraId="01869A91" w14:textId="77777777" w:rsidTr="00CE619D">
        <w:trPr>
          <w:trHeight w:val="286"/>
        </w:trPr>
        <w:tc>
          <w:tcPr>
            <w:tcW w:w="972" w:type="dxa"/>
            <w:vMerge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14:paraId="343EAD34" w14:textId="77777777" w:rsidR="00560F40" w:rsidRPr="00F541CF" w:rsidRDefault="00560F40" w:rsidP="00CE619D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877509" w14:textId="77777777" w:rsidR="00560F40" w:rsidRPr="001A2272" w:rsidRDefault="00560F40" w:rsidP="00CE619D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1A2272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B</w:t>
            </w:r>
            <w:r w:rsidRPr="001A2272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it5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EA1CF9B" w14:textId="77777777" w:rsidR="00560F40" w:rsidRPr="001A2272" w:rsidRDefault="002976A6" w:rsidP="00CE619D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6</w:t>
            </w:r>
            <w:r w:rsidR="00560F40" w:rsidRPr="001A2272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06</w:t>
            </w:r>
          </w:p>
        </w:tc>
        <w:tc>
          <w:tcPr>
            <w:tcW w:w="17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0A65863" w14:textId="77777777" w:rsidR="00560F40" w:rsidRPr="00F541CF" w:rsidRDefault="00560F40" w:rsidP="00CE619D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NTC_Fault</w:t>
            </w:r>
            <w:proofErr w:type="spellEnd"/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89970BC" w14:textId="77777777" w:rsidR="00560F40" w:rsidRPr="00F541CF" w:rsidRDefault="00560F40" w:rsidP="00CE619D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温度采样异常（失效）</w:t>
            </w:r>
          </w:p>
        </w:tc>
      </w:tr>
      <w:tr w:rsidR="00560F40" w:rsidRPr="00F541CF" w14:paraId="7FE53E15" w14:textId="77777777" w:rsidTr="00CE619D">
        <w:trPr>
          <w:trHeight w:val="286"/>
        </w:trPr>
        <w:tc>
          <w:tcPr>
            <w:tcW w:w="972" w:type="dxa"/>
            <w:vMerge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14:paraId="23E4697B" w14:textId="77777777" w:rsidR="00560F40" w:rsidRPr="00F541CF" w:rsidRDefault="00560F40" w:rsidP="00CE619D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AF69BE" w14:textId="77777777" w:rsidR="00560F40" w:rsidRPr="001A2272" w:rsidRDefault="00560F40" w:rsidP="00CE619D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1A2272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B</w:t>
            </w:r>
            <w:r w:rsidRPr="001A2272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it6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0786162" w14:textId="77777777" w:rsidR="00560F40" w:rsidRPr="001A2272" w:rsidRDefault="002976A6" w:rsidP="00CE619D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6</w:t>
            </w:r>
            <w:r w:rsidR="00560F40" w:rsidRPr="001A2272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07</w:t>
            </w:r>
          </w:p>
        </w:tc>
        <w:tc>
          <w:tcPr>
            <w:tcW w:w="17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53CD1C1" w14:textId="77777777" w:rsidR="00560F40" w:rsidRDefault="00560F40" w:rsidP="00CE619D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proofErr w:type="spellStart"/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Type_UnMatch</w:t>
            </w:r>
            <w:proofErr w:type="spellEnd"/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947BB31" w14:textId="77777777" w:rsidR="00560F40" w:rsidRDefault="00560F40" w:rsidP="00CE619D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电压单体不匹配</w:t>
            </w:r>
          </w:p>
        </w:tc>
      </w:tr>
      <w:tr w:rsidR="00560F40" w:rsidRPr="00F541CF" w14:paraId="726B2C33" w14:textId="77777777" w:rsidTr="00CE619D">
        <w:trPr>
          <w:trHeight w:val="286"/>
        </w:trPr>
        <w:tc>
          <w:tcPr>
            <w:tcW w:w="972" w:type="dxa"/>
            <w:vMerge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14:paraId="188BB26D" w14:textId="77777777" w:rsidR="00560F40" w:rsidRPr="00F541CF" w:rsidRDefault="00560F40" w:rsidP="00CE619D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48D0BF" w14:textId="77777777" w:rsidR="00560F40" w:rsidRPr="001A2272" w:rsidRDefault="00560F40" w:rsidP="00CE619D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1A2272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B</w:t>
            </w:r>
            <w:r w:rsidRPr="001A2272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it7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E7CFE5C" w14:textId="77777777" w:rsidR="00560F40" w:rsidRPr="001A2272" w:rsidRDefault="002976A6" w:rsidP="00CE619D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6</w:t>
            </w:r>
            <w:r w:rsidR="00560F40" w:rsidRPr="001A2272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08</w:t>
            </w:r>
          </w:p>
        </w:tc>
        <w:tc>
          <w:tcPr>
            <w:tcW w:w="17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C36FA7F" w14:textId="77777777" w:rsidR="00560F40" w:rsidRDefault="00560F40" w:rsidP="00CE619D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E71528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Addr_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Init_</w:t>
            </w:r>
            <w:r w:rsidRPr="00E71528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Err</w:t>
            </w:r>
            <w:proofErr w:type="spellEnd"/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434A358" w14:textId="77777777" w:rsidR="00560F40" w:rsidRDefault="00560F40" w:rsidP="00CE619D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模块地址异常</w:t>
            </w:r>
          </w:p>
        </w:tc>
      </w:tr>
      <w:tr w:rsidR="00560F40" w:rsidRPr="00F541CF" w14:paraId="6BD8D939" w14:textId="77777777" w:rsidTr="00CE619D">
        <w:trPr>
          <w:trHeight w:val="286"/>
        </w:trPr>
        <w:tc>
          <w:tcPr>
            <w:tcW w:w="972" w:type="dxa"/>
            <w:vMerge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14:paraId="148B9A70" w14:textId="77777777" w:rsidR="00560F40" w:rsidRPr="00F541CF" w:rsidRDefault="00560F40" w:rsidP="00CE619D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B0828B" w14:textId="77777777" w:rsidR="00560F40" w:rsidRPr="001A2272" w:rsidRDefault="00560F40" w:rsidP="00CE619D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1A2272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Bit8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08CEFC0" w14:textId="77777777" w:rsidR="00560F40" w:rsidRPr="001A2272" w:rsidRDefault="002976A6" w:rsidP="00CE619D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6</w:t>
            </w:r>
            <w:r w:rsidR="00560F40" w:rsidRPr="001A2272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09</w:t>
            </w:r>
          </w:p>
        </w:tc>
        <w:tc>
          <w:tcPr>
            <w:tcW w:w="17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9D6901C" w14:textId="77777777" w:rsidR="00560F40" w:rsidRPr="004B2CB8" w:rsidRDefault="00560F40" w:rsidP="00CE619D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Theme="minorEastAsia" w:hAnsiTheme="minorEastAsia" w:cs="宋体" w:hint="eastAsia"/>
                <w:color w:val="000000"/>
                <w:sz w:val="18"/>
                <w:szCs w:val="18"/>
              </w:rPr>
              <w:t>Comm_Err</w:t>
            </w:r>
            <w:proofErr w:type="spellEnd"/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76369A5" w14:textId="77777777" w:rsidR="00560F40" w:rsidRPr="00F541CF" w:rsidRDefault="00560F40" w:rsidP="00CE619D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sz w:val="18"/>
                <w:szCs w:val="18"/>
              </w:rPr>
              <w:t>与主机通讯故障</w:t>
            </w:r>
          </w:p>
        </w:tc>
      </w:tr>
      <w:tr w:rsidR="00560F40" w:rsidRPr="00F541CF" w14:paraId="620DD53B" w14:textId="77777777" w:rsidTr="00CE619D">
        <w:trPr>
          <w:trHeight w:val="286"/>
        </w:trPr>
        <w:tc>
          <w:tcPr>
            <w:tcW w:w="972" w:type="dxa"/>
            <w:vMerge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14:paraId="79124A54" w14:textId="77777777" w:rsidR="00560F40" w:rsidRPr="00F541CF" w:rsidRDefault="00560F40" w:rsidP="00CE619D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BA64A3" w14:textId="77777777" w:rsidR="00560F40" w:rsidRPr="001A2272" w:rsidRDefault="00560F40" w:rsidP="00CE619D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1A2272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Bit9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2B39F41" w14:textId="77777777" w:rsidR="00560F40" w:rsidRPr="001A2272" w:rsidRDefault="002976A6" w:rsidP="00CE619D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6</w:t>
            </w:r>
            <w:r w:rsidR="00560F40" w:rsidRPr="001A2272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10</w:t>
            </w:r>
          </w:p>
        </w:tc>
        <w:tc>
          <w:tcPr>
            <w:tcW w:w="17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FF13284" w14:textId="77777777" w:rsidR="00560F40" w:rsidRPr="00E71528" w:rsidRDefault="00560F40" w:rsidP="00CE619D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proofErr w:type="spellStart"/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Module_Inner_Err</w:t>
            </w:r>
            <w:proofErr w:type="spellEnd"/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32BCABF" w14:textId="77777777" w:rsidR="00560F40" w:rsidRDefault="00560F40" w:rsidP="00CE619D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模块内部异常</w:t>
            </w:r>
          </w:p>
        </w:tc>
      </w:tr>
      <w:tr w:rsidR="00060AF6" w:rsidRPr="00F541CF" w14:paraId="27F5646D" w14:textId="77777777" w:rsidTr="00CE619D">
        <w:trPr>
          <w:trHeight w:val="286"/>
        </w:trPr>
        <w:tc>
          <w:tcPr>
            <w:tcW w:w="972" w:type="dxa"/>
            <w:vMerge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14:paraId="47BA1C17" w14:textId="77777777" w:rsidR="00060AF6" w:rsidRPr="00F541CF" w:rsidRDefault="00060AF6" w:rsidP="00CE619D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D46829" w14:textId="77777777" w:rsidR="00060AF6" w:rsidRPr="001A2272" w:rsidRDefault="00060AF6" w:rsidP="002E64E1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1A2272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Bit10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4ACC382" w14:textId="77777777" w:rsidR="00060AF6" w:rsidRPr="001A2272" w:rsidRDefault="002976A6" w:rsidP="002E64E1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6</w:t>
            </w:r>
            <w:r w:rsidR="00060AF6" w:rsidRPr="001A2272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11</w:t>
            </w:r>
          </w:p>
        </w:tc>
        <w:tc>
          <w:tcPr>
            <w:tcW w:w="17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2D55188" w14:textId="77777777" w:rsidR="00060AF6" w:rsidRPr="00E71528" w:rsidRDefault="00060AF6" w:rsidP="002E64E1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730C4F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SYS_Init</w:t>
            </w:r>
            <w:proofErr w:type="spellEnd"/>
            <w:r w:rsidRPr="00730C4F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 xml:space="preserve"> Timeout</w:t>
            </w: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CA59942" w14:textId="77777777" w:rsidR="00060AF6" w:rsidRDefault="00060AF6" w:rsidP="002E64E1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系统初始化失败</w:t>
            </w:r>
          </w:p>
        </w:tc>
      </w:tr>
      <w:tr w:rsidR="00060AF6" w:rsidRPr="00F541CF" w14:paraId="73C642A7" w14:textId="77777777" w:rsidTr="00CE619D">
        <w:trPr>
          <w:trHeight w:val="303"/>
        </w:trPr>
        <w:tc>
          <w:tcPr>
            <w:tcW w:w="972" w:type="dxa"/>
            <w:vMerge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14:paraId="0C1A6F5C" w14:textId="77777777" w:rsidR="00060AF6" w:rsidRPr="00F541CF" w:rsidRDefault="00060AF6" w:rsidP="00CE619D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2ED404" w14:textId="77777777" w:rsidR="00060AF6" w:rsidRPr="00CF1607" w:rsidRDefault="00060AF6" w:rsidP="00060AF6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BFBFBF" w:themeColor="background1" w:themeShade="BF"/>
                <w:kern w:val="0"/>
                <w:sz w:val="18"/>
                <w:szCs w:val="18"/>
              </w:rPr>
            </w:pPr>
            <w:r w:rsidRPr="00CF1607">
              <w:rPr>
                <w:rFonts w:asciiTheme="minorEastAsia" w:hAnsiTheme="minorEastAsia" w:cs="宋体"/>
                <w:b/>
                <w:color w:val="BFBFBF" w:themeColor="background1" w:themeShade="BF"/>
                <w:kern w:val="0"/>
                <w:sz w:val="18"/>
                <w:szCs w:val="18"/>
              </w:rPr>
              <w:t>B</w:t>
            </w:r>
            <w:r w:rsidRPr="00CF1607">
              <w:rPr>
                <w:rFonts w:asciiTheme="minorEastAsia" w:hAnsiTheme="minorEastAsia" w:cs="宋体" w:hint="eastAsia"/>
                <w:b/>
                <w:color w:val="BFBFBF" w:themeColor="background1" w:themeShade="BF"/>
                <w:kern w:val="0"/>
                <w:sz w:val="18"/>
                <w:szCs w:val="18"/>
              </w:rPr>
              <w:t>it</w:t>
            </w:r>
            <w:r>
              <w:rPr>
                <w:rFonts w:asciiTheme="minorEastAsia" w:hAnsiTheme="minorEastAsia" w:cs="宋体" w:hint="eastAsia"/>
                <w:b/>
                <w:color w:val="BFBFBF" w:themeColor="background1" w:themeShade="BF"/>
                <w:kern w:val="0"/>
                <w:sz w:val="18"/>
                <w:szCs w:val="18"/>
              </w:rPr>
              <w:t>11</w:t>
            </w:r>
            <w:r w:rsidRPr="00CF1607">
              <w:rPr>
                <w:rFonts w:asciiTheme="minorEastAsia" w:hAnsiTheme="minorEastAsia" w:cs="宋体" w:hint="eastAsia"/>
                <w:b/>
                <w:color w:val="BFBFBF" w:themeColor="background1" w:themeShade="BF"/>
                <w:kern w:val="0"/>
                <w:sz w:val="18"/>
                <w:szCs w:val="18"/>
              </w:rPr>
              <w:t>~15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888951D" w14:textId="77777777" w:rsidR="00060AF6" w:rsidRPr="00CF1607" w:rsidRDefault="00060AF6" w:rsidP="00CE619D">
            <w:pPr>
              <w:widowControl/>
              <w:textAlignment w:val="center"/>
              <w:rPr>
                <w:rFonts w:asciiTheme="minorEastAsia" w:hAnsiTheme="minorEastAsia" w:cs="宋体"/>
                <w:color w:val="BFBFBF" w:themeColor="background1" w:themeShade="BF"/>
                <w:sz w:val="18"/>
                <w:szCs w:val="18"/>
              </w:rPr>
            </w:pPr>
            <w:r w:rsidRPr="00CF1607">
              <w:rPr>
                <w:rFonts w:asciiTheme="minorEastAsia" w:hAnsiTheme="minorEastAsia" w:cs="宋体" w:hint="eastAsia"/>
                <w:color w:val="BFBFBF" w:themeColor="background1" w:themeShade="BF"/>
                <w:sz w:val="18"/>
                <w:szCs w:val="18"/>
              </w:rPr>
              <w:t>Reserved</w:t>
            </w:r>
          </w:p>
        </w:tc>
        <w:tc>
          <w:tcPr>
            <w:tcW w:w="17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ACD5685" w14:textId="77777777" w:rsidR="00060AF6" w:rsidRPr="004B2CB8" w:rsidRDefault="00060AF6" w:rsidP="00CE619D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27D161D" w14:textId="77777777" w:rsidR="00060AF6" w:rsidRPr="00F541CF" w:rsidRDefault="00060AF6" w:rsidP="00CE619D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</w:p>
        </w:tc>
      </w:tr>
    </w:tbl>
    <w:p w14:paraId="17F804FE" w14:textId="77777777" w:rsidR="00560F40" w:rsidRDefault="00560F40" w:rsidP="005115DC">
      <w:pPr>
        <w:spacing w:line="360" w:lineRule="auto"/>
        <w:rPr>
          <w:rFonts w:asciiTheme="minorEastAsia" w:hAnsiTheme="minorEastAsia"/>
          <w:color w:val="FF0000"/>
          <w:szCs w:val="21"/>
          <w:lang w:val="pt-PT"/>
        </w:rPr>
      </w:pPr>
    </w:p>
    <w:p w14:paraId="20E455B9" w14:textId="77777777" w:rsidR="005115DC" w:rsidRDefault="005115DC" w:rsidP="005115DC">
      <w:pPr>
        <w:spacing w:line="360" w:lineRule="auto"/>
        <w:rPr>
          <w:rFonts w:asciiTheme="minorEastAsia" w:hAnsiTheme="minorEastAsia"/>
          <w:color w:val="FF0000"/>
          <w:szCs w:val="21"/>
          <w:lang w:val="pt-PT"/>
        </w:rPr>
      </w:pPr>
    </w:p>
    <w:p w14:paraId="72B95EB0" w14:textId="50D1FF98" w:rsidR="00EF39A8" w:rsidRDefault="00EF39A8" w:rsidP="00EF39A8">
      <w:pPr>
        <w:pStyle w:val="3"/>
      </w:pPr>
      <w:r w:rsidRPr="00EF39A8">
        <w:rPr>
          <w:rFonts w:asciiTheme="minorEastAsia" w:hAnsiTheme="minorEastAsia" w:hint="eastAsia"/>
          <w:szCs w:val="21"/>
        </w:rPr>
        <w:t>(</w:t>
      </w:r>
      <w:r w:rsidRPr="00EF39A8">
        <w:rPr>
          <w:rFonts w:cs="Consolas"/>
          <w:color w:val="000000"/>
          <w:kern w:val="0"/>
          <w:sz w:val="20"/>
        </w:rPr>
        <w:t>0</w:t>
      </w:r>
      <w:r>
        <w:rPr>
          <w:rFonts w:cs="Consolas"/>
          <w:color w:val="000000"/>
          <w:kern w:val="0"/>
          <w:sz w:val="20"/>
        </w:rPr>
        <w:t>xA4</w:t>
      </w:r>
      <w:r w:rsidRPr="00EF39A8">
        <w:rPr>
          <w:rFonts w:asciiTheme="minorEastAsia" w:hAnsiTheme="minorEastAsia" w:hint="eastAsia"/>
          <w:szCs w:val="21"/>
        </w:rPr>
        <w:t>)</w:t>
      </w:r>
      <w:r>
        <w:rPr>
          <w:rFonts w:hint="eastAsia"/>
        </w:rPr>
        <w:t>系统显示定时刷新（</w:t>
      </w:r>
      <w:proofErr w:type="spellStart"/>
      <w:r w:rsidR="00C13432">
        <w:t>RiiO</w:t>
      </w:r>
      <w:proofErr w:type="spellEnd"/>
      <w:r w:rsidR="00C13432">
        <w:t xml:space="preserve"> Sun </w:t>
      </w:r>
      <w:r w:rsidR="009C366E">
        <w:t>II</w:t>
      </w:r>
      <w:r w:rsidR="00C13432">
        <w:t xml:space="preserve"> MPPT</w:t>
      </w:r>
      <w:r w:rsidR="00C13432">
        <w:rPr>
          <w:rFonts w:hint="eastAsia"/>
        </w:rPr>
        <w:t>部分</w:t>
      </w:r>
      <w:r>
        <w:rPr>
          <w:rFonts w:hint="eastAsia"/>
        </w:rPr>
        <w:t>）</w:t>
      </w:r>
    </w:p>
    <w:p w14:paraId="4C7286E3" w14:textId="77777777" w:rsidR="00EF39A8" w:rsidRDefault="00EF39A8" w:rsidP="00EF39A8">
      <w:pPr>
        <w:rPr>
          <w:rFonts w:ascii="Consolas" w:hAnsi="Consolas" w:cs="Consolas"/>
          <w:color w:val="000000"/>
          <w:kern w:val="0"/>
          <w:sz w:val="20"/>
          <w:szCs w:val="20"/>
        </w:rPr>
      </w:pPr>
      <w:r>
        <w:rPr>
          <w:rFonts w:ascii="宋体" w:hAnsi="宋体" w:hint="eastAsia"/>
          <w:color w:val="FF0000"/>
          <w:sz w:val="18"/>
          <w:szCs w:val="18"/>
          <w:lang w:val="pt-PT"/>
        </w:rPr>
        <w:tab/>
        <w:t>CMD_SUB==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TP_READ_</w:t>
      </w:r>
      <w:r>
        <w:rPr>
          <w:rFonts w:ascii="Consolas" w:hAnsi="Consolas" w:cs="Consolas" w:hint="eastAsia"/>
          <w:i/>
          <w:iCs/>
          <w:color w:val="0000C0"/>
          <w:kern w:val="0"/>
          <w:sz w:val="20"/>
          <w:szCs w:val="20"/>
        </w:rPr>
        <w:t>DISP</w:t>
      </w:r>
      <w:r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_DATA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0x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A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4,</w:t>
      </w:r>
    </w:p>
    <w:p w14:paraId="60ADA388" w14:textId="77777777" w:rsidR="00EF39A8" w:rsidRDefault="00EF39A8" w:rsidP="00EF39A8">
      <w:pPr>
        <w:rPr>
          <w:rFonts w:ascii="Consolas" w:hAnsi="Consolas" w:cs="Consolas"/>
          <w:color w:val="000000"/>
          <w:kern w:val="0"/>
          <w:sz w:val="20"/>
          <w:szCs w:val="20"/>
        </w:rPr>
      </w:pP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显示</w:t>
      </w:r>
      <w:r w:rsidR="002226BB">
        <w:rPr>
          <w:rFonts w:hint="eastAsia"/>
        </w:rPr>
        <w:t>一体机</w:t>
      </w:r>
      <w:r>
        <w:rPr>
          <w:rFonts w:hint="eastAsia"/>
        </w:rPr>
        <w:t>中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光伏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MPPT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充电器信息</w:t>
      </w:r>
    </w:p>
    <w:tbl>
      <w:tblPr>
        <w:tblStyle w:val="af9"/>
        <w:tblW w:w="9039" w:type="dxa"/>
        <w:tblLayout w:type="fixed"/>
        <w:tblLook w:val="04A0" w:firstRow="1" w:lastRow="0" w:firstColumn="1" w:lastColumn="0" w:noHBand="0" w:noVBand="1"/>
      </w:tblPr>
      <w:tblGrid>
        <w:gridCol w:w="2130"/>
        <w:gridCol w:w="2373"/>
        <w:gridCol w:w="1701"/>
        <w:gridCol w:w="2835"/>
      </w:tblGrid>
      <w:tr w:rsidR="00EF39A8" w:rsidRPr="00672DB0" w14:paraId="2A110D62" w14:textId="77777777" w:rsidTr="00481247">
        <w:tc>
          <w:tcPr>
            <w:tcW w:w="2130" w:type="dxa"/>
          </w:tcPr>
          <w:p w14:paraId="006775EC" w14:textId="77777777" w:rsidR="00EF39A8" w:rsidRPr="00672DB0" w:rsidRDefault="00EF39A8" w:rsidP="00481247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序号</w:t>
            </w:r>
          </w:p>
        </w:tc>
        <w:tc>
          <w:tcPr>
            <w:tcW w:w="2373" w:type="dxa"/>
          </w:tcPr>
          <w:p w14:paraId="1C238639" w14:textId="77777777" w:rsidR="00EF39A8" w:rsidRPr="00672DB0" w:rsidRDefault="00EF39A8" w:rsidP="00481247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显示内容</w:t>
            </w:r>
          </w:p>
        </w:tc>
        <w:tc>
          <w:tcPr>
            <w:tcW w:w="1701" w:type="dxa"/>
          </w:tcPr>
          <w:p w14:paraId="19E107FC" w14:textId="77777777" w:rsidR="00EF39A8" w:rsidRPr="00672DB0" w:rsidRDefault="00EF39A8" w:rsidP="00481247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数据类型</w:t>
            </w:r>
          </w:p>
        </w:tc>
        <w:tc>
          <w:tcPr>
            <w:tcW w:w="2835" w:type="dxa"/>
          </w:tcPr>
          <w:p w14:paraId="68FC1726" w14:textId="77777777" w:rsidR="00EF39A8" w:rsidRPr="00672DB0" w:rsidRDefault="00EF39A8" w:rsidP="00481247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单位</w:t>
            </w:r>
          </w:p>
        </w:tc>
      </w:tr>
      <w:tr w:rsidR="00EF39A8" w:rsidRPr="00672DB0" w14:paraId="749A9A2B" w14:textId="77777777" w:rsidTr="00481247">
        <w:tc>
          <w:tcPr>
            <w:tcW w:w="2130" w:type="dxa"/>
          </w:tcPr>
          <w:p w14:paraId="6B3B36C0" w14:textId="77777777" w:rsidR="00EF39A8" w:rsidRPr="00672DB0" w:rsidRDefault="00EF39A8" w:rsidP="00481247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</w:t>
            </w:r>
            <w:r w:rsidR="001350D5"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  <w:t>0</w:t>
            </w:r>
            <w:r w:rsidRPr="00672DB0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~ INFO[</w:t>
            </w:r>
            <w:r w:rsidR="001350D5"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  <w:t>1</w:t>
            </w:r>
            <w:r w:rsidRPr="00672DB0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</w:t>
            </w:r>
          </w:p>
        </w:tc>
        <w:tc>
          <w:tcPr>
            <w:tcW w:w="2373" w:type="dxa"/>
          </w:tcPr>
          <w:p w14:paraId="59B04EE5" w14:textId="77777777" w:rsidR="00EF39A8" w:rsidRPr="00672DB0" w:rsidRDefault="00EF39A8" w:rsidP="00481247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P-output</w:t>
            </w:r>
          </w:p>
        </w:tc>
        <w:tc>
          <w:tcPr>
            <w:tcW w:w="1701" w:type="dxa"/>
          </w:tcPr>
          <w:p w14:paraId="5BCF9DCD" w14:textId="77777777" w:rsidR="00EF39A8" w:rsidRPr="00672DB0" w:rsidRDefault="00EF39A8" w:rsidP="00481247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INT16</w:t>
            </w:r>
          </w:p>
        </w:tc>
        <w:tc>
          <w:tcPr>
            <w:tcW w:w="2835" w:type="dxa"/>
          </w:tcPr>
          <w:p w14:paraId="46E5AFEB" w14:textId="77777777" w:rsidR="00EF39A8" w:rsidRPr="00672DB0" w:rsidRDefault="00EF39A8" w:rsidP="00481247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w</w:t>
            </w:r>
          </w:p>
        </w:tc>
      </w:tr>
      <w:tr w:rsidR="00EF39A8" w:rsidRPr="00672DB0" w14:paraId="4E4A9D89" w14:textId="77777777" w:rsidTr="00481247">
        <w:tc>
          <w:tcPr>
            <w:tcW w:w="2130" w:type="dxa"/>
          </w:tcPr>
          <w:p w14:paraId="6A194E9E" w14:textId="77777777" w:rsidR="00EF39A8" w:rsidRPr="00672DB0" w:rsidRDefault="00EF39A8" w:rsidP="00481247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</w:t>
            </w:r>
            <w:r w:rsidR="001350D5"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  <w:t>2</w:t>
            </w:r>
            <w:r w:rsidRPr="00672DB0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~ INFO[</w:t>
            </w:r>
            <w:r w:rsidR="001350D5"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  <w:t>3</w:t>
            </w:r>
            <w:r w:rsidRPr="00672DB0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</w:t>
            </w:r>
          </w:p>
        </w:tc>
        <w:tc>
          <w:tcPr>
            <w:tcW w:w="2373" w:type="dxa"/>
          </w:tcPr>
          <w:p w14:paraId="67E9EBEC" w14:textId="77777777" w:rsidR="00EF39A8" w:rsidRPr="00672DB0" w:rsidRDefault="00EF39A8" w:rsidP="00481247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-PV</w:t>
            </w:r>
            <w:r w:rsidR="007B09EB">
              <w:rPr>
                <w:rFonts w:asciiTheme="minorEastAsia" w:hAnsiTheme="minor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1701" w:type="dxa"/>
          </w:tcPr>
          <w:p w14:paraId="140CA57D" w14:textId="77777777" w:rsidR="00EF39A8" w:rsidRPr="00672DB0" w:rsidRDefault="00EF39A8" w:rsidP="00481247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2835" w:type="dxa"/>
          </w:tcPr>
          <w:p w14:paraId="44355D57" w14:textId="77777777" w:rsidR="00EF39A8" w:rsidRPr="00672DB0" w:rsidRDefault="00EF39A8" w:rsidP="00481247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.1V</w:t>
            </w:r>
          </w:p>
        </w:tc>
      </w:tr>
      <w:tr w:rsidR="007B09EB" w:rsidRPr="00672DB0" w14:paraId="0F1F502A" w14:textId="77777777" w:rsidTr="00481247">
        <w:tc>
          <w:tcPr>
            <w:tcW w:w="2130" w:type="dxa"/>
          </w:tcPr>
          <w:p w14:paraId="1F8A5CD3" w14:textId="77777777" w:rsidR="007B09EB" w:rsidRPr="00672DB0" w:rsidRDefault="007B09EB" w:rsidP="00481247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672DB0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</w:t>
            </w:r>
            <w:r w:rsidR="001350D5"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  <w:t>4</w:t>
            </w:r>
            <w:r w:rsidRPr="00672DB0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~ INFO[</w:t>
            </w:r>
            <w:r w:rsidR="001350D5"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  <w:t>5</w:t>
            </w:r>
            <w:r w:rsidRPr="00672DB0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</w:t>
            </w:r>
          </w:p>
        </w:tc>
        <w:tc>
          <w:tcPr>
            <w:tcW w:w="2373" w:type="dxa"/>
          </w:tcPr>
          <w:p w14:paraId="1A17CC24" w14:textId="77777777" w:rsidR="007B09EB" w:rsidRPr="00672DB0" w:rsidRDefault="007B09EB" w:rsidP="00481247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-PV</w:t>
            </w:r>
            <w:r>
              <w:rPr>
                <w:rFonts w:asciiTheme="minorEastAsia" w:hAnsiTheme="minorEastAsia"/>
                <w:sz w:val="18"/>
                <w:szCs w:val="18"/>
                <w:lang w:val="pt-PT"/>
              </w:rPr>
              <w:t>2</w:t>
            </w:r>
          </w:p>
        </w:tc>
        <w:tc>
          <w:tcPr>
            <w:tcW w:w="1701" w:type="dxa"/>
          </w:tcPr>
          <w:p w14:paraId="1DFF517B" w14:textId="77777777" w:rsidR="007B09EB" w:rsidRPr="00672DB0" w:rsidRDefault="007B09EB" w:rsidP="00481247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2835" w:type="dxa"/>
          </w:tcPr>
          <w:p w14:paraId="66E58B56" w14:textId="77777777" w:rsidR="007B09EB" w:rsidRPr="00672DB0" w:rsidRDefault="007B09EB" w:rsidP="00481247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.1V</w:t>
            </w:r>
          </w:p>
        </w:tc>
      </w:tr>
      <w:tr w:rsidR="00EF39A8" w:rsidRPr="00672DB0" w14:paraId="43BA0B72" w14:textId="77777777" w:rsidTr="00481247">
        <w:tc>
          <w:tcPr>
            <w:tcW w:w="2130" w:type="dxa"/>
          </w:tcPr>
          <w:p w14:paraId="3F5320A4" w14:textId="77777777" w:rsidR="00EF39A8" w:rsidRPr="00672DB0" w:rsidRDefault="00EF39A8" w:rsidP="00481247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lastRenderedPageBreak/>
              <w:t>INFO[</w:t>
            </w:r>
            <w:r w:rsidR="001350D5"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  <w:t>6</w:t>
            </w:r>
            <w:r w:rsidRPr="00672DB0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~ INFO[</w:t>
            </w:r>
            <w:r w:rsidR="001350D5"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  <w:t>7</w:t>
            </w:r>
            <w:r w:rsidRPr="00672DB0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</w:t>
            </w:r>
          </w:p>
        </w:tc>
        <w:tc>
          <w:tcPr>
            <w:tcW w:w="2373" w:type="dxa"/>
          </w:tcPr>
          <w:p w14:paraId="7318150F" w14:textId="77777777" w:rsidR="00EF39A8" w:rsidRPr="00672DB0" w:rsidRDefault="00EF39A8" w:rsidP="00481247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I-output</w:t>
            </w:r>
          </w:p>
        </w:tc>
        <w:tc>
          <w:tcPr>
            <w:tcW w:w="1701" w:type="dxa"/>
          </w:tcPr>
          <w:p w14:paraId="7DECC659" w14:textId="77777777" w:rsidR="00EF39A8" w:rsidRPr="00672DB0" w:rsidRDefault="00EF39A8" w:rsidP="00481247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2835" w:type="dxa"/>
          </w:tcPr>
          <w:p w14:paraId="7F8245BB" w14:textId="77777777" w:rsidR="00EF39A8" w:rsidRPr="00672DB0" w:rsidRDefault="00EF39A8" w:rsidP="00481247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.01A</w:t>
            </w:r>
          </w:p>
        </w:tc>
      </w:tr>
      <w:tr w:rsidR="00EF39A8" w:rsidRPr="00672DB0" w14:paraId="2CBBE57A" w14:textId="77777777" w:rsidTr="00481247">
        <w:tc>
          <w:tcPr>
            <w:tcW w:w="2130" w:type="dxa"/>
          </w:tcPr>
          <w:p w14:paraId="5355FFA3" w14:textId="77777777" w:rsidR="00EF39A8" w:rsidRPr="00672DB0" w:rsidRDefault="00EF39A8" w:rsidP="00481247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672DB0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</w:t>
            </w:r>
            <w:r w:rsidR="001350D5"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  <w:t>8</w:t>
            </w:r>
            <w:r w:rsidRPr="00672DB0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~ INFO[</w:t>
            </w:r>
            <w:r w:rsidR="001350D5"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  <w:t>9</w:t>
            </w:r>
            <w:r w:rsidRPr="00672DB0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</w:t>
            </w:r>
          </w:p>
        </w:tc>
        <w:tc>
          <w:tcPr>
            <w:tcW w:w="2373" w:type="dxa"/>
          </w:tcPr>
          <w:p w14:paraId="253CE749" w14:textId="77777777" w:rsidR="00EF39A8" w:rsidRDefault="00EF39A8" w:rsidP="00481247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MPPT单机故障字</w:t>
            </w:r>
          </w:p>
          <w:p w14:paraId="2C81918B" w14:textId="77777777" w:rsidR="00EF39A8" w:rsidRPr="00672DB0" w:rsidRDefault="00EF39A8" w:rsidP="00481247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9E46DA">
              <w:rPr>
                <w:rFonts w:asciiTheme="minorEastAsia" w:hAnsiTheme="minorEastAsia" w:cs="Consolas"/>
                <w:color w:val="005032"/>
                <w:kern w:val="0"/>
                <w:sz w:val="18"/>
                <w:szCs w:val="18"/>
              </w:rPr>
              <w:t>SYS_FAULT_BITS</w:t>
            </w:r>
          </w:p>
        </w:tc>
        <w:tc>
          <w:tcPr>
            <w:tcW w:w="1701" w:type="dxa"/>
          </w:tcPr>
          <w:p w14:paraId="01B959EA" w14:textId="77777777" w:rsidR="00EF39A8" w:rsidRPr="00672DB0" w:rsidRDefault="00EF39A8" w:rsidP="00481247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2835" w:type="dxa"/>
          </w:tcPr>
          <w:p w14:paraId="3EBB265F" w14:textId="441C0953" w:rsidR="00EF39A8" w:rsidRPr="00D24F39" w:rsidRDefault="00EF39A8" w:rsidP="00481247">
            <w:pPr>
              <w:spacing w:line="360" w:lineRule="auto"/>
              <w:rPr>
                <w:rFonts w:asciiTheme="minorEastAsia" w:hAnsiTheme="minorEastAsia"/>
                <w:b/>
                <w:sz w:val="18"/>
                <w:szCs w:val="18"/>
                <w:lang w:val="pt-PT"/>
              </w:rPr>
            </w:pPr>
            <w:r w:rsidRPr="00D24F39">
              <w:rPr>
                <w:rFonts w:hint="eastAsia"/>
                <w:sz w:val="18"/>
                <w:szCs w:val="18"/>
              </w:rPr>
              <w:t>详见：</w:t>
            </w:r>
            <w:r w:rsidR="00592CCF">
              <w:fldChar w:fldCharType="begin"/>
            </w:r>
            <w:r w:rsidR="00592CCF">
              <w:instrText xml:space="preserve"> REF _Ref7373586 \r \h  \* MERGEFORMAT </w:instrText>
            </w:r>
            <w:r w:rsidR="00592CCF">
              <w:fldChar w:fldCharType="separate"/>
            </w:r>
            <w:r>
              <w:rPr>
                <w:color w:val="0070C0"/>
                <w:sz w:val="18"/>
                <w:szCs w:val="18"/>
                <w:u w:val="single"/>
              </w:rPr>
              <w:t>2.</w:t>
            </w:r>
            <w:r w:rsidR="00E133F5">
              <w:rPr>
                <w:color w:val="0070C0"/>
                <w:sz w:val="18"/>
                <w:szCs w:val="18"/>
                <w:u w:val="single"/>
              </w:rPr>
              <w:t>5</w:t>
            </w:r>
            <w:r>
              <w:rPr>
                <w:color w:val="0070C0"/>
                <w:sz w:val="18"/>
                <w:szCs w:val="18"/>
                <w:u w:val="single"/>
              </w:rPr>
              <w:t>.1</w:t>
            </w:r>
            <w:r w:rsidR="00592CCF">
              <w:fldChar w:fldCharType="end"/>
            </w:r>
            <w:r w:rsidR="00592CCF">
              <w:fldChar w:fldCharType="begin"/>
            </w:r>
            <w:r w:rsidR="00592CCF">
              <w:instrText xml:space="preserve"> REF _Ref7373586 \h  \* MERGEFORMAT </w:instrText>
            </w:r>
            <w:r w:rsidR="00592CCF">
              <w:fldChar w:fldCharType="separate"/>
            </w:r>
            <w:r w:rsidRPr="008614DF">
              <w:rPr>
                <w:rFonts w:hint="eastAsia"/>
                <w:color w:val="0070C0"/>
                <w:sz w:val="18"/>
                <w:szCs w:val="18"/>
                <w:u w:val="single"/>
              </w:rPr>
              <w:t>充电器故障告警代码</w:t>
            </w:r>
            <w:r w:rsidR="00592CCF">
              <w:fldChar w:fldCharType="end"/>
            </w:r>
          </w:p>
        </w:tc>
      </w:tr>
      <w:tr w:rsidR="00EF39A8" w:rsidRPr="00672DB0" w14:paraId="1750F3A2" w14:textId="77777777" w:rsidTr="00481247">
        <w:tc>
          <w:tcPr>
            <w:tcW w:w="2130" w:type="dxa"/>
          </w:tcPr>
          <w:p w14:paraId="3F5F576E" w14:textId="77777777" w:rsidR="00EF39A8" w:rsidRPr="00672DB0" w:rsidRDefault="00EF39A8" w:rsidP="00481247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</w:t>
            </w:r>
            <w:r w:rsidR="001350D5"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  <w:t>10</w:t>
            </w:r>
            <w:r w:rsidRPr="00672DB0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~ INFO[</w:t>
            </w:r>
            <w:r w:rsidR="001350D5"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  <w:t>11</w:t>
            </w:r>
            <w:r w:rsidRPr="00672DB0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</w:t>
            </w:r>
          </w:p>
        </w:tc>
        <w:tc>
          <w:tcPr>
            <w:tcW w:w="2373" w:type="dxa"/>
          </w:tcPr>
          <w:p w14:paraId="47A9F632" w14:textId="77777777" w:rsidR="00EF39A8" w:rsidRDefault="00EF39A8" w:rsidP="00481247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MPPT单机告警字</w:t>
            </w:r>
          </w:p>
          <w:p w14:paraId="5E56B0D5" w14:textId="77777777" w:rsidR="00EF39A8" w:rsidRPr="00672DB0" w:rsidRDefault="00EF39A8" w:rsidP="00481247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9E46DA">
              <w:rPr>
                <w:rFonts w:asciiTheme="minorEastAsia" w:hAnsiTheme="minorEastAsia" w:cs="Consolas"/>
                <w:color w:val="005032"/>
                <w:kern w:val="0"/>
                <w:sz w:val="18"/>
                <w:szCs w:val="18"/>
                <w:lang w:val="pt-PT"/>
              </w:rPr>
              <w:t>SYS_WARNING_BITS</w:t>
            </w:r>
          </w:p>
        </w:tc>
        <w:tc>
          <w:tcPr>
            <w:tcW w:w="1701" w:type="dxa"/>
          </w:tcPr>
          <w:p w14:paraId="3ECABEF6" w14:textId="77777777" w:rsidR="00EF39A8" w:rsidRPr="00672DB0" w:rsidRDefault="00EF39A8" w:rsidP="00481247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2835" w:type="dxa"/>
          </w:tcPr>
          <w:p w14:paraId="030CA635" w14:textId="4B133288" w:rsidR="00EF39A8" w:rsidRPr="00D24F39" w:rsidRDefault="00EF39A8" w:rsidP="00481247">
            <w:pPr>
              <w:spacing w:line="360" w:lineRule="auto"/>
              <w:rPr>
                <w:rFonts w:asciiTheme="minorEastAsia" w:hAnsiTheme="minorEastAsia"/>
                <w:b/>
                <w:sz w:val="18"/>
                <w:szCs w:val="18"/>
                <w:lang w:val="pt-PT"/>
              </w:rPr>
            </w:pPr>
            <w:r w:rsidRPr="00D24F39">
              <w:rPr>
                <w:rFonts w:hint="eastAsia"/>
                <w:sz w:val="18"/>
                <w:szCs w:val="18"/>
              </w:rPr>
              <w:t>详见：</w:t>
            </w:r>
            <w:r>
              <w:fldChar w:fldCharType="begin"/>
            </w:r>
            <w:r>
              <w:instrText xml:space="preserve"> HYPERLINK \l "_</w:instrText>
            </w:r>
            <w:r>
              <w:instrText>充电器故障告警代码</w:instrText>
            </w:r>
            <w:r>
              <w:instrText xml:space="preserve">" </w:instrText>
            </w:r>
            <w:r>
              <w:fldChar w:fldCharType="separate"/>
            </w:r>
            <w:r w:rsidR="00E133F5" w:rsidRPr="001A7C55">
              <w:rPr>
                <w:rStyle w:val="af7"/>
                <w:rFonts w:hint="eastAsia"/>
                <w:sz w:val="18"/>
                <w:szCs w:val="18"/>
              </w:rPr>
              <w:t>2</w:t>
            </w:r>
            <w:r w:rsidR="00E133F5" w:rsidRPr="001A7C55">
              <w:rPr>
                <w:rStyle w:val="af7"/>
                <w:sz w:val="18"/>
                <w:szCs w:val="18"/>
              </w:rPr>
              <w:t>.</w:t>
            </w:r>
            <w:r w:rsidR="001A7C55" w:rsidRPr="001A7C55">
              <w:rPr>
                <w:rStyle w:val="af7"/>
                <w:sz w:val="18"/>
                <w:szCs w:val="18"/>
              </w:rPr>
              <w:t>8.1</w:t>
            </w:r>
            <w:r>
              <w:rPr>
                <w:rStyle w:val="af7"/>
                <w:sz w:val="18"/>
                <w:szCs w:val="18"/>
              </w:rPr>
              <w:fldChar w:fldCharType="end"/>
            </w:r>
            <w:hyperlink w:anchor="_充电器故障告警代码" w:history="1">
              <w:r w:rsidR="00E133F5" w:rsidRPr="00E133F5">
                <w:rPr>
                  <w:rStyle w:val="af7"/>
                  <w:rFonts w:hint="eastAsia"/>
                  <w:sz w:val="18"/>
                  <w:szCs w:val="18"/>
                </w:rPr>
                <w:t>充电器故障告警代码</w:t>
              </w:r>
            </w:hyperlink>
          </w:p>
        </w:tc>
      </w:tr>
      <w:tr w:rsidR="00EF39A8" w:rsidRPr="00672DB0" w14:paraId="34F75141" w14:textId="77777777" w:rsidTr="00481247">
        <w:tc>
          <w:tcPr>
            <w:tcW w:w="2130" w:type="dxa"/>
          </w:tcPr>
          <w:p w14:paraId="179F400F" w14:textId="77777777" w:rsidR="00EF39A8" w:rsidRPr="00672DB0" w:rsidRDefault="00EF39A8" w:rsidP="00481247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672DB0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</w:t>
            </w:r>
            <w:r w:rsidR="001350D5"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  <w:t>12</w:t>
            </w:r>
            <w:r w:rsidRPr="00672DB0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~ INFO[</w:t>
            </w:r>
            <w:r w:rsidR="001350D5"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  <w:t>13</w:t>
            </w:r>
            <w:r w:rsidRPr="00672DB0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</w:t>
            </w:r>
          </w:p>
        </w:tc>
        <w:tc>
          <w:tcPr>
            <w:tcW w:w="2373" w:type="dxa"/>
          </w:tcPr>
          <w:p w14:paraId="53693E63" w14:textId="77777777" w:rsidR="00EF39A8" w:rsidRPr="00672DB0" w:rsidRDefault="00EF39A8" w:rsidP="00481247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</w:rPr>
              <w:t xml:space="preserve">MPPT </w:t>
            </w: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E</w:t>
            </w:r>
            <w:r w:rsidRPr="00672DB0">
              <w:rPr>
                <w:rFonts w:asciiTheme="minorEastAsia" w:hAnsiTheme="minorEastAsia" w:hint="eastAsia"/>
                <w:sz w:val="18"/>
                <w:szCs w:val="18"/>
              </w:rPr>
              <w:t>_MPPT</w:t>
            </w: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_Now</w:t>
            </w:r>
          </w:p>
        </w:tc>
        <w:tc>
          <w:tcPr>
            <w:tcW w:w="1701" w:type="dxa"/>
          </w:tcPr>
          <w:p w14:paraId="078B4BFD" w14:textId="77777777" w:rsidR="00EF39A8" w:rsidRPr="00672DB0" w:rsidRDefault="00EF39A8" w:rsidP="00481247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INT16</w:t>
            </w:r>
          </w:p>
        </w:tc>
        <w:tc>
          <w:tcPr>
            <w:tcW w:w="2835" w:type="dxa"/>
          </w:tcPr>
          <w:p w14:paraId="05EECB3B" w14:textId="77777777" w:rsidR="00EF39A8" w:rsidRPr="00672DB0" w:rsidRDefault="00EF39A8" w:rsidP="00481247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.1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KWH</w:t>
            </w:r>
          </w:p>
        </w:tc>
      </w:tr>
      <w:tr w:rsidR="00EF39A8" w:rsidRPr="00672DB0" w14:paraId="1D161A8C" w14:textId="77777777" w:rsidTr="00481247">
        <w:tc>
          <w:tcPr>
            <w:tcW w:w="2130" w:type="dxa"/>
          </w:tcPr>
          <w:p w14:paraId="0EF4F4A5" w14:textId="77777777" w:rsidR="00EF39A8" w:rsidRPr="00672DB0" w:rsidRDefault="00EF39A8" w:rsidP="00481247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672DB0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</w:t>
            </w:r>
            <w:r w:rsidR="001350D5"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  <w:t>14</w:t>
            </w:r>
            <w:r w:rsidRPr="00672DB0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~ INFO[</w:t>
            </w:r>
            <w:r w:rsidR="001350D5"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  <w:t>15</w:t>
            </w:r>
            <w:r w:rsidRPr="00672DB0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</w:t>
            </w:r>
          </w:p>
        </w:tc>
        <w:tc>
          <w:tcPr>
            <w:tcW w:w="2373" w:type="dxa"/>
          </w:tcPr>
          <w:p w14:paraId="665A2319" w14:textId="77777777" w:rsidR="00EF39A8" w:rsidRPr="00672DB0" w:rsidRDefault="00EF39A8" w:rsidP="00481247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</w:rPr>
              <w:t xml:space="preserve">MPPT </w:t>
            </w: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E</w:t>
            </w:r>
            <w:r w:rsidRPr="00672DB0">
              <w:rPr>
                <w:rFonts w:asciiTheme="minorEastAsia" w:hAnsiTheme="minorEastAsia" w:hint="eastAsia"/>
                <w:sz w:val="18"/>
                <w:szCs w:val="18"/>
              </w:rPr>
              <w:t>_MPPT</w:t>
            </w: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_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Last</w:t>
            </w:r>
          </w:p>
        </w:tc>
        <w:tc>
          <w:tcPr>
            <w:tcW w:w="1701" w:type="dxa"/>
          </w:tcPr>
          <w:p w14:paraId="2B016906" w14:textId="77777777" w:rsidR="00EF39A8" w:rsidRPr="00672DB0" w:rsidRDefault="00EF39A8" w:rsidP="00481247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INT16</w:t>
            </w:r>
          </w:p>
        </w:tc>
        <w:tc>
          <w:tcPr>
            <w:tcW w:w="2835" w:type="dxa"/>
          </w:tcPr>
          <w:p w14:paraId="7026D714" w14:textId="77777777" w:rsidR="00EF39A8" w:rsidRPr="00672DB0" w:rsidRDefault="00EF39A8" w:rsidP="00481247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.1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KWH</w:t>
            </w:r>
          </w:p>
        </w:tc>
      </w:tr>
      <w:tr w:rsidR="00EF39A8" w:rsidRPr="00672DB0" w14:paraId="20C5ACCA" w14:textId="77777777" w:rsidTr="00481247">
        <w:tc>
          <w:tcPr>
            <w:tcW w:w="2130" w:type="dxa"/>
          </w:tcPr>
          <w:p w14:paraId="74051F22" w14:textId="77777777" w:rsidR="00EF39A8" w:rsidRPr="00672DB0" w:rsidRDefault="00EF39A8" w:rsidP="00481247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672DB0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</w:t>
            </w:r>
            <w:r w:rsidR="001350D5"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  <w:t>16</w:t>
            </w:r>
            <w:r w:rsidRPr="00672DB0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~ INFO[</w:t>
            </w:r>
            <w:r w:rsidR="001350D5"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  <w:t>17</w:t>
            </w:r>
            <w:r w:rsidRPr="00672DB0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</w:t>
            </w:r>
          </w:p>
        </w:tc>
        <w:tc>
          <w:tcPr>
            <w:tcW w:w="2373" w:type="dxa"/>
          </w:tcPr>
          <w:p w14:paraId="038856FD" w14:textId="77777777" w:rsidR="00EF39A8" w:rsidRPr="00672DB0" w:rsidRDefault="00EF39A8" w:rsidP="00481247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MPPT T</w:t>
            </w:r>
            <w:r w:rsidRPr="00604D20">
              <w:rPr>
                <w:rFonts w:asciiTheme="minorEastAsia" w:hAnsiTheme="minorEastAsia"/>
                <w:sz w:val="18"/>
                <w:szCs w:val="18"/>
                <w:lang w:val="pt-PT"/>
              </w:rPr>
              <w:t>-Heatsink</w:t>
            </w:r>
            <w:r w:rsidRPr="00604D2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1701" w:type="dxa"/>
          </w:tcPr>
          <w:p w14:paraId="207DD04C" w14:textId="77777777" w:rsidR="00EF39A8" w:rsidRPr="00604D20" w:rsidRDefault="00EF39A8" w:rsidP="00481247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04D2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INT16</w:t>
            </w:r>
          </w:p>
        </w:tc>
        <w:tc>
          <w:tcPr>
            <w:tcW w:w="2835" w:type="dxa"/>
          </w:tcPr>
          <w:p w14:paraId="15ACC9C8" w14:textId="77777777" w:rsidR="00EF39A8" w:rsidRPr="00604D20" w:rsidRDefault="00EF39A8" w:rsidP="00481247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04D2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℃</w:t>
            </w:r>
          </w:p>
        </w:tc>
      </w:tr>
      <w:tr w:rsidR="00EF39A8" w:rsidRPr="00672DB0" w14:paraId="0266C0E9" w14:textId="77777777" w:rsidTr="00481247">
        <w:tc>
          <w:tcPr>
            <w:tcW w:w="2130" w:type="dxa"/>
          </w:tcPr>
          <w:p w14:paraId="5A827E86" w14:textId="77777777" w:rsidR="00EF39A8" w:rsidRPr="00672DB0" w:rsidRDefault="00EF39A8" w:rsidP="00481247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</w:t>
            </w:r>
            <w:r w:rsidR="001350D5"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  <w:t>18</w:t>
            </w:r>
            <w:r w:rsidRPr="00672DB0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~ INFO[</w:t>
            </w:r>
            <w:r w:rsidR="001350D5"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  <w:t>19</w:t>
            </w:r>
            <w:r w:rsidRPr="00672DB0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</w:t>
            </w:r>
          </w:p>
        </w:tc>
        <w:tc>
          <w:tcPr>
            <w:tcW w:w="2373" w:type="dxa"/>
          </w:tcPr>
          <w:p w14:paraId="5B3CBCE9" w14:textId="77777777" w:rsidR="00EF39A8" w:rsidRPr="00672DB0" w:rsidRDefault="00EF39A8" w:rsidP="00481247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MPPT T</w:t>
            </w:r>
            <w:r w:rsidRPr="00604D20">
              <w:rPr>
                <w:rFonts w:asciiTheme="minorEastAsia" w:hAnsiTheme="minorEastAsia"/>
                <w:sz w:val="18"/>
                <w:szCs w:val="18"/>
                <w:lang w:val="pt-PT"/>
              </w:rPr>
              <w:t>-Heatsink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2</w:t>
            </w:r>
          </w:p>
        </w:tc>
        <w:tc>
          <w:tcPr>
            <w:tcW w:w="1701" w:type="dxa"/>
          </w:tcPr>
          <w:p w14:paraId="44281581" w14:textId="77777777" w:rsidR="00EF39A8" w:rsidRPr="00604D20" w:rsidRDefault="00EF39A8" w:rsidP="00481247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04D2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INT16</w:t>
            </w:r>
          </w:p>
        </w:tc>
        <w:tc>
          <w:tcPr>
            <w:tcW w:w="2835" w:type="dxa"/>
          </w:tcPr>
          <w:p w14:paraId="50CDCE0E" w14:textId="77777777" w:rsidR="00EF39A8" w:rsidRPr="00604D20" w:rsidRDefault="00EF39A8" w:rsidP="00481247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04D2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℃</w:t>
            </w:r>
          </w:p>
        </w:tc>
      </w:tr>
    </w:tbl>
    <w:p w14:paraId="3B036B9C" w14:textId="52C786F7" w:rsidR="005115DC" w:rsidRDefault="005115DC" w:rsidP="005115DC">
      <w:pPr>
        <w:spacing w:line="360" w:lineRule="auto"/>
        <w:rPr>
          <w:rFonts w:asciiTheme="minorEastAsia" w:hAnsiTheme="minorEastAsia"/>
          <w:color w:val="FF0000"/>
          <w:szCs w:val="21"/>
        </w:rPr>
      </w:pPr>
    </w:p>
    <w:p w14:paraId="52921946" w14:textId="18E059ED" w:rsidR="009C366E" w:rsidRPr="009C366E" w:rsidRDefault="009C366E" w:rsidP="009C366E">
      <w:pPr>
        <w:pStyle w:val="4"/>
        <w:numPr>
          <w:ilvl w:val="2"/>
          <w:numId w:val="3"/>
        </w:numPr>
      </w:pPr>
      <w:bookmarkStart w:id="27" w:name="_充电器故障告警代码"/>
      <w:bookmarkEnd w:id="27"/>
      <w:r w:rsidRPr="005B603A">
        <w:rPr>
          <w:rFonts w:asciiTheme="minorEastAsia" w:hAnsiTheme="minorEastAsia" w:hint="eastAsia"/>
          <w:szCs w:val="21"/>
        </w:rPr>
        <w:t>充电器</w:t>
      </w:r>
      <w:r>
        <w:rPr>
          <w:rFonts w:hint="eastAsia"/>
        </w:rPr>
        <w:t>故障告警代码</w:t>
      </w:r>
    </w:p>
    <w:p w14:paraId="49E08166" w14:textId="3C40B474" w:rsidR="009C366E" w:rsidRPr="00375E0A" w:rsidRDefault="009C366E" w:rsidP="009C366E">
      <w:pPr>
        <w:rPr>
          <w:rFonts w:asciiTheme="minorEastAsia" w:hAnsiTheme="minorEastAsia"/>
          <w:b/>
          <w:szCs w:val="21"/>
          <w:lang w:val="pt-PT"/>
        </w:rPr>
      </w:pPr>
      <w:r w:rsidRPr="00375E0A">
        <w:rPr>
          <w:rFonts w:asciiTheme="minorEastAsia" w:hAnsiTheme="minorEastAsia" w:hint="eastAsia"/>
          <w:b/>
          <w:szCs w:val="21"/>
          <w:lang w:val="pt-PT"/>
        </w:rPr>
        <w:t>告警代码：（</w:t>
      </w:r>
      <w:proofErr w:type="spellStart"/>
      <w:r w:rsidRPr="009C366E">
        <w:rPr>
          <w:b/>
          <w:bCs/>
        </w:rPr>
        <w:t>RiiO</w:t>
      </w:r>
      <w:proofErr w:type="spellEnd"/>
      <w:r w:rsidRPr="009C366E">
        <w:rPr>
          <w:b/>
          <w:bCs/>
        </w:rPr>
        <w:t xml:space="preserve"> Sun II</w:t>
      </w:r>
      <w:r w:rsidRPr="009C366E">
        <w:rPr>
          <w:rFonts w:asciiTheme="minorEastAsia" w:hAnsiTheme="minorEastAsia" w:hint="eastAsia"/>
          <w:b/>
          <w:bCs/>
          <w:szCs w:val="21"/>
          <w:lang w:val="pt-PT"/>
        </w:rPr>
        <w:t xml:space="preserve"> </w:t>
      </w:r>
      <w:r w:rsidRPr="00375E0A">
        <w:rPr>
          <w:rFonts w:asciiTheme="minorEastAsia" w:hAnsiTheme="minorEastAsia" w:hint="eastAsia"/>
          <w:b/>
          <w:szCs w:val="21"/>
          <w:lang w:val="pt-PT"/>
        </w:rPr>
        <w:t>MPPT充电器告警字</w:t>
      </w:r>
      <w:r w:rsidRPr="00FD2CB9">
        <w:rPr>
          <w:rFonts w:asciiTheme="minorEastAsia" w:hAnsiTheme="minorEastAsia" w:hint="eastAsia"/>
          <w:b/>
          <w:szCs w:val="21"/>
          <w:lang w:val="pt-PT"/>
        </w:rPr>
        <w:t>位定义</w:t>
      </w:r>
      <w:r w:rsidRPr="00375E0A">
        <w:rPr>
          <w:rFonts w:asciiTheme="minorEastAsia" w:hAnsiTheme="minorEastAsia" w:hint="eastAsia"/>
          <w:b/>
          <w:szCs w:val="21"/>
          <w:lang w:val="pt-PT"/>
        </w:rPr>
        <w:t>）</w:t>
      </w:r>
    </w:p>
    <w:tbl>
      <w:tblPr>
        <w:tblW w:w="6769" w:type="dxa"/>
        <w:jc w:val="center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524"/>
        <w:gridCol w:w="851"/>
        <w:gridCol w:w="1275"/>
        <w:gridCol w:w="1560"/>
        <w:gridCol w:w="1559"/>
      </w:tblGrid>
      <w:tr w:rsidR="009C366E" w:rsidRPr="00F541CF" w14:paraId="0B6A568B" w14:textId="77777777" w:rsidTr="004175F3">
        <w:trPr>
          <w:trHeight w:val="540"/>
          <w:jc w:val="center"/>
        </w:trPr>
        <w:tc>
          <w:tcPr>
            <w:tcW w:w="23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</w:tcPr>
          <w:p w14:paraId="44D10045" w14:textId="77777777" w:rsidR="009C366E" w:rsidRPr="00F541CF" w:rsidRDefault="009C366E" w:rsidP="004175F3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  <w:r w:rsidRPr="00F541CF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信息源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</w:tcPr>
          <w:p w14:paraId="21042538" w14:textId="77777777" w:rsidR="009C366E" w:rsidRPr="00F541CF" w:rsidRDefault="009C366E" w:rsidP="004175F3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kern w:val="0"/>
                <w:sz w:val="18"/>
                <w:szCs w:val="18"/>
              </w:rPr>
            </w:pPr>
            <w:r w:rsidRPr="00F541CF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告警代码</w:t>
            </w:r>
          </w:p>
          <w:p w14:paraId="37149A21" w14:textId="77777777" w:rsidR="009C366E" w:rsidRPr="00F541CF" w:rsidRDefault="009C366E" w:rsidP="004175F3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sz w:val="18"/>
                <w:szCs w:val="18"/>
              </w:rPr>
            </w:pPr>
            <w:r w:rsidRPr="00F541CF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Warning Code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</w:tcPr>
          <w:p w14:paraId="2C69B417" w14:textId="77777777" w:rsidR="009C366E" w:rsidRPr="00F541CF" w:rsidRDefault="009C366E" w:rsidP="004175F3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sz w:val="18"/>
                <w:szCs w:val="18"/>
              </w:rPr>
            </w:pPr>
            <w:r w:rsidRPr="00F541CF">
              <w:rPr>
                <w:rFonts w:asciiTheme="minorEastAsia" w:hAnsiTheme="minorEastAsia" w:cs="宋体" w:hint="eastAsia"/>
                <w:b/>
                <w:color w:val="000000"/>
                <w:sz w:val="18"/>
                <w:szCs w:val="18"/>
              </w:rPr>
              <w:t>告警显示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</w:tcPr>
          <w:p w14:paraId="6E2E907F" w14:textId="77777777" w:rsidR="009C366E" w:rsidRPr="00F541CF" w:rsidRDefault="009C366E" w:rsidP="004175F3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sz w:val="18"/>
                <w:szCs w:val="18"/>
              </w:rPr>
            </w:pPr>
            <w:r w:rsidRPr="00F541CF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说明</w:t>
            </w:r>
          </w:p>
        </w:tc>
      </w:tr>
      <w:tr w:rsidR="009C366E" w:rsidRPr="00F541CF" w14:paraId="270BAF6A" w14:textId="77777777" w:rsidTr="00E133F5">
        <w:trPr>
          <w:trHeight w:val="810"/>
          <w:jc w:val="center"/>
        </w:trPr>
        <w:tc>
          <w:tcPr>
            <w:tcW w:w="152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14:paraId="0986D676" w14:textId="77777777" w:rsidR="009C366E" w:rsidRPr="00F541CF" w:rsidRDefault="009C366E" w:rsidP="009C366E">
            <w:pPr>
              <w:widowControl/>
              <w:textAlignment w:val="center"/>
              <w:rPr>
                <w:rFonts w:asciiTheme="minorEastAsia" w:hAnsiTheme="minorEastAsia"/>
                <w:b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b/>
                <w:sz w:val="18"/>
                <w:szCs w:val="18"/>
                <w:lang w:val="pt-PT"/>
              </w:rPr>
              <w:t>MPPT充电器</w:t>
            </w:r>
            <w:r w:rsidRPr="00F541CF">
              <w:rPr>
                <w:rFonts w:asciiTheme="minorEastAsia" w:hAnsiTheme="minorEastAsia" w:hint="eastAsia"/>
                <w:b/>
                <w:sz w:val="18"/>
                <w:szCs w:val="18"/>
                <w:lang w:val="pt-PT"/>
              </w:rPr>
              <w:t>告警字</w:t>
            </w:r>
          </w:p>
          <w:p w14:paraId="14DE16AE" w14:textId="77777777" w:rsidR="009C366E" w:rsidRPr="009E46DA" w:rsidRDefault="009C366E" w:rsidP="009C366E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9E46DA">
              <w:rPr>
                <w:rFonts w:asciiTheme="minorEastAsia" w:hAnsiTheme="minorEastAsia" w:cs="Consolas"/>
                <w:color w:val="005032"/>
                <w:kern w:val="0"/>
                <w:sz w:val="18"/>
                <w:szCs w:val="18"/>
                <w:lang w:val="pt-PT"/>
              </w:rPr>
              <w:t>SYS_WARNING_BITS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18D253" w14:textId="77777777" w:rsidR="009C366E" w:rsidRPr="00D43A58" w:rsidRDefault="009C366E" w:rsidP="009C366E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D43A58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B</w:t>
            </w:r>
            <w:r w:rsidRPr="00D43A58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it0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E498E12" w14:textId="77777777" w:rsidR="009C366E" w:rsidRPr="00D43A58" w:rsidRDefault="009C366E" w:rsidP="009C366E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20</w:t>
            </w:r>
            <w:r w:rsidRPr="00D43A58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1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6DC3329" w14:textId="1458DF32" w:rsidR="009C366E" w:rsidRPr="004B2CB8" w:rsidRDefault="009C366E" w:rsidP="009C366E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proofErr w:type="spellStart"/>
            <w:r w:rsidRPr="004B2CB8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NTC_HS_Fault</w:t>
            </w:r>
            <w:proofErr w:type="spellEnd"/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8A39805" w14:textId="69113EE7" w:rsidR="009C366E" w:rsidRPr="00F541CF" w:rsidRDefault="009C366E" w:rsidP="009C366E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r w:rsidRPr="00F541C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散热器NTC失效</w:t>
            </w:r>
          </w:p>
        </w:tc>
      </w:tr>
      <w:tr w:rsidR="009C366E" w:rsidRPr="00F541CF" w14:paraId="2A8FFB11" w14:textId="77777777" w:rsidTr="00E133F5">
        <w:trPr>
          <w:trHeight w:val="810"/>
          <w:jc w:val="center"/>
        </w:trPr>
        <w:tc>
          <w:tcPr>
            <w:tcW w:w="1524" w:type="dxa"/>
            <w:vMerge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14:paraId="065546CF" w14:textId="77777777" w:rsidR="009C366E" w:rsidRPr="00F541CF" w:rsidRDefault="009C366E" w:rsidP="009C366E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8A29C0" w14:textId="77777777" w:rsidR="009C366E" w:rsidRPr="00D43A58" w:rsidRDefault="009C366E" w:rsidP="009C366E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D43A58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B</w:t>
            </w:r>
            <w:r w:rsidRPr="00D43A58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it1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F706738" w14:textId="77777777" w:rsidR="009C366E" w:rsidRPr="00D43A58" w:rsidRDefault="009C366E" w:rsidP="009C366E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20</w:t>
            </w:r>
            <w:r w:rsidRPr="00D43A58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2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6349939" w14:textId="6049158D" w:rsidR="009C366E" w:rsidRPr="004B2CB8" w:rsidRDefault="009C366E" w:rsidP="009C366E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Fan_Fault</w:t>
            </w:r>
            <w:proofErr w:type="spellEnd"/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AE6FD4C" w14:textId="3DCA9E1C" w:rsidR="009C366E" w:rsidRPr="00F541CF" w:rsidRDefault="009C366E" w:rsidP="009C366E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风机异常</w:t>
            </w:r>
          </w:p>
        </w:tc>
      </w:tr>
      <w:tr w:rsidR="009C366E" w:rsidRPr="00F541CF" w14:paraId="378D4074" w14:textId="77777777" w:rsidTr="00E133F5">
        <w:trPr>
          <w:trHeight w:val="358"/>
          <w:jc w:val="center"/>
        </w:trPr>
        <w:tc>
          <w:tcPr>
            <w:tcW w:w="1524" w:type="dxa"/>
            <w:vMerge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14:paraId="709F8654" w14:textId="77777777" w:rsidR="009C366E" w:rsidRPr="00F541CF" w:rsidRDefault="009C366E" w:rsidP="004175F3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F12579" w14:textId="77777777" w:rsidR="009C366E" w:rsidRPr="00D43A58" w:rsidRDefault="009C366E" w:rsidP="004175F3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D43A58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B</w:t>
            </w:r>
            <w:r w:rsidRPr="00D43A58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it2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8376E98" w14:textId="77777777" w:rsidR="009C366E" w:rsidRPr="00D43A58" w:rsidRDefault="009C366E" w:rsidP="004175F3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20</w:t>
            </w:r>
            <w:r w:rsidRPr="00D43A58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3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19A9CAE" w14:textId="6232622C" w:rsidR="009C366E" w:rsidRPr="004B2CB8" w:rsidRDefault="009C366E" w:rsidP="004175F3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proofErr w:type="spellStart"/>
            <w:r w:rsidRPr="009C366E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Type_UnMatch</w:t>
            </w:r>
            <w:proofErr w:type="spellEnd"/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379826D" w14:textId="2F1FB4D9" w:rsidR="009C366E" w:rsidRPr="00F541CF" w:rsidRDefault="009C366E" w:rsidP="004175F3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模式错误（</w:t>
            </w:r>
            <w:r w:rsidR="00E133F5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检查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无电池模式）</w:t>
            </w:r>
            <w:r w:rsidRPr="00F541CF">
              <w:rPr>
                <w:rFonts w:asciiTheme="minorEastAsia" w:hAnsiTheme="minorEastAsia" w:cs="宋体"/>
                <w:color w:val="000000"/>
                <w:sz w:val="18"/>
                <w:szCs w:val="18"/>
              </w:rPr>
              <w:t xml:space="preserve"> </w:t>
            </w:r>
          </w:p>
        </w:tc>
      </w:tr>
      <w:tr w:rsidR="009C366E" w:rsidRPr="00F541CF" w14:paraId="0826CB33" w14:textId="77777777" w:rsidTr="00E133F5">
        <w:trPr>
          <w:trHeight w:val="286"/>
          <w:jc w:val="center"/>
        </w:trPr>
        <w:tc>
          <w:tcPr>
            <w:tcW w:w="1524" w:type="dxa"/>
            <w:vMerge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14:paraId="40EE661A" w14:textId="77777777" w:rsidR="009C366E" w:rsidRPr="00F541CF" w:rsidRDefault="009C366E" w:rsidP="004175F3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CFC39F" w14:textId="77777777" w:rsidR="009C366E" w:rsidRPr="00D43A58" w:rsidRDefault="009C366E" w:rsidP="004175F3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D43A58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B</w:t>
            </w:r>
            <w:r w:rsidRPr="00D43A58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it3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1906BE1" w14:textId="77777777" w:rsidR="009C366E" w:rsidRPr="00D43A58" w:rsidRDefault="009C366E" w:rsidP="004175F3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20</w:t>
            </w:r>
            <w:r w:rsidRPr="00D43A58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4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C87444C" w14:textId="61733C16" w:rsidR="009C366E" w:rsidRPr="004B2CB8" w:rsidRDefault="00E133F5" w:rsidP="004175F3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proofErr w:type="spellStart"/>
            <w:r w:rsidRPr="00E133F5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INV_T_Internal_OT</w:t>
            </w:r>
            <w:proofErr w:type="spellEnd"/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C53DBE0" w14:textId="2BE0287C" w:rsidR="009C366E" w:rsidRPr="00F541CF" w:rsidRDefault="00E133F5" w:rsidP="004175F3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逆变器内部过温</w:t>
            </w:r>
          </w:p>
        </w:tc>
      </w:tr>
      <w:tr w:rsidR="009C366E" w:rsidRPr="00F541CF" w14:paraId="5F0DB23E" w14:textId="77777777" w:rsidTr="00E133F5">
        <w:trPr>
          <w:trHeight w:val="286"/>
          <w:jc w:val="center"/>
        </w:trPr>
        <w:tc>
          <w:tcPr>
            <w:tcW w:w="1524" w:type="dxa"/>
            <w:vMerge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14:paraId="534E22CE" w14:textId="77777777" w:rsidR="009C366E" w:rsidRPr="00F541CF" w:rsidRDefault="009C366E" w:rsidP="004175F3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9A0EAA" w14:textId="77777777" w:rsidR="009C366E" w:rsidRPr="00D43A58" w:rsidRDefault="009C366E" w:rsidP="004175F3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D43A58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B</w:t>
            </w:r>
            <w:r w:rsidRPr="00D43A58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it4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C317F66" w14:textId="77777777" w:rsidR="009C366E" w:rsidRPr="00D43A58" w:rsidRDefault="009C366E" w:rsidP="004175F3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20</w:t>
            </w:r>
            <w:r w:rsidRPr="00D43A58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5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1F15EC5" w14:textId="117045EA" w:rsidR="009C366E" w:rsidRPr="004B2CB8" w:rsidRDefault="00E133F5" w:rsidP="004175F3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proofErr w:type="spellStart"/>
            <w:r w:rsidRPr="00E133F5"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ROM_Repeatedly_Write</w:t>
            </w:r>
            <w:proofErr w:type="spellEnd"/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3CD8900" w14:textId="36B208C2" w:rsidR="009C366E" w:rsidRPr="00F541CF" w:rsidRDefault="00E133F5" w:rsidP="004175F3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r w:rsidRPr="00F541C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ROM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写</w:t>
            </w:r>
            <w:r w:rsidRPr="00F541C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异常</w:t>
            </w:r>
          </w:p>
        </w:tc>
      </w:tr>
    </w:tbl>
    <w:p w14:paraId="4B9184FA" w14:textId="05895096" w:rsidR="009C366E" w:rsidRDefault="009C366E" w:rsidP="005115DC">
      <w:pPr>
        <w:spacing w:line="360" w:lineRule="auto"/>
        <w:rPr>
          <w:rFonts w:asciiTheme="minorEastAsia" w:hAnsiTheme="minorEastAsia"/>
          <w:color w:val="FF0000"/>
          <w:szCs w:val="21"/>
        </w:rPr>
      </w:pPr>
    </w:p>
    <w:p w14:paraId="7FE547C8" w14:textId="77777777" w:rsidR="009C366E" w:rsidRPr="00EF39A8" w:rsidRDefault="009C366E" w:rsidP="005115DC">
      <w:pPr>
        <w:spacing w:line="360" w:lineRule="auto"/>
        <w:rPr>
          <w:rFonts w:asciiTheme="minorEastAsia" w:hAnsiTheme="minorEastAsia"/>
          <w:color w:val="FF0000"/>
          <w:szCs w:val="21"/>
        </w:rPr>
      </w:pPr>
    </w:p>
    <w:p w14:paraId="0D4405A9" w14:textId="77777777" w:rsidR="005115DC" w:rsidRDefault="005115DC" w:rsidP="005115DC">
      <w:pPr>
        <w:pStyle w:val="3"/>
      </w:pPr>
      <w:r w:rsidRPr="009849D5">
        <w:rPr>
          <w:rFonts w:asciiTheme="minorEastAsia" w:hAnsiTheme="minorEastAsia" w:hint="eastAsia"/>
          <w:szCs w:val="21"/>
        </w:rPr>
        <w:t>(</w:t>
      </w:r>
      <w:r w:rsidRPr="009849D5">
        <w:rPr>
          <w:rFonts w:cs="Consolas"/>
          <w:color w:val="000000"/>
          <w:kern w:val="0"/>
          <w:sz w:val="20"/>
        </w:rPr>
        <w:t>0x</w:t>
      </w:r>
      <w:r>
        <w:rPr>
          <w:rFonts w:cs="Consolas" w:hint="eastAsia"/>
          <w:color w:val="000000"/>
          <w:kern w:val="0"/>
          <w:sz w:val="20"/>
        </w:rPr>
        <w:t>B0</w:t>
      </w:r>
      <w:r w:rsidRPr="009849D5">
        <w:rPr>
          <w:rFonts w:asciiTheme="minorEastAsia" w:hAnsiTheme="minorEastAsia" w:hint="eastAsia"/>
          <w:szCs w:val="21"/>
        </w:rPr>
        <w:t>)</w:t>
      </w:r>
      <w:r>
        <w:rPr>
          <w:rFonts w:hint="eastAsia"/>
        </w:rPr>
        <w:t>系统历史记录及事件代码</w:t>
      </w:r>
    </w:p>
    <w:p w14:paraId="0599E18A" w14:textId="77777777" w:rsidR="005115DC" w:rsidRDefault="005115DC" w:rsidP="005115DC">
      <w:pPr>
        <w:spacing w:line="360" w:lineRule="auto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设备的故障代码及告警代码，及状态切换信息。</w:t>
      </w:r>
    </w:p>
    <w:p w14:paraId="7B6E26FF" w14:textId="77777777" w:rsidR="005115DC" w:rsidRDefault="005115DC" w:rsidP="005115DC">
      <w:pPr>
        <w:spacing w:line="360" w:lineRule="auto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在系统以设备及对应二级代码，如逆变器</w:t>
      </w:r>
      <w:r>
        <w:fldChar w:fldCharType="begin"/>
      </w:r>
      <w:r>
        <w:instrText xml:space="preserve"> HYPERLINK \l "_</w:instrText>
      </w:r>
      <w:r>
        <w:instrText>逆变器故障代码</w:instrText>
      </w:r>
      <w:r>
        <w:instrText xml:space="preserve">" </w:instrText>
      </w:r>
      <w:r>
        <w:fldChar w:fldCharType="separate"/>
      </w:r>
      <w:r w:rsidRPr="00C96730">
        <w:rPr>
          <w:rStyle w:val="af7"/>
          <w:rFonts w:asciiTheme="minorEastAsia" w:hAnsiTheme="minorEastAsia"/>
          <w:szCs w:val="21"/>
        </w:rPr>
        <w:t>3.1.3</w:t>
      </w:r>
      <w:r>
        <w:rPr>
          <w:rStyle w:val="af7"/>
          <w:rFonts w:asciiTheme="minorEastAsia" w:hAnsiTheme="minorEastAsia"/>
          <w:szCs w:val="21"/>
        </w:rPr>
        <w:fldChar w:fldCharType="end"/>
      </w:r>
    </w:p>
    <w:p w14:paraId="4BDB09DC" w14:textId="77777777" w:rsidR="005115DC" w:rsidRDefault="005115DC" w:rsidP="005115DC">
      <w:pPr>
        <w:rPr>
          <w:rFonts w:ascii="Consolas" w:hAnsi="Consolas" w:cs="Consolas"/>
          <w:color w:val="000000"/>
          <w:kern w:val="0"/>
          <w:sz w:val="20"/>
          <w:szCs w:val="20"/>
        </w:rPr>
      </w:pPr>
      <w:r>
        <w:rPr>
          <w:rFonts w:ascii="宋体" w:hAnsi="宋体" w:hint="eastAsia"/>
          <w:color w:val="FF0000"/>
          <w:sz w:val="18"/>
          <w:szCs w:val="18"/>
          <w:lang w:val="pt-PT"/>
        </w:rPr>
        <w:tab/>
        <w:t>CMD_SUB==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TP_READ_</w:t>
      </w:r>
      <w:r>
        <w:rPr>
          <w:rFonts w:ascii="Consolas" w:hAnsi="Consolas" w:cs="Consolas" w:hint="eastAsia"/>
          <w:i/>
          <w:iCs/>
          <w:color w:val="0000C0"/>
          <w:kern w:val="0"/>
          <w:sz w:val="20"/>
          <w:szCs w:val="20"/>
        </w:rPr>
        <w:t>DISP</w:t>
      </w:r>
      <w:r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_DATA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0x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B0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,</w:t>
      </w:r>
    </w:p>
    <w:p w14:paraId="2D161544" w14:textId="77777777" w:rsidR="005115DC" w:rsidRDefault="005115DC" w:rsidP="005115D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  <w:shd w:val="pct10" w:color="auto" w:fill="FFFFFF"/>
          <w:lang w:val="pt-PT"/>
        </w:rPr>
      </w:pPr>
      <w:r>
        <w:rPr>
          <w:rFonts w:ascii="Courier New" w:hAnsi="Courier New" w:cs="Courier New" w:hint="eastAsia"/>
          <w:kern w:val="0"/>
          <w:sz w:val="18"/>
          <w:szCs w:val="18"/>
        </w:rPr>
        <w:t>发送帧格式：</w:t>
      </w:r>
    </w:p>
    <w:tbl>
      <w:tblPr>
        <w:tblW w:w="9544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661"/>
        <w:gridCol w:w="661"/>
        <w:gridCol w:w="661"/>
        <w:gridCol w:w="661"/>
        <w:gridCol w:w="662"/>
        <w:gridCol w:w="851"/>
        <w:gridCol w:w="3685"/>
        <w:gridCol w:w="851"/>
      </w:tblGrid>
      <w:tr w:rsidR="005115DC" w14:paraId="2B12C5B2" w14:textId="77777777" w:rsidTr="004662DA">
        <w:tc>
          <w:tcPr>
            <w:tcW w:w="85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433A8B19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序号</w:t>
            </w:r>
          </w:p>
        </w:tc>
        <w:tc>
          <w:tcPr>
            <w:tcW w:w="66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37F71D2B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66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1E26C15B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66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4FD48584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3</w:t>
            </w:r>
          </w:p>
        </w:tc>
        <w:tc>
          <w:tcPr>
            <w:tcW w:w="66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27130168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662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1F29AE34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5</w:t>
            </w:r>
          </w:p>
        </w:tc>
        <w:tc>
          <w:tcPr>
            <w:tcW w:w="85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1D0CB5F1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6</w:t>
            </w:r>
          </w:p>
        </w:tc>
        <w:tc>
          <w:tcPr>
            <w:tcW w:w="3685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0BACA91C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7</w:t>
            </w:r>
          </w:p>
        </w:tc>
        <w:tc>
          <w:tcPr>
            <w:tcW w:w="85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79E04061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8</w:t>
            </w:r>
          </w:p>
        </w:tc>
      </w:tr>
      <w:tr w:rsidR="005115DC" w14:paraId="7DF59A69" w14:textId="77777777" w:rsidTr="004662DA">
        <w:tc>
          <w:tcPr>
            <w:tcW w:w="851" w:type="dxa"/>
            <w:tcBorders>
              <w:top w:val="single" w:sz="6" w:space="0" w:color="auto"/>
            </w:tcBorders>
          </w:tcPr>
          <w:p w14:paraId="0A370C44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lastRenderedPageBreak/>
              <w:t>字节数</w:t>
            </w:r>
          </w:p>
        </w:tc>
        <w:tc>
          <w:tcPr>
            <w:tcW w:w="661" w:type="dxa"/>
            <w:tcBorders>
              <w:top w:val="single" w:sz="6" w:space="0" w:color="auto"/>
            </w:tcBorders>
            <w:shd w:val="clear" w:color="auto" w:fill="FABF8F"/>
          </w:tcPr>
          <w:p w14:paraId="7CDE54EE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661" w:type="dxa"/>
            <w:tcBorders>
              <w:top w:val="single" w:sz="6" w:space="0" w:color="auto"/>
            </w:tcBorders>
            <w:shd w:val="clear" w:color="auto" w:fill="FABF8F"/>
          </w:tcPr>
          <w:p w14:paraId="786D328E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6" w:space="0" w:color="auto"/>
            </w:tcBorders>
            <w:shd w:val="clear" w:color="auto" w:fill="FABF8F"/>
          </w:tcPr>
          <w:p w14:paraId="10397AC8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6" w:space="0" w:color="auto"/>
            </w:tcBorders>
            <w:shd w:val="clear" w:color="auto" w:fill="FFFF00"/>
          </w:tcPr>
          <w:p w14:paraId="0828149D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/>
                <w:sz w:val="18"/>
                <w:szCs w:val="18"/>
                <w:lang w:val="pt-PT"/>
              </w:rPr>
              <w:t>1</w:t>
            </w:r>
          </w:p>
        </w:tc>
        <w:tc>
          <w:tcPr>
            <w:tcW w:w="662" w:type="dxa"/>
            <w:tcBorders>
              <w:top w:val="single" w:sz="6" w:space="0" w:color="auto"/>
              <w:bottom w:val="single" w:sz="6" w:space="0" w:color="auto"/>
            </w:tcBorders>
            <w:shd w:val="clear" w:color="auto" w:fill="F2DBDB" w:themeFill="accent2" w:themeFillTint="33"/>
          </w:tcPr>
          <w:p w14:paraId="04AB893B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/>
                <w:sz w:val="18"/>
                <w:szCs w:val="18"/>
                <w:lang w:val="pt-PT"/>
              </w:rPr>
              <w:t>1</w:t>
            </w:r>
          </w:p>
        </w:tc>
        <w:tc>
          <w:tcPr>
            <w:tcW w:w="851" w:type="dxa"/>
            <w:tcBorders>
              <w:top w:val="single" w:sz="6" w:space="0" w:color="auto"/>
              <w:bottom w:val="single" w:sz="6" w:space="0" w:color="auto"/>
            </w:tcBorders>
            <w:shd w:val="clear" w:color="auto" w:fill="A6A6A6"/>
          </w:tcPr>
          <w:p w14:paraId="43BC46C5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3685" w:type="dxa"/>
            <w:tcBorders>
              <w:top w:val="single" w:sz="6" w:space="0" w:color="auto"/>
              <w:bottom w:val="single" w:sz="6" w:space="0" w:color="auto"/>
            </w:tcBorders>
            <w:shd w:val="clear" w:color="auto" w:fill="B6DDE8"/>
          </w:tcPr>
          <w:p w14:paraId="28F3BF19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4</w:t>
            </w:r>
          </w:p>
        </w:tc>
        <w:tc>
          <w:tcPr>
            <w:tcW w:w="851" w:type="dxa"/>
            <w:tcBorders>
              <w:top w:val="single" w:sz="6" w:space="0" w:color="auto"/>
            </w:tcBorders>
          </w:tcPr>
          <w:p w14:paraId="29F6D928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2</w:t>
            </w:r>
          </w:p>
        </w:tc>
      </w:tr>
      <w:tr w:rsidR="005115DC" w14:paraId="7B403FB7" w14:textId="77777777" w:rsidTr="004662DA">
        <w:tc>
          <w:tcPr>
            <w:tcW w:w="851" w:type="dxa"/>
          </w:tcPr>
          <w:p w14:paraId="5231A7E7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格式</w:t>
            </w:r>
          </w:p>
        </w:tc>
        <w:tc>
          <w:tcPr>
            <w:tcW w:w="661" w:type="dxa"/>
            <w:shd w:val="clear" w:color="auto" w:fill="FABF8F"/>
          </w:tcPr>
          <w:p w14:paraId="56032933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SOI</w:t>
            </w:r>
          </w:p>
        </w:tc>
        <w:tc>
          <w:tcPr>
            <w:tcW w:w="661" w:type="dxa"/>
            <w:shd w:val="clear" w:color="auto" w:fill="FABF8F"/>
          </w:tcPr>
          <w:p w14:paraId="52507307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ADDR1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6" w:space="0" w:color="auto"/>
            </w:tcBorders>
            <w:shd w:val="clear" w:color="auto" w:fill="FABF8F"/>
          </w:tcPr>
          <w:p w14:paraId="7359A3CA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ADDR2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6" w:space="0" w:color="auto"/>
            </w:tcBorders>
            <w:shd w:val="clear" w:color="auto" w:fill="FFFF00"/>
          </w:tcPr>
          <w:p w14:paraId="50ED6AD4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b/>
                <w:color w:val="FF0000"/>
                <w:sz w:val="18"/>
                <w:szCs w:val="18"/>
                <w:lang w:val="pt-PT"/>
              </w:rPr>
            </w:pPr>
            <w:r>
              <w:rPr>
                <w:rFonts w:ascii="宋体" w:hAnsi="宋体"/>
                <w:b/>
                <w:color w:val="FF0000"/>
                <w:sz w:val="18"/>
                <w:szCs w:val="18"/>
                <w:lang w:val="pt-PT"/>
              </w:rPr>
              <w:t>CMD</w:t>
            </w:r>
          </w:p>
        </w:tc>
        <w:tc>
          <w:tcPr>
            <w:tcW w:w="662" w:type="dxa"/>
            <w:tcBorders>
              <w:top w:val="single" w:sz="6" w:space="0" w:color="auto"/>
              <w:bottom w:val="single" w:sz="6" w:space="0" w:color="auto"/>
            </w:tcBorders>
            <w:shd w:val="clear" w:color="auto" w:fill="F2DBDB" w:themeFill="accent2" w:themeFillTint="33"/>
          </w:tcPr>
          <w:p w14:paraId="3F2816F7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color w:val="FF0000"/>
                <w:sz w:val="18"/>
                <w:szCs w:val="18"/>
              </w:rPr>
            </w:pPr>
            <w:r>
              <w:rPr>
                <w:rFonts w:ascii="宋体" w:hAnsi="宋体"/>
                <w:color w:val="FF0000"/>
                <w:sz w:val="18"/>
                <w:szCs w:val="18"/>
              </w:rPr>
              <w:t>CMD_SUB</w:t>
            </w:r>
          </w:p>
        </w:tc>
        <w:tc>
          <w:tcPr>
            <w:tcW w:w="851" w:type="dxa"/>
            <w:tcBorders>
              <w:top w:val="single" w:sz="6" w:space="0" w:color="auto"/>
              <w:bottom w:val="single" w:sz="6" w:space="0" w:color="auto"/>
            </w:tcBorders>
            <w:shd w:val="clear" w:color="auto" w:fill="A6A6A6"/>
          </w:tcPr>
          <w:p w14:paraId="0005D44E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LENGTH</w:t>
            </w:r>
          </w:p>
        </w:tc>
        <w:tc>
          <w:tcPr>
            <w:tcW w:w="3685" w:type="dxa"/>
            <w:tcBorders>
              <w:top w:val="single" w:sz="6" w:space="0" w:color="auto"/>
              <w:bottom w:val="single" w:sz="6" w:space="0" w:color="auto"/>
            </w:tcBorders>
            <w:shd w:val="clear" w:color="auto" w:fill="B6DDE8"/>
          </w:tcPr>
          <w:p w14:paraId="7AAE6E41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/>
                <w:sz w:val="18"/>
                <w:szCs w:val="18"/>
              </w:rPr>
              <w:t>INFO</w:t>
            </w:r>
            <w:r>
              <w:rPr>
                <w:rFonts w:ascii="宋体" w:hAnsi="宋体" w:hint="eastAsia"/>
                <w:sz w:val="18"/>
                <w:szCs w:val="18"/>
              </w:rPr>
              <w:t>[0]~</w:t>
            </w:r>
            <w:r>
              <w:rPr>
                <w:rFonts w:ascii="宋体" w:hAnsi="宋体"/>
                <w:sz w:val="18"/>
                <w:szCs w:val="18"/>
              </w:rPr>
              <w:t xml:space="preserve"> INFO</w:t>
            </w:r>
            <w:r>
              <w:rPr>
                <w:rFonts w:ascii="宋体" w:hAnsi="宋体" w:hint="eastAsia"/>
                <w:sz w:val="18"/>
                <w:szCs w:val="18"/>
              </w:rPr>
              <w:t>[3]</w:t>
            </w:r>
          </w:p>
        </w:tc>
        <w:tc>
          <w:tcPr>
            <w:tcW w:w="851" w:type="dxa"/>
          </w:tcPr>
          <w:p w14:paraId="10C89D1E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RC16</w:t>
            </w:r>
          </w:p>
        </w:tc>
      </w:tr>
      <w:tr w:rsidR="00C25896" w14:paraId="70099C7D" w14:textId="77777777" w:rsidTr="004662DA">
        <w:tc>
          <w:tcPr>
            <w:tcW w:w="851" w:type="dxa"/>
          </w:tcPr>
          <w:p w14:paraId="6AD95C0B" w14:textId="77777777" w:rsidR="00C25896" w:rsidRDefault="00C25896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61" w:type="dxa"/>
            <w:shd w:val="clear" w:color="auto" w:fill="FABF8F"/>
          </w:tcPr>
          <w:p w14:paraId="2FAD08E9" w14:textId="77777777" w:rsidR="00C25896" w:rsidRDefault="00C25896" w:rsidP="0015174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/>
                <w:sz w:val="18"/>
                <w:szCs w:val="18"/>
                <w:lang w:val="pt-PT"/>
              </w:rPr>
              <w:t>7</w:t>
            </w:r>
            <w:r>
              <w:rPr>
                <w:rFonts w:ascii="宋体" w:hAnsi="宋体" w:hint="eastAsia"/>
                <w:sz w:val="18"/>
                <w:szCs w:val="18"/>
                <w:lang w:val="pt-PT"/>
              </w:rPr>
              <w:t>E</w:t>
            </w:r>
          </w:p>
        </w:tc>
        <w:tc>
          <w:tcPr>
            <w:tcW w:w="661" w:type="dxa"/>
            <w:shd w:val="clear" w:color="auto" w:fill="FABF8F"/>
          </w:tcPr>
          <w:p w14:paraId="1C3B9050" w14:textId="77777777" w:rsidR="00C25896" w:rsidRDefault="00C25896" w:rsidP="0015174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FF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12" w:space="0" w:color="auto"/>
            </w:tcBorders>
            <w:shd w:val="clear" w:color="auto" w:fill="FABF8F"/>
          </w:tcPr>
          <w:p w14:paraId="341C1359" w14:textId="77777777" w:rsidR="00C25896" w:rsidRDefault="00C25896" w:rsidP="0015174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 w:rsidRPr="008771FF">
              <w:rPr>
                <w:rFonts w:ascii="宋体" w:hAnsi="宋体" w:hint="eastAsia"/>
                <w:sz w:val="18"/>
                <w:szCs w:val="18"/>
                <w:highlight w:val="yellow"/>
                <w:lang w:val="pt-PT"/>
              </w:rPr>
              <w:t>Addr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12" w:space="0" w:color="auto"/>
            </w:tcBorders>
            <w:shd w:val="clear" w:color="auto" w:fill="FFFF00"/>
          </w:tcPr>
          <w:p w14:paraId="341EFF58" w14:textId="77777777" w:rsidR="00C25896" w:rsidRDefault="00C25896" w:rsidP="00151743">
            <w:pPr>
              <w:pStyle w:val="aff3"/>
              <w:jc w:val="center"/>
              <w:rPr>
                <w:rFonts w:ascii="宋体" w:hAnsi="宋体"/>
                <w:b/>
                <w:color w:val="FF0000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b/>
                <w:color w:val="FF0000"/>
                <w:sz w:val="18"/>
                <w:szCs w:val="18"/>
                <w:lang w:val="pt-PT"/>
              </w:rPr>
              <w:t>03</w:t>
            </w:r>
          </w:p>
        </w:tc>
        <w:tc>
          <w:tcPr>
            <w:tcW w:w="662" w:type="dxa"/>
            <w:tcBorders>
              <w:top w:val="single" w:sz="6" w:space="0" w:color="auto"/>
              <w:bottom w:val="single" w:sz="12" w:space="0" w:color="auto"/>
            </w:tcBorders>
            <w:shd w:val="clear" w:color="auto" w:fill="F2DBDB" w:themeFill="accent2" w:themeFillTint="33"/>
          </w:tcPr>
          <w:p w14:paraId="2436ADC9" w14:textId="77777777" w:rsidR="00C25896" w:rsidRDefault="00C25896" w:rsidP="00151743">
            <w:pPr>
              <w:pStyle w:val="aff3"/>
              <w:jc w:val="center"/>
              <w:rPr>
                <w:rFonts w:ascii="宋体" w:hAnsi="宋体"/>
                <w:color w:val="FF0000"/>
                <w:sz w:val="18"/>
                <w:szCs w:val="18"/>
              </w:rPr>
            </w:pPr>
            <w:r>
              <w:rPr>
                <w:rFonts w:ascii="宋体" w:hAnsi="宋体" w:hint="eastAsia"/>
                <w:color w:val="FF0000"/>
                <w:sz w:val="18"/>
                <w:szCs w:val="18"/>
              </w:rPr>
              <w:t>B0</w:t>
            </w:r>
          </w:p>
        </w:tc>
        <w:tc>
          <w:tcPr>
            <w:tcW w:w="851" w:type="dxa"/>
            <w:tcBorders>
              <w:top w:val="single" w:sz="6" w:space="0" w:color="auto"/>
              <w:bottom w:val="single" w:sz="12" w:space="0" w:color="auto"/>
            </w:tcBorders>
            <w:shd w:val="clear" w:color="auto" w:fill="A6A6A6"/>
          </w:tcPr>
          <w:p w14:paraId="60B5B130" w14:textId="77777777" w:rsidR="00C25896" w:rsidRDefault="00C25896" w:rsidP="0015174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C</w:t>
            </w:r>
          </w:p>
        </w:tc>
        <w:tc>
          <w:tcPr>
            <w:tcW w:w="3685" w:type="dxa"/>
            <w:tcBorders>
              <w:top w:val="single" w:sz="6" w:space="0" w:color="auto"/>
              <w:bottom w:val="single" w:sz="12" w:space="0" w:color="auto"/>
            </w:tcBorders>
            <w:shd w:val="clear" w:color="auto" w:fill="B6DDE8"/>
          </w:tcPr>
          <w:p w14:paraId="355B6EFB" w14:textId="77777777" w:rsidR="00C25896" w:rsidRDefault="00C25896" w:rsidP="0015174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Courier New" w:eastAsiaTheme="minorEastAsia" w:hAnsi="Courier New" w:cs="Courier New" w:hint="eastAsia"/>
                <w:i/>
                <w:iCs/>
                <w:color w:val="0000C0"/>
                <w:sz w:val="18"/>
                <w:szCs w:val="18"/>
              </w:rPr>
              <w:t>Uint16 MSB</w:t>
            </w:r>
          </w:p>
        </w:tc>
        <w:tc>
          <w:tcPr>
            <w:tcW w:w="851" w:type="dxa"/>
          </w:tcPr>
          <w:p w14:paraId="0FBD6648" w14:textId="77777777" w:rsidR="00C25896" w:rsidRDefault="00C25896" w:rsidP="0015174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**</w:t>
            </w:r>
          </w:p>
        </w:tc>
      </w:tr>
    </w:tbl>
    <w:p w14:paraId="3BC55A6D" w14:textId="77777777" w:rsidR="005115DC" w:rsidRDefault="005115DC" w:rsidP="005115D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>
        <w:rPr>
          <w:rFonts w:ascii="Courier New" w:hAnsi="Courier New" w:cs="Courier New" w:hint="eastAsia"/>
          <w:i/>
          <w:iCs/>
          <w:color w:val="0000C0"/>
          <w:kern w:val="0"/>
          <w:sz w:val="18"/>
          <w:szCs w:val="18"/>
        </w:rPr>
        <w:t>INFO[0]~ INFO[1]</w:t>
      </w:r>
      <w:r>
        <w:rPr>
          <w:rFonts w:ascii="Courier New" w:hAnsi="Courier New" w:cs="Courier New" w:hint="eastAsia"/>
          <w:i/>
          <w:iCs/>
          <w:color w:val="0000C0"/>
          <w:kern w:val="0"/>
          <w:sz w:val="18"/>
          <w:szCs w:val="18"/>
        </w:rPr>
        <w:tab/>
      </w:r>
      <w:proofErr w:type="spellStart"/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>Log_Addr</w:t>
      </w:r>
      <w:proofErr w:type="spellEnd"/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>日志读取起始地址</w:t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i/>
          <w:iCs/>
          <w:color w:val="0000C0"/>
          <w:kern w:val="0"/>
          <w:sz w:val="18"/>
          <w:szCs w:val="18"/>
        </w:rPr>
        <w:t>Uint16 MSB</w:t>
      </w:r>
    </w:p>
    <w:p w14:paraId="1D2ADA8C" w14:textId="77777777" w:rsidR="005115DC" w:rsidRDefault="005115DC" w:rsidP="005115DC">
      <w:pPr>
        <w:autoSpaceDE w:val="0"/>
        <w:autoSpaceDN w:val="0"/>
        <w:adjustRightInd w:val="0"/>
        <w:jc w:val="left"/>
        <w:rPr>
          <w:rFonts w:ascii="Courier New" w:hAnsi="Courier New" w:cs="Courier New"/>
          <w:i/>
          <w:iCs/>
          <w:color w:val="0000C0"/>
          <w:kern w:val="0"/>
          <w:sz w:val="18"/>
          <w:szCs w:val="18"/>
        </w:rPr>
      </w:pPr>
      <w:r>
        <w:rPr>
          <w:rFonts w:ascii="Courier New" w:hAnsi="Courier New" w:cs="Courier New" w:hint="eastAsia"/>
          <w:i/>
          <w:iCs/>
          <w:color w:val="0000C0"/>
          <w:kern w:val="0"/>
          <w:sz w:val="18"/>
          <w:szCs w:val="18"/>
        </w:rPr>
        <w:t xml:space="preserve">INFO[2]~ </w:t>
      </w:r>
      <w:r w:rsidRPr="0049796F">
        <w:rPr>
          <w:rFonts w:ascii="Courier New" w:hAnsi="Courier New" w:cs="Courier New"/>
          <w:i/>
          <w:iCs/>
          <w:color w:val="0000C0"/>
          <w:kern w:val="0"/>
          <w:sz w:val="18"/>
          <w:szCs w:val="18"/>
        </w:rPr>
        <w:t>INFO[</w:t>
      </w:r>
      <w:r>
        <w:rPr>
          <w:rFonts w:ascii="Courier New" w:hAnsi="Courier New" w:cs="Courier New" w:hint="eastAsia"/>
          <w:i/>
          <w:iCs/>
          <w:color w:val="0000C0"/>
          <w:kern w:val="0"/>
          <w:sz w:val="18"/>
          <w:szCs w:val="18"/>
        </w:rPr>
        <w:t>4</w:t>
      </w:r>
      <w:r w:rsidRPr="0049796F">
        <w:rPr>
          <w:rFonts w:ascii="Courier New" w:hAnsi="Courier New" w:cs="Courier New"/>
          <w:i/>
          <w:iCs/>
          <w:color w:val="0000C0"/>
          <w:kern w:val="0"/>
          <w:sz w:val="18"/>
          <w:szCs w:val="18"/>
        </w:rPr>
        <w:t>]</w:t>
      </w:r>
      <w:r>
        <w:rPr>
          <w:rFonts w:ascii="Courier New" w:hAnsi="Courier New" w:cs="Courier New" w:hint="eastAsia"/>
          <w:i/>
          <w:iCs/>
          <w:color w:val="0000C0"/>
          <w:kern w:val="0"/>
          <w:sz w:val="18"/>
          <w:szCs w:val="18"/>
        </w:rPr>
        <w:tab/>
      </w:r>
      <w:proofErr w:type="spellStart"/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>Log_Length</w:t>
      </w:r>
      <w:proofErr w:type="spellEnd"/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 w:rsidR="00B16B26">
        <w:rPr>
          <w:rFonts w:ascii="Courier New" w:hAnsi="Courier New" w:cs="Courier New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>日志读取条数</w:t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i/>
          <w:iCs/>
          <w:color w:val="0000C0"/>
          <w:kern w:val="0"/>
          <w:sz w:val="18"/>
          <w:szCs w:val="18"/>
        </w:rPr>
        <w:t>Uint16 MSB</w:t>
      </w:r>
    </w:p>
    <w:p w14:paraId="100EE343" w14:textId="77777777" w:rsidR="00C25896" w:rsidRPr="008B765F" w:rsidRDefault="00C25896" w:rsidP="00C25896">
      <w:pPr>
        <w:autoSpaceDE w:val="0"/>
        <w:autoSpaceDN w:val="0"/>
        <w:adjustRightInd w:val="0"/>
        <w:jc w:val="left"/>
        <w:rPr>
          <w:rFonts w:ascii="Courier New" w:hAnsi="Courier New" w:cs="Courier New"/>
          <w:iCs/>
          <w:kern w:val="0"/>
          <w:sz w:val="18"/>
          <w:szCs w:val="18"/>
        </w:rPr>
      </w:pPr>
      <w:r w:rsidRPr="008B765F">
        <w:rPr>
          <w:rFonts w:ascii="Courier New" w:hAnsi="Courier New" w:cs="Courier New" w:hint="eastAsia"/>
          <w:iCs/>
          <w:kern w:val="0"/>
          <w:sz w:val="18"/>
          <w:szCs w:val="18"/>
        </w:rPr>
        <w:t>注：其中，</w:t>
      </w:r>
      <w:proofErr w:type="spellStart"/>
      <w:r w:rsidRPr="008B765F">
        <w:rPr>
          <w:rFonts w:ascii="Courier New" w:hAnsi="Courier New" w:cs="Courier New" w:hint="eastAsia"/>
          <w:iCs/>
          <w:kern w:val="0"/>
          <w:sz w:val="18"/>
          <w:szCs w:val="18"/>
          <w:highlight w:val="yellow"/>
        </w:rPr>
        <w:t>Addr</w:t>
      </w:r>
      <w:proofErr w:type="spellEnd"/>
      <w:r w:rsidRPr="008B765F">
        <w:rPr>
          <w:rFonts w:ascii="Courier New" w:hAnsi="Courier New" w:cs="Courier New" w:hint="eastAsia"/>
          <w:iCs/>
          <w:kern w:val="0"/>
          <w:sz w:val="18"/>
          <w:szCs w:val="18"/>
        </w:rPr>
        <w:t>表示从机地址</w:t>
      </w:r>
    </w:p>
    <w:p w14:paraId="26312FDF" w14:textId="77777777" w:rsidR="005115DC" w:rsidRDefault="005115DC" w:rsidP="005115D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</w:p>
    <w:p w14:paraId="48065022" w14:textId="77777777" w:rsidR="005115DC" w:rsidRDefault="005115DC" w:rsidP="005115D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  <w:shd w:val="pct10" w:color="auto" w:fill="FFFFFF"/>
          <w:lang w:val="pt-PT"/>
        </w:rPr>
      </w:pPr>
      <w:r>
        <w:rPr>
          <w:rFonts w:ascii="Courier New" w:hAnsi="Courier New" w:cs="Courier New" w:hint="eastAsia"/>
          <w:kern w:val="0"/>
          <w:sz w:val="18"/>
          <w:szCs w:val="18"/>
        </w:rPr>
        <w:t>返回帧格式：</w:t>
      </w:r>
    </w:p>
    <w:tbl>
      <w:tblPr>
        <w:tblW w:w="9544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661"/>
        <w:gridCol w:w="661"/>
        <w:gridCol w:w="661"/>
        <w:gridCol w:w="661"/>
        <w:gridCol w:w="662"/>
        <w:gridCol w:w="851"/>
        <w:gridCol w:w="3685"/>
        <w:gridCol w:w="851"/>
      </w:tblGrid>
      <w:tr w:rsidR="005115DC" w14:paraId="33ECB136" w14:textId="77777777" w:rsidTr="004662DA">
        <w:tc>
          <w:tcPr>
            <w:tcW w:w="85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353D0530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序号</w:t>
            </w:r>
          </w:p>
        </w:tc>
        <w:tc>
          <w:tcPr>
            <w:tcW w:w="66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00FCDE4E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66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7FE8FDF8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66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286416AC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3</w:t>
            </w:r>
          </w:p>
        </w:tc>
        <w:tc>
          <w:tcPr>
            <w:tcW w:w="66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22C68201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662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347618B6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5</w:t>
            </w:r>
          </w:p>
        </w:tc>
        <w:tc>
          <w:tcPr>
            <w:tcW w:w="85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319EC85F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6</w:t>
            </w:r>
          </w:p>
        </w:tc>
        <w:tc>
          <w:tcPr>
            <w:tcW w:w="3685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3379BE94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7</w:t>
            </w:r>
          </w:p>
        </w:tc>
        <w:tc>
          <w:tcPr>
            <w:tcW w:w="85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6090F3FA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8</w:t>
            </w:r>
          </w:p>
        </w:tc>
      </w:tr>
      <w:tr w:rsidR="005115DC" w14:paraId="7FF4E855" w14:textId="77777777" w:rsidTr="004662DA">
        <w:tc>
          <w:tcPr>
            <w:tcW w:w="851" w:type="dxa"/>
            <w:tcBorders>
              <w:top w:val="single" w:sz="6" w:space="0" w:color="auto"/>
            </w:tcBorders>
          </w:tcPr>
          <w:p w14:paraId="1A5733F8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字节数</w:t>
            </w:r>
          </w:p>
        </w:tc>
        <w:tc>
          <w:tcPr>
            <w:tcW w:w="661" w:type="dxa"/>
            <w:tcBorders>
              <w:top w:val="single" w:sz="6" w:space="0" w:color="auto"/>
            </w:tcBorders>
            <w:shd w:val="clear" w:color="auto" w:fill="FABF8F"/>
          </w:tcPr>
          <w:p w14:paraId="1E717249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661" w:type="dxa"/>
            <w:tcBorders>
              <w:top w:val="single" w:sz="6" w:space="0" w:color="auto"/>
            </w:tcBorders>
            <w:shd w:val="clear" w:color="auto" w:fill="FABF8F"/>
          </w:tcPr>
          <w:p w14:paraId="013A0F0C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6" w:space="0" w:color="auto"/>
            </w:tcBorders>
            <w:shd w:val="clear" w:color="auto" w:fill="FABF8F"/>
          </w:tcPr>
          <w:p w14:paraId="2B5FFF80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6" w:space="0" w:color="auto"/>
            </w:tcBorders>
            <w:shd w:val="clear" w:color="auto" w:fill="FFFF00"/>
          </w:tcPr>
          <w:p w14:paraId="1CD99790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/>
                <w:sz w:val="18"/>
                <w:szCs w:val="18"/>
                <w:lang w:val="pt-PT"/>
              </w:rPr>
              <w:t>1</w:t>
            </w:r>
          </w:p>
        </w:tc>
        <w:tc>
          <w:tcPr>
            <w:tcW w:w="662" w:type="dxa"/>
            <w:tcBorders>
              <w:top w:val="single" w:sz="6" w:space="0" w:color="auto"/>
              <w:bottom w:val="single" w:sz="6" w:space="0" w:color="auto"/>
            </w:tcBorders>
            <w:shd w:val="clear" w:color="auto" w:fill="F2DBDB" w:themeFill="accent2" w:themeFillTint="33"/>
          </w:tcPr>
          <w:p w14:paraId="629827EB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/>
                <w:sz w:val="18"/>
                <w:szCs w:val="18"/>
                <w:lang w:val="pt-PT"/>
              </w:rPr>
              <w:t>1</w:t>
            </w:r>
          </w:p>
        </w:tc>
        <w:tc>
          <w:tcPr>
            <w:tcW w:w="851" w:type="dxa"/>
            <w:tcBorders>
              <w:top w:val="single" w:sz="6" w:space="0" w:color="auto"/>
              <w:bottom w:val="single" w:sz="6" w:space="0" w:color="auto"/>
            </w:tcBorders>
            <w:shd w:val="clear" w:color="auto" w:fill="A6A6A6"/>
          </w:tcPr>
          <w:p w14:paraId="02405833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3685" w:type="dxa"/>
            <w:tcBorders>
              <w:top w:val="single" w:sz="6" w:space="0" w:color="auto"/>
              <w:bottom w:val="single" w:sz="6" w:space="0" w:color="auto"/>
            </w:tcBorders>
            <w:shd w:val="clear" w:color="auto" w:fill="B6DDE8"/>
          </w:tcPr>
          <w:p w14:paraId="79845505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 xml:space="preserve">8 * </w:t>
            </w:r>
            <w:r w:rsidR="00C25896" w:rsidRPr="00C25896">
              <w:rPr>
                <w:rFonts w:ascii="宋体" w:hAnsi="宋体"/>
                <w:sz w:val="18"/>
                <w:szCs w:val="18"/>
                <w:lang w:val="pt-PT"/>
              </w:rPr>
              <w:t>Log_Length</w:t>
            </w:r>
          </w:p>
        </w:tc>
        <w:tc>
          <w:tcPr>
            <w:tcW w:w="851" w:type="dxa"/>
            <w:tcBorders>
              <w:top w:val="single" w:sz="6" w:space="0" w:color="auto"/>
            </w:tcBorders>
          </w:tcPr>
          <w:p w14:paraId="64BE9F5F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2</w:t>
            </w:r>
          </w:p>
        </w:tc>
      </w:tr>
      <w:tr w:rsidR="005115DC" w14:paraId="4858B7DE" w14:textId="77777777" w:rsidTr="004662DA">
        <w:tc>
          <w:tcPr>
            <w:tcW w:w="851" w:type="dxa"/>
          </w:tcPr>
          <w:p w14:paraId="71820980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格式</w:t>
            </w:r>
          </w:p>
        </w:tc>
        <w:tc>
          <w:tcPr>
            <w:tcW w:w="661" w:type="dxa"/>
            <w:shd w:val="clear" w:color="auto" w:fill="FABF8F"/>
          </w:tcPr>
          <w:p w14:paraId="24B360D3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SOI</w:t>
            </w:r>
          </w:p>
        </w:tc>
        <w:tc>
          <w:tcPr>
            <w:tcW w:w="661" w:type="dxa"/>
            <w:shd w:val="clear" w:color="auto" w:fill="FABF8F"/>
          </w:tcPr>
          <w:p w14:paraId="109632BB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ADDR1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6" w:space="0" w:color="auto"/>
            </w:tcBorders>
            <w:shd w:val="clear" w:color="auto" w:fill="FABF8F"/>
          </w:tcPr>
          <w:p w14:paraId="6D24ECA0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ADDR2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6" w:space="0" w:color="auto"/>
            </w:tcBorders>
            <w:shd w:val="clear" w:color="auto" w:fill="FFFF00"/>
          </w:tcPr>
          <w:p w14:paraId="3C9694E9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b/>
                <w:color w:val="FF0000"/>
                <w:sz w:val="18"/>
                <w:szCs w:val="18"/>
                <w:lang w:val="pt-PT"/>
              </w:rPr>
            </w:pPr>
            <w:r>
              <w:rPr>
                <w:rFonts w:ascii="宋体" w:hAnsi="宋体"/>
                <w:b/>
                <w:color w:val="FF0000"/>
                <w:sz w:val="18"/>
                <w:szCs w:val="18"/>
                <w:lang w:val="pt-PT"/>
              </w:rPr>
              <w:t>CMD</w:t>
            </w:r>
          </w:p>
        </w:tc>
        <w:tc>
          <w:tcPr>
            <w:tcW w:w="662" w:type="dxa"/>
            <w:tcBorders>
              <w:top w:val="single" w:sz="6" w:space="0" w:color="auto"/>
              <w:bottom w:val="single" w:sz="6" w:space="0" w:color="auto"/>
            </w:tcBorders>
            <w:shd w:val="clear" w:color="auto" w:fill="F2DBDB" w:themeFill="accent2" w:themeFillTint="33"/>
          </w:tcPr>
          <w:p w14:paraId="77DB7FF0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color w:val="FF0000"/>
                <w:sz w:val="18"/>
                <w:szCs w:val="18"/>
              </w:rPr>
            </w:pPr>
            <w:r>
              <w:rPr>
                <w:rFonts w:ascii="宋体" w:hAnsi="宋体"/>
                <w:color w:val="FF0000"/>
                <w:sz w:val="18"/>
                <w:szCs w:val="18"/>
              </w:rPr>
              <w:t>CMD_SUB</w:t>
            </w:r>
          </w:p>
        </w:tc>
        <w:tc>
          <w:tcPr>
            <w:tcW w:w="851" w:type="dxa"/>
            <w:tcBorders>
              <w:top w:val="single" w:sz="6" w:space="0" w:color="auto"/>
              <w:bottom w:val="single" w:sz="6" w:space="0" w:color="auto"/>
            </w:tcBorders>
            <w:shd w:val="clear" w:color="auto" w:fill="A6A6A6"/>
          </w:tcPr>
          <w:p w14:paraId="3AC81D76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LENGTH</w:t>
            </w:r>
          </w:p>
        </w:tc>
        <w:tc>
          <w:tcPr>
            <w:tcW w:w="3685" w:type="dxa"/>
            <w:tcBorders>
              <w:top w:val="single" w:sz="6" w:space="0" w:color="auto"/>
              <w:bottom w:val="single" w:sz="6" w:space="0" w:color="auto"/>
            </w:tcBorders>
            <w:shd w:val="clear" w:color="auto" w:fill="B6DDE8"/>
          </w:tcPr>
          <w:p w14:paraId="2A1F1AB3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/>
                <w:sz w:val="18"/>
                <w:szCs w:val="18"/>
              </w:rPr>
              <w:t>INFO</w:t>
            </w:r>
            <w:r>
              <w:rPr>
                <w:rFonts w:ascii="宋体" w:hAnsi="宋体" w:hint="eastAsia"/>
                <w:sz w:val="18"/>
                <w:szCs w:val="18"/>
              </w:rPr>
              <w:t>[0]~</w:t>
            </w:r>
            <w:r>
              <w:rPr>
                <w:rFonts w:ascii="宋体" w:hAnsi="宋体"/>
                <w:sz w:val="18"/>
                <w:szCs w:val="18"/>
              </w:rPr>
              <w:t xml:space="preserve"> INFO</w:t>
            </w:r>
            <w:r>
              <w:rPr>
                <w:rFonts w:ascii="宋体" w:hAnsi="宋体" w:hint="eastAsia"/>
                <w:sz w:val="18"/>
                <w:szCs w:val="18"/>
              </w:rPr>
              <w:t>[8*</w:t>
            </w:r>
            <w:r w:rsidR="00C25896" w:rsidRPr="00C25896">
              <w:rPr>
                <w:rFonts w:ascii="宋体" w:hAnsi="宋体"/>
                <w:sz w:val="18"/>
                <w:szCs w:val="18"/>
                <w:lang w:val="pt-PT"/>
              </w:rPr>
              <w:t xml:space="preserve"> Log_Length</w:t>
            </w:r>
            <w:r>
              <w:rPr>
                <w:rFonts w:ascii="宋体" w:hAnsi="宋体" w:hint="eastAsia"/>
                <w:sz w:val="18"/>
                <w:szCs w:val="18"/>
              </w:rPr>
              <w:t>-1]</w:t>
            </w:r>
          </w:p>
        </w:tc>
        <w:tc>
          <w:tcPr>
            <w:tcW w:w="851" w:type="dxa"/>
          </w:tcPr>
          <w:p w14:paraId="06500EE9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RC16</w:t>
            </w:r>
          </w:p>
        </w:tc>
      </w:tr>
      <w:tr w:rsidR="00C25896" w14:paraId="02BA4B11" w14:textId="77777777" w:rsidTr="004662DA">
        <w:tc>
          <w:tcPr>
            <w:tcW w:w="851" w:type="dxa"/>
          </w:tcPr>
          <w:p w14:paraId="0E929478" w14:textId="77777777" w:rsidR="00C25896" w:rsidRDefault="00C25896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61" w:type="dxa"/>
            <w:shd w:val="clear" w:color="auto" w:fill="FABF8F"/>
          </w:tcPr>
          <w:p w14:paraId="28568AC0" w14:textId="77777777" w:rsidR="00C25896" w:rsidRDefault="00C25896" w:rsidP="0015174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7E</w:t>
            </w:r>
          </w:p>
        </w:tc>
        <w:tc>
          <w:tcPr>
            <w:tcW w:w="661" w:type="dxa"/>
            <w:shd w:val="clear" w:color="auto" w:fill="FABF8F"/>
          </w:tcPr>
          <w:p w14:paraId="1B15A259" w14:textId="77777777" w:rsidR="00C25896" w:rsidRDefault="00C25896" w:rsidP="0015174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 w:rsidRPr="008B765F">
              <w:rPr>
                <w:rFonts w:ascii="宋体" w:hAnsi="宋体" w:hint="eastAsia"/>
                <w:sz w:val="18"/>
                <w:szCs w:val="18"/>
                <w:highlight w:val="yellow"/>
                <w:lang w:val="pt-PT"/>
              </w:rPr>
              <w:t>Addr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6" w:space="0" w:color="auto"/>
            </w:tcBorders>
            <w:shd w:val="clear" w:color="auto" w:fill="FABF8F"/>
          </w:tcPr>
          <w:p w14:paraId="2801E575" w14:textId="77777777" w:rsidR="00C25896" w:rsidRDefault="00C25896" w:rsidP="0015174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FF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6" w:space="0" w:color="auto"/>
            </w:tcBorders>
            <w:shd w:val="clear" w:color="auto" w:fill="FFFF00"/>
          </w:tcPr>
          <w:p w14:paraId="6BCC8B06" w14:textId="77777777" w:rsidR="00C25896" w:rsidRDefault="00C25896" w:rsidP="00151743">
            <w:pPr>
              <w:pStyle w:val="aff3"/>
              <w:jc w:val="center"/>
              <w:rPr>
                <w:rFonts w:ascii="宋体" w:hAnsi="宋体"/>
                <w:b/>
                <w:color w:val="FF0000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b/>
                <w:color w:val="FF0000"/>
                <w:sz w:val="18"/>
                <w:szCs w:val="18"/>
                <w:lang w:val="pt-PT"/>
              </w:rPr>
              <w:t>03</w:t>
            </w:r>
          </w:p>
        </w:tc>
        <w:tc>
          <w:tcPr>
            <w:tcW w:w="662" w:type="dxa"/>
            <w:tcBorders>
              <w:top w:val="single" w:sz="6" w:space="0" w:color="auto"/>
              <w:bottom w:val="single" w:sz="6" w:space="0" w:color="auto"/>
            </w:tcBorders>
            <w:shd w:val="clear" w:color="auto" w:fill="F2DBDB" w:themeFill="accent2" w:themeFillTint="33"/>
          </w:tcPr>
          <w:p w14:paraId="20FE56FF" w14:textId="77777777" w:rsidR="00C25896" w:rsidRDefault="00C25896" w:rsidP="00151743">
            <w:pPr>
              <w:pStyle w:val="aff3"/>
              <w:jc w:val="center"/>
              <w:rPr>
                <w:rFonts w:ascii="宋体" w:hAnsi="宋体"/>
                <w:color w:val="FF0000"/>
                <w:sz w:val="18"/>
                <w:szCs w:val="18"/>
              </w:rPr>
            </w:pPr>
            <w:r>
              <w:rPr>
                <w:rFonts w:ascii="宋体" w:hAnsi="宋体" w:hint="eastAsia"/>
                <w:color w:val="FF0000"/>
                <w:sz w:val="18"/>
                <w:szCs w:val="18"/>
              </w:rPr>
              <w:t>B0</w:t>
            </w:r>
          </w:p>
        </w:tc>
        <w:tc>
          <w:tcPr>
            <w:tcW w:w="851" w:type="dxa"/>
            <w:tcBorders>
              <w:top w:val="single" w:sz="6" w:space="0" w:color="auto"/>
              <w:bottom w:val="single" w:sz="6" w:space="0" w:color="auto"/>
            </w:tcBorders>
            <w:shd w:val="clear" w:color="auto" w:fill="A6A6A6"/>
          </w:tcPr>
          <w:p w14:paraId="585C4B2E" w14:textId="77777777" w:rsidR="00C25896" w:rsidRDefault="00C25896" w:rsidP="0015174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**</w:t>
            </w:r>
          </w:p>
        </w:tc>
        <w:tc>
          <w:tcPr>
            <w:tcW w:w="3685" w:type="dxa"/>
            <w:tcBorders>
              <w:top w:val="single" w:sz="6" w:space="0" w:color="auto"/>
              <w:bottom w:val="single" w:sz="6" w:space="0" w:color="auto"/>
            </w:tcBorders>
            <w:shd w:val="clear" w:color="auto" w:fill="B6DDE8"/>
          </w:tcPr>
          <w:p w14:paraId="67BCF5AE" w14:textId="77777777" w:rsidR="00C25896" w:rsidRDefault="00C25896" w:rsidP="0015174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Courier New" w:eastAsiaTheme="minorEastAsia" w:hAnsi="Courier New" w:cs="Courier New" w:hint="eastAsia"/>
                <w:i/>
                <w:iCs/>
                <w:color w:val="0000C0"/>
                <w:sz w:val="18"/>
                <w:szCs w:val="18"/>
              </w:rPr>
              <w:t>Uint16 MSB</w:t>
            </w:r>
          </w:p>
        </w:tc>
        <w:tc>
          <w:tcPr>
            <w:tcW w:w="851" w:type="dxa"/>
          </w:tcPr>
          <w:p w14:paraId="572A0979" w14:textId="77777777" w:rsidR="00C25896" w:rsidRDefault="00C25896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**</w:t>
            </w:r>
          </w:p>
        </w:tc>
      </w:tr>
    </w:tbl>
    <w:p w14:paraId="3FDE7210" w14:textId="77777777" w:rsidR="005115DC" w:rsidRDefault="005115DC" w:rsidP="005115D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>
        <w:rPr>
          <w:rFonts w:ascii="Courier New" w:hAnsi="Courier New" w:cs="Courier New" w:hint="eastAsia"/>
          <w:i/>
          <w:iCs/>
          <w:color w:val="0000C0"/>
          <w:kern w:val="0"/>
          <w:sz w:val="18"/>
          <w:szCs w:val="18"/>
        </w:rPr>
        <w:t>INFO[0]~ INFO[3]</w:t>
      </w:r>
      <w:r>
        <w:rPr>
          <w:rFonts w:ascii="Courier New" w:hAnsi="Courier New" w:cs="Courier New" w:hint="eastAsia"/>
          <w:i/>
          <w:iCs/>
          <w:color w:val="0000C0"/>
          <w:kern w:val="0"/>
          <w:sz w:val="18"/>
          <w:szCs w:val="18"/>
        </w:rPr>
        <w:tab/>
      </w:r>
      <w:proofErr w:type="spellStart"/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>Time_Stamp</w:t>
      </w:r>
      <w:proofErr w:type="spellEnd"/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>时间戳</w:t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i/>
          <w:iCs/>
          <w:color w:val="0000C0"/>
          <w:kern w:val="0"/>
          <w:sz w:val="18"/>
          <w:szCs w:val="18"/>
        </w:rPr>
        <w:t>Uint32 MSB</w:t>
      </w:r>
    </w:p>
    <w:p w14:paraId="53CAB411" w14:textId="77777777" w:rsidR="005115DC" w:rsidRDefault="005115DC" w:rsidP="005115D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>
        <w:rPr>
          <w:rFonts w:ascii="Courier New" w:hAnsi="Courier New" w:cs="Courier New" w:hint="eastAsia"/>
          <w:i/>
          <w:iCs/>
          <w:color w:val="0000C0"/>
          <w:kern w:val="0"/>
          <w:sz w:val="18"/>
          <w:szCs w:val="18"/>
        </w:rPr>
        <w:t xml:space="preserve">INFO[4]~ </w:t>
      </w:r>
      <w:r w:rsidRPr="0049796F">
        <w:rPr>
          <w:rFonts w:ascii="Courier New" w:hAnsi="Courier New" w:cs="Courier New"/>
          <w:i/>
          <w:iCs/>
          <w:color w:val="0000C0"/>
          <w:kern w:val="0"/>
          <w:sz w:val="18"/>
          <w:szCs w:val="18"/>
        </w:rPr>
        <w:t>INFO[</w:t>
      </w:r>
      <w:r>
        <w:rPr>
          <w:rFonts w:ascii="Courier New" w:hAnsi="Courier New" w:cs="Courier New" w:hint="eastAsia"/>
          <w:i/>
          <w:iCs/>
          <w:color w:val="0000C0"/>
          <w:kern w:val="0"/>
          <w:sz w:val="18"/>
          <w:szCs w:val="18"/>
        </w:rPr>
        <w:t>5</w:t>
      </w:r>
      <w:r w:rsidRPr="0049796F">
        <w:rPr>
          <w:rFonts w:ascii="Courier New" w:hAnsi="Courier New" w:cs="Courier New"/>
          <w:i/>
          <w:iCs/>
          <w:color w:val="0000C0"/>
          <w:kern w:val="0"/>
          <w:sz w:val="18"/>
          <w:szCs w:val="18"/>
        </w:rPr>
        <w:t>]</w:t>
      </w:r>
      <w:r>
        <w:rPr>
          <w:rFonts w:ascii="Courier New" w:hAnsi="Courier New" w:cs="Courier New" w:hint="eastAsia"/>
          <w:i/>
          <w:iCs/>
          <w:color w:val="0000C0"/>
          <w:kern w:val="0"/>
          <w:sz w:val="18"/>
          <w:szCs w:val="18"/>
        </w:rPr>
        <w:tab/>
      </w:r>
      <w:proofErr w:type="spellStart"/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>Deveice_Addr</w:t>
      </w:r>
      <w:proofErr w:type="spellEnd"/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>设备地址</w:t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i/>
          <w:iCs/>
          <w:color w:val="0000C0"/>
          <w:kern w:val="0"/>
          <w:sz w:val="18"/>
          <w:szCs w:val="18"/>
        </w:rPr>
        <w:t>Uint16 MSB</w:t>
      </w:r>
    </w:p>
    <w:p w14:paraId="226AE25E" w14:textId="77777777" w:rsidR="005115DC" w:rsidRDefault="005115DC" w:rsidP="005115DC">
      <w:pPr>
        <w:autoSpaceDE w:val="0"/>
        <w:autoSpaceDN w:val="0"/>
        <w:adjustRightInd w:val="0"/>
        <w:jc w:val="left"/>
        <w:rPr>
          <w:rFonts w:ascii="Courier New" w:hAnsi="Courier New" w:cs="Courier New"/>
          <w:i/>
          <w:iCs/>
          <w:color w:val="0000C0"/>
          <w:kern w:val="0"/>
          <w:sz w:val="18"/>
          <w:szCs w:val="18"/>
        </w:rPr>
      </w:pPr>
      <w:r>
        <w:rPr>
          <w:rFonts w:ascii="Courier New" w:hAnsi="Courier New" w:cs="Courier New" w:hint="eastAsia"/>
          <w:i/>
          <w:iCs/>
          <w:color w:val="0000C0"/>
          <w:kern w:val="0"/>
          <w:sz w:val="18"/>
          <w:szCs w:val="18"/>
        </w:rPr>
        <w:t xml:space="preserve">INFO[6]~ </w:t>
      </w:r>
      <w:r w:rsidRPr="0049796F">
        <w:rPr>
          <w:rFonts w:ascii="Courier New" w:hAnsi="Courier New" w:cs="Courier New"/>
          <w:i/>
          <w:iCs/>
          <w:color w:val="0000C0"/>
          <w:kern w:val="0"/>
          <w:sz w:val="18"/>
          <w:szCs w:val="18"/>
        </w:rPr>
        <w:t>INFO[</w:t>
      </w:r>
      <w:r>
        <w:rPr>
          <w:rFonts w:ascii="Courier New" w:hAnsi="Courier New" w:cs="Courier New" w:hint="eastAsia"/>
          <w:i/>
          <w:iCs/>
          <w:color w:val="0000C0"/>
          <w:kern w:val="0"/>
          <w:sz w:val="18"/>
          <w:szCs w:val="18"/>
        </w:rPr>
        <w:t>7</w:t>
      </w:r>
      <w:r w:rsidRPr="0049796F">
        <w:rPr>
          <w:rFonts w:ascii="Courier New" w:hAnsi="Courier New" w:cs="Courier New"/>
          <w:i/>
          <w:iCs/>
          <w:color w:val="0000C0"/>
          <w:kern w:val="0"/>
          <w:sz w:val="18"/>
          <w:szCs w:val="18"/>
        </w:rPr>
        <w:t>]</w:t>
      </w:r>
      <w:r>
        <w:rPr>
          <w:rFonts w:ascii="Courier New" w:hAnsi="Courier New" w:cs="Courier New" w:hint="eastAsia"/>
          <w:i/>
          <w:iCs/>
          <w:color w:val="0000C0"/>
          <w:kern w:val="0"/>
          <w:sz w:val="18"/>
          <w:szCs w:val="18"/>
        </w:rPr>
        <w:tab/>
      </w:r>
      <w:proofErr w:type="spellStart"/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>Event_Number</w:t>
      </w:r>
      <w:proofErr w:type="spellEnd"/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>事件编码</w:t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i/>
          <w:iCs/>
          <w:color w:val="0000C0"/>
          <w:kern w:val="0"/>
          <w:sz w:val="18"/>
          <w:szCs w:val="18"/>
        </w:rPr>
        <w:t>Uint16 MSB</w:t>
      </w:r>
    </w:p>
    <w:p w14:paraId="797B0317" w14:textId="77777777" w:rsidR="005115DC" w:rsidRDefault="005115DC" w:rsidP="005115DC">
      <w:pPr>
        <w:autoSpaceDE w:val="0"/>
        <w:autoSpaceDN w:val="0"/>
        <w:adjustRightInd w:val="0"/>
        <w:jc w:val="left"/>
        <w:rPr>
          <w:rFonts w:ascii="Courier New" w:hAnsi="Courier New" w:cs="Courier New"/>
          <w:i/>
          <w:iCs/>
          <w:color w:val="0000C0"/>
          <w:kern w:val="0"/>
          <w:sz w:val="18"/>
          <w:szCs w:val="18"/>
        </w:rPr>
      </w:pPr>
    </w:p>
    <w:p w14:paraId="7F328C7A" w14:textId="77777777" w:rsidR="005115DC" w:rsidRDefault="005115DC" w:rsidP="005115DC">
      <w:pPr>
        <w:spacing w:line="360" w:lineRule="auto"/>
        <w:rPr>
          <w:rFonts w:asciiTheme="minorEastAsia" w:hAnsiTheme="minorEastAsia"/>
          <w:color w:val="FF0000"/>
          <w:szCs w:val="21"/>
        </w:rPr>
      </w:pPr>
      <w:r w:rsidRPr="00C80CF7">
        <w:rPr>
          <w:rFonts w:asciiTheme="minorEastAsia" w:hAnsiTheme="minorEastAsia"/>
          <w:color w:val="FF0000"/>
          <w:szCs w:val="21"/>
        </w:rPr>
        <w:t>注</w:t>
      </w:r>
      <w:r w:rsidRPr="00C80CF7">
        <w:rPr>
          <w:rFonts w:asciiTheme="minorEastAsia" w:hAnsiTheme="minorEastAsia" w:hint="eastAsia"/>
          <w:color w:val="FF0000"/>
          <w:szCs w:val="21"/>
        </w:rPr>
        <w:t>：</w:t>
      </w:r>
      <w:r>
        <w:rPr>
          <w:rFonts w:asciiTheme="minorEastAsia" w:hAnsiTheme="minorEastAsia" w:hint="eastAsia"/>
          <w:color w:val="FF0000"/>
          <w:szCs w:val="21"/>
        </w:rPr>
        <w:t>设备地址使用通讯地址，</w:t>
      </w:r>
      <w:r w:rsidRPr="00C80CF7">
        <w:rPr>
          <w:rFonts w:asciiTheme="minorEastAsia" w:hAnsiTheme="minorEastAsia"/>
          <w:color w:val="FF0000"/>
          <w:szCs w:val="21"/>
        </w:rPr>
        <w:t>事件</w:t>
      </w:r>
      <w:r>
        <w:rPr>
          <w:rFonts w:asciiTheme="minorEastAsia" w:hAnsiTheme="minorEastAsia" w:hint="eastAsia"/>
          <w:color w:val="FF0000"/>
          <w:szCs w:val="21"/>
        </w:rPr>
        <w:t>代码</w:t>
      </w:r>
      <w:r w:rsidRPr="00C80CF7">
        <w:rPr>
          <w:rFonts w:asciiTheme="minorEastAsia" w:hAnsiTheme="minorEastAsia"/>
          <w:color w:val="FF0000"/>
          <w:szCs w:val="21"/>
        </w:rPr>
        <w:t>占用</w:t>
      </w:r>
      <w:r w:rsidRPr="00C80CF7">
        <w:rPr>
          <w:rFonts w:asciiTheme="minorEastAsia" w:hAnsiTheme="minorEastAsia" w:hint="eastAsia"/>
          <w:color w:val="FF0000"/>
          <w:szCs w:val="21"/>
        </w:rPr>
        <w:t>2个字节</w:t>
      </w:r>
      <w:r>
        <w:rPr>
          <w:rFonts w:asciiTheme="minorEastAsia" w:hAnsiTheme="minorEastAsia" w:hint="eastAsia"/>
          <w:color w:val="FF0000"/>
          <w:szCs w:val="21"/>
        </w:rPr>
        <w:t>。</w:t>
      </w:r>
      <w:r w:rsidRPr="00C80CF7">
        <w:rPr>
          <w:rFonts w:asciiTheme="minorEastAsia" w:hAnsiTheme="minorEastAsia" w:hint="eastAsia"/>
          <w:color w:val="FF0000"/>
          <w:szCs w:val="21"/>
        </w:rPr>
        <w:t>其中高八位表示</w:t>
      </w:r>
      <w:r>
        <w:rPr>
          <w:rFonts w:asciiTheme="minorEastAsia" w:hAnsiTheme="minorEastAsia" w:hint="eastAsia"/>
          <w:color w:val="FF0000"/>
          <w:szCs w:val="21"/>
        </w:rPr>
        <w:t>事件</w:t>
      </w:r>
      <w:r w:rsidRPr="00C80CF7">
        <w:rPr>
          <w:rFonts w:asciiTheme="minorEastAsia" w:hAnsiTheme="minorEastAsia" w:hint="eastAsia"/>
          <w:color w:val="FF0000"/>
          <w:szCs w:val="21"/>
        </w:rPr>
        <w:t>类型，低八位表示事件。</w:t>
      </w:r>
    </w:p>
    <w:p w14:paraId="51441FBA" w14:textId="77777777" w:rsidR="005115DC" w:rsidRPr="0031386E" w:rsidRDefault="005115DC" w:rsidP="005115DC">
      <w:pPr>
        <w:spacing w:line="360" w:lineRule="auto"/>
        <w:rPr>
          <w:rFonts w:asciiTheme="minorEastAsia" w:hAnsiTheme="minorEastAsia"/>
          <w:szCs w:val="21"/>
        </w:rPr>
      </w:pPr>
      <w:r w:rsidRPr="0031386E">
        <w:rPr>
          <w:rFonts w:asciiTheme="minorEastAsia" w:hAnsiTheme="minorEastAsia"/>
          <w:szCs w:val="21"/>
        </w:rPr>
        <w:t>逆变器事件</w:t>
      </w:r>
      <w:r>
        <w:rPr>
          <w:rFonts w:asciiTheme="minorEastAsia" w:hAnsiTheme="minorEastAsia" w:hint="eastAsia"/>
          <w:szCs w:val="21"/>
        </w:rPr>
        <w:t>代</w:t>
      </w:r>
      <w:r w:rsidRPr="0031386E">
        <w:rPr>
          <w:rFonts w:asciiTheme="minorEastAsia" w:hAnsiTheme="minorEastAsia"/>
          <w:szCs w:val="21"/>
        </w:rPr>
        <w:t>码</w:t>
      </w:r>
      <w:r w:rsidRPr="0031386E">
        <w:rPr>
          <w:rFonts w:asciiTheme="minorEastAsia" w:hAnsiTheme="minorEastAsia" w:hint="eastAsia"/>
          <w:szCs w:val="21"/>
        </w:rPr>
        <w:t>：</w:t>
      </w:r>
    </w:p>
    <w:tbl>
      <w:tblPr>
        <w:tblStyle w:val="af9"/>
        <w:tblW w:w="0" w:type="auto"/>
        <w:tblLook w:val="04A0" w:firstRow="1" w:lastRow="0" w:firstColumn="1" w:lastColumn="0" w:noHBand="0" w:noVBand="1"/>
      </w:tblPr>
      <w:tblGrid>
        <w:gridCol w:w="4261"/>
        <w:gridCol w:w="4261"/>
      </w:tblGrid>
      <w:tr w:rsidR="005115DC" w:rsidRPr="00C80CF7" w14:paraId="26AEFF22" w14:textId="77777777" w:rsidTr="004662DA">
        <w:tc>
          <w:tcPr>
            <w:tcW w:w="4261" w:type="dxa"/>
          </w:tcPr>
          <w:p w14:paraId="3D8202B4" w14:textId="77777777" w:rsidR="005115DC" w:rsidRPr="0031386E" w:rsidRDefault="005115DC" w:rsidP="004662DA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31386E">
              <w:rPr>
                <w:rFonts w:asciiTheme="minorEastAsia" w:hAnsiTheme="minorEastAsia"/>
                <w:szCs w:val="21"/>
              </w:rPr>
              <w:t>逆变器事件</w:t>
            </w:r>
            <w:r>
              <w:rPr>
                <w:rFonts w:asciiTheme="minorEastAsia" w:hAnsiTheme="minorEastAsia" w:hint="eastAsia"/>
                <w:szCs w:val="21"/>
              </w:rPr>
              <w:t>代</w:t>
            </w:r>
            <w:r w:rsidRPr="0031386E">
              <w:rPr>
                <w:rFonts w:asciiTheme="minorEastAsia" w:hAnsiTheme="minorEastAsia"/>
                <w:szCs w:val="21"/>
              </w:rPr>
              <w:t>码</w:t>
            </w:r>
          </w:p>
        </w:tc>
        <w:tc>
          <w:tcPr>
            <w:tcW w:w="4261" w:type="dxa"/>
          </w:tcPr>
          <w:p w14:paraId="3FAE8EF4" w14:textId="77777777" w:rsidR="005115DC" w:rsidRPr="0031386E" w:rsidRDefault="005115DC" w:rsidP="004662DA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31386E">
              <w:rPr>
                <w:rFonts w:asciiTheme="minorEastAsia" w:hAnsiTheme="minorEastAsia"/>
                <w:szCs w:val="21"/>
              </w:rPr>
              <w:t>表示类型</w:t>
            </w:r>
          </w:p>
        </w:tc>
      </w:tr>
      <w:tr w:rsidR="005115DC" w:rsidRPr="00C80CF7" w14:paraId="3DFBB25A" w14:textId="77777777" w:rsidTr="004662DA">
        <w:tc>
          <w:tcPr>
            <w:tcW w:w="4261" w:type="dxa"/>
          </w:tcPr>
          <w:p w14:paraId="227E82AF" w14:textId="77777777" w:rsidR="005115DC" w:rsidRPr="0031386E" w:rsidRDefault="005115DC" w:rsidP="004662DA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31386E">
              <w:rPr>
                <w:rFonts w:asciiTheme="minorEastAsia" w:hAnsiTheme="minorEastAsia" w:hint="eastAsia"/>
                <w:szCs w:val="21"/>
              </w:rPr>
              <w:t>0x00xx</w:t>
            </w:r>
          </w:p>
        </w:tc>
        <w:tc>
          <w:tcPr>
            <w:tcW w:w="4261" w:type="dxa"/>
          </w:tcPr>
          <w:p w14:paraId="6A684A6A" w14:textId="77777777" w:rsidR="005115DC" w:rsidRPr="00C80CF7" w:rsidRDefault="005115DC" w:rsidP="004662DA">
            <w:pPr>
              <w:spacing w:line="360" w:lineRule="auto"/>
              <w:rPr>
                <w:rFonts w:asciiTheme="minorEastAsia" w:hAnsiTheme="minorEastAsia"/>
                <w:color w:val="FF0000"/>
                <w:szCs w:val="21"/>
              </w:rPr>
            </w:pPr>
            <w:r w:rsidRPr="0031386E">
              <w:rPr>
                <w:rFonts w:asciiTheme="minorEastAsia" w:hAnsiTheme="minorEastAsia"/>
                <w:szCs w:val="21"/>
              </w:rPr>
              <w:t>故障</w:t>
            </w:r>
            <w:r>
              <w:rPr>
                <w:rFonts w:asciiTheme="minorEastAsia" w:hAnsiTheme="minorEastAsia" w:hint="eastAsia"/>
                <w:szCs w:val="21"/>
              </w:rPr>
              <w:t>代</w:t>
            </w:r>
            <w:r w:rsidRPr="0031386E">
              <w:rPr>
                <w:rFonts w:asciiTheme="minorEastAsia" w:hAnsiTheme="minorEastAsia"/>
                <w:szCs w:val="21"/>
              </w:rPr>
              <w:t>码</w:t>
            </w:r>
            <w:r w:rsidRPr="0031386E">
              <w:rPr>
                <w:rFonts w:asciiTheme="minorEastAsia" w:hAnsiTheme="minorEastAsia" w:hint="eastAsia"/>
                <w:szCs w:val="21"/>
              </w:rPr>
              <w:t>(xx见</w:t>
            </w:r>
            <w:r>
              <w:fldChar w:fldCharType="begin"/>
            </w:r>
            <w:r>
              <w:instrText xml:space="preserve"> HYPERLINK \l "_</w:instrText>
            </w:r>
            <w:r>
              <w:instrText>逆变器故障告警代码</w:instrText>
            </w:r>
            <w:r>
              <w:instrText xml:space="preserve">" </w:instrText>
            </w:r>
            <w:r>
              <w:fldChar w:fldCharType="separate"/>
            </w:r>
            <w:r w:rsidRPr="00412417">
              <w:rPr>
                <w:rStyle w:val="af7"/>
                <w:rFonts w:asciiTheme="minorEastAsia" w:hAnsiTheme="minorEastAsia"/>
                <w:szCs w:val="21"/>
              </w:rPr>
              <w:t>2.2.2</w:t>
            </w:r>
            <w:r>
              <w:rPr>
                <w:rStyle w:val="af7"/>
                <w:rFonts w:asciiTheme="minorEastAsia" w:hAnsiTheme="minorEastAsia"/>
                <w:szCs w:val="21"/>
              </w:rPr>
              <w:fldChar w:fldCharType="end"/>
            </w:r>
            <w:r>
              <w:rPr>
                <w:rFonts w:asciiTheme="minorEastAsia" w:hAnsiTheme="minorEastAsia" w:hint="eastAsia"/>
                <w:szCs w:val="21"/>
              </w:rPr>
              <w:t>中的附说明2</w:t>
            </w:r>
            <w:r w:rsidRPr="0031386E">
              <w:rPr>
                <w:rFonts w:asciiTheme="minorEastAsia" w:hAnsiTheme="minorEastAsia" w:hint="eastAsia"/>
                <w:szCs w:val="21"/>
              </w:rPr>
              <w:t>)</w:t>
            </w:r>
          </w:p>
        </w:tc>
      </w:tr>
      <w:tr w:rsidR="005115DC" w:rsidRPr="00C80CF7" w14:paraId="3FBF817A" w14:textId="77777777" w:rsidTr="004662DA">
        <w:tc>
          <w:tcPr>
            <w:tcW w:w="4261" w:type="dxa"/>
          </w:tcPr>
          <w:p w14:paraId="7BF60B78" w14:textId="77777777" w:rsidR="005115DC" w:rsidRPr="0031386E" w:rsidRDefault="005115DC" w:rsidP="004662DA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31386E">
              <w:rPr>
                <w:rFonts w:asciiTheme="minorEastAsia" w:hAnsiTheme="minorEastAsia" w:hint="eastAsia"/>
                <w:szCs w:val="21"/>
              </w:rPr>
              <w:t>0x01xx</w:t>
            </w:r>
          </w:p>
        </w:tc>
        <w:tc>
          <w:tcPr>
            <w:tcW w:w="4261" w:type="dxa"/>
          </w:tcPr>
          <w:p w14:paraId="29230690" w14:textId="77777777" w:rsidR="005115DC" w:rsidRPr="00C80CF7" w:rsidRDefault="005115DC" w:rsidP="004662DA">
            <w:pPr>
              <w:spacing w:line="360" w:lineRule="auto"/>
              <w:rPr>
                <w:rFonts w:asciiTheme="minorEastAsia" w:hAnsiTheme="minorEastAsia"/>
                <w:color w:val="FF0000"/>
                <w:szCs w:val="21"/>
              </w:rPr>
            </w:pPr>
            <w:r w:rsidRPr="0031386E">
              <w:rPr>
                <w:rFonts w:asciiTheme="minorEastAsia" w:hAnsiTheme="minorEastAsia"/>
                <w:szCs w:val="21"/>
              </w:rPr>
              <w:t>告警</w:t>
            </w:r>
            <w:r>
              <w:rPr>
                <w:rFonts w:asciiTheme="minorEastAsia" w:hAnsiTheme="minorEastAsia" w:hint="eastAsia"/>
                <w:szCs w:val="21"/>
              </w:rPr>
              <w:t>代</w:t>
            </w:r>
            <w:r w:rsidRPr="0031386E">
              <w:rPr>
                <w:rFonts w:asciiTheme="minorEastAsia" w:hAnsiTheme="minorEastAsia"/>
                <w:szCs w:val="21"/>
              </w:rPr>
              <w:t>码</w:t>
            </w:r>
            <w:r w:rsidRPr="0031386E">
              <w:rPr>
                <w:rFonts w:asciiTheme="minorEastAsia" w:hAnsiTheme="minorEastAsia" w:hint="eastAsia"/>
                <w:szCs w:val="21"/>
              </w:rPr>
              <w:t>(xx见</w:t>
            </w:r>
            <w:r>
              <w:fldChar w:fldCharType="begin"/>
            </w:r>
            <w:r>
              <w:instrText xml:space="preserve"> HYPERLINK \l "_</w:instrText>
            </w:r>
            <w:r>
              <w:instrText>逆变器故障告警代码</w:instrText>
            </w:r>
            <w:r>
              <w:instrText xml:space="preserve">" </w:instrText>
            </w:r>
            <w:r>
              <w:fldChar w:fldCharType="separate"/>
            </w:r>
            <w:r w:rsidRPr="00412417">
              <w:rPr>
                <w:rStyle w:val="af7"/>
                <w:rFonts w:asciiTheme="minorEastAsia" w:hAnsiTheme="minorEastAsia"/>
                <w:szCs w:val="21"/>
              </w:rPr>
              <w:t>2.2.2</w:t>
            </w:r>
            <w:r>
              <w:rPr>
                <w:rStyle w:val="af7"/>
                <w:rFonts w:asciiTheme="minorEastAsia" w:hAnsiTheme="minorEastAsia"/>
                <w:szCs w:val="21"/>
              </w:rPr>
              <w:fldChar w:fldCharType="end"/>
            </w:r>
            <w:r>
              <w:rPr>
                <w:rFonts w:asciiTheme="minorEastAsia" w:hAnsiTheme="minorEastAsia" w:hint="eastAsia"/>
                <w:szCs w:val="21"/>
              </w:rPr>
              <w:t>中的附说明3</w:t>
            </w:r>
            <w:r w:rsidRPr="0031386E">
              <w:rPr>
                <w:rFonts w:asciiTheme="minorEastAsia" w:hAnsiTheme="minorEastAsia" w:hint="eastAsia"/>
                <w:szCs w:val="21"/>
              </w:rPr>
              <w:t>)</w:t>
            </w:r>
          </w:p>
        </w:tc>
      </w:tr>
      <w:tr w:rsidR="005115DC" w:rsidRPr="00C80CF7" w14:paraId="38EF382E" w14:textId="77777777" w:rsidTr="004662DA">
        <w:tc>
          <w:tcPr>
            <w:tcW w:w="4261" w:type="dxa"/>
          </w:tcPr>
          <w:p w14:paraId="30D703E2" w14:textId="77777777" w:rsidR="005115DC" w:rsidRPr="0031386E" w:rsidRDefault="005115DC" w:rsidP="004662DA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31386E">
              <w:rPr>
                <w:rFonts w:asciiTheme="minorEastAsia" w:hAnsiTheme="minorEastAsia" w:hint="eastAsia"/>
                <w:szCs w:val="21"/>
              </w:rPr>
              <w:t>0x02xx</w:t>
            </w:r>
          </w:p>
        </w:tc>
        <w:tc>
          <w:tcPr>
            <w:tcW w:w="4261" w:type="dxa"/>
          </w:tcPr>
          <w:p w14:paraId="43BCB16B" w14:textId="77777777" w:rsidR="005115DC" w:rsidRPr="00C80CF7" w:rsidRDefault="005115DC" w:rsidP="004662DA">
            <w:pPr>
              <w:spacing w:line="360" w:lineRule="auto"/>
              <w:rPr>
                <w:rFonts w:asciiTheme="minorEastAsia" w:hAnsiTheme="minorEastAsia"/>
                <w:color w:val="FF0000"/>
                <w:szCs w:val="21"/>
              </w:rPr>
            </w:pPr>
            <w:r w:rsidRPr="0031386E">
              <w:rPr>
                <w:rFonts w:asciiTheme="minorEastAsia" w:hAnsiTheme="minorEastAsia"/>
                <w:szCs w:val="21"/>
              </w:rPr>
              <w:t>状态切换</w:t>
            </w:r>
            <w:r>
              <w:rPr>
                <w:rFonts w:asciiTheme="minorEastAsia" w:hAnsiTheme="minorEastAsia" w:hint="eastAsia"/>
                <w:szCs w:val="21"/>
              </w:rPr>
              <w:t>代</w:t>
            </w:r>
            <w:r w:rsidRPr="0031386E">
              <w:rPr>
                <w:rFonts w:asciiTheme="minorEastAsia" w:hAnsiTheme="minorEastAsia"/>
                <w:szCs w:val="21"/>
              </w:rPr>
              <w:t>码</w:t>
            </w:r>
            <w:r w:rsidRPr="0031386E">
              <w:rPr>
                <w:rFonts w:asciiTheme="minorEastAsia" w:hAnsiTheme="minorEastAsia" w:hint="eastAsia"/>
                <w:szCs w:val="21"/>
              </w:rPr>
              <w:t>(xx见</w:t>
            </w:r>
            <w:r>
              <w:rPr>
                <w:rFonts w:hint="eastAsia"/>
              </w:rPr>
              <w:t>下表</w:t>
            </w:r>
            <w:r w:rsidRPr="0031386E">
              <w:rPr>
                <w:rFonts w:asciiTheme="minorEastAsia" w:hAnsiTheme="minorEastAsia" w:hint="eastAsia"/>
                <w:szCs w:val="21"/>
              </w:rPr>
              <w:t>)</w:t>
            </w:r>
          </w:p>
        </w:tc>
      </w:tr>
    </w:tbl>
    <w:p w14:paraId="4C4AFC2D" w14:textId="77777777" w:rsidR="005115DC" w:rsidRDefault="005115DC" w:rsidP="005115DC">
      <w:pPr>
        <w:spacing w:line="360" w:lineRule="auto"/>
        <w:rPr>
          <w:rFonts w:asciiTheme="minorEastAsia" w:hAnsiTheme="minorEastAsia"/>
          <w:szCs w:val="21"/>
        </w:rPr>
      </w:pPr>
    </w:p>
    <w:tbl>
      <w:tblPr>
        <w:tblW w:w="5820" w:type="dxa"/>
        <w:tblInd w:w="-269" w:type="dxa"/>
        <w:tblLayout w:type="fixed"/>
        <w:tblLook w:val="04A0" w:firstRow="1" w:lastRow="0" w:firstColumn="1" w:lastColumn="0" w:noHBand="0" w:noVBand="1"/>
      </w:tblPr>
      <w:tblGrid>
        <w:gridCol w:w="1419"/>
        <w:gridCol w:w="2130"/>
        <w:gridCol w:w="2271"/>
      </w:tblGrid>
      <w:tr w:rsidR="005115DC" w:rsidRPr="00806E3A" w14:paraId="52AF30CB" w14:textId="77777777" w:rsidTr="004662DA">
        <w:trPr>
          <w:trHeight w:val="540"/>
        </w:trPr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D050"/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73B91E6A" w14:textId="77777777" w:rsidR="005115DC" w:rsidRPr="00806E3A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sz w:val="18"/>
                <w:szCs w:val="18"/>
              </w:rPr>
            </w:pPr>
            <w:r w:rsidRPr="00806E3A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状态切换代码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D050"/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1FD0C112" w14:textId="77777777" w:rsidR="005115DC" w:rsidRPr="00806E3A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sz w:val="18"/>
                <w:szCs w:val="18"/>
              </w:rPr>
            </w:pPr>
            <w:r w:rsidRPr="00806E3A">
              <w:rPr>
                <w:rFonts w:asciiTheme="minorEastAsia" w:hAnsiTheme="minorEastAsia" w:cs="宋体" w:hint="eastAsia"/>
                <w:b/>
                <w:color w:val="000000"/>
                <w:sz w:val="18"/>
                <w:szCs w:val="18"/>
              </w:rPr>
              <w:t>状态显示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D050"/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268B8D0F" w14:textId="77777777" w:rsidR="005115DC" w:rsidRPr="00806E3A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/>
                <w:sz w:val="18"/>
                <w:szCs w:val="18"/>
              </w:rPr>
            </w:pPr>
            <w:r w:rsidRPr="00806E3A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说明</w:t>
            </w:r>
          </w:p>
        </w:tc>
      </w:tr>
      <w:tr w:rsidR="005115DC" w:rsidRPr="00806E3A" w14:paraId="76FA353E" w14:textId="77777777" w:rsidTr="004662DA">
        <w:trPr>
          <w:trHeight w:val="298"/>
        </w:trPr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25EFCC5D" w14:textId="77777777" w:rsidR="005115DC" w:rsidRPr="00806E3A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r w:rsidRPr="00806E3A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1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7B7FE5D8" w14:textId="77777777" w:rsidR="005115DC" w:rsidRPr="00806E3A" w:rsidRDefault="005115DC" w:rsidP="004662DA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06E3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urn On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74A19C68" w14:textId="77777777" w:rsidR="005115DC" w:rsidRPr="00806E3A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r w:rsidRPr="00806E3A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逆变器：开机</w:t>
            </w:r>
          </w:p>
        </w:tc>
      </w:tr>
      <w:tr w:rsidR="005115DC" w:rsidRPr="00806E3A" w14:paraId="5B7726BE" w14:textId="77777777" w:rsidTr="004662DA">
        <w:trPr>
          <w:trHeight w:val="233"/>
        </w:trPr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77D98847" w14:textId="77777777" w:rsidR="005115DC" w:rsidRPr="00806E3A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r w:rsidRPr="00806E3A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2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6F4DF643" w14:textId="77777777" w:rsidR="005115DC" w:rsidRPr="00806E3A" w:rsidRDefault="005115DC" w:rsidP="004662DA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06E3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urn Off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1CED6CE4" w14:textId="77777777" w:rsidR="005115DC" w:rsidRPr="00806E3A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r w:rsidRPr="00806E3A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逆变器：关机</w:t>
            </w:r>
          </w:p>
        </w:tc>
      </w:tr>
      <w:tr w:rsidR="005115DC" w:rsidRPr="00806E3A" w14:paraId="4531D1A1" w14:textId="77777777" w:rsidTr="004662DA">
        <w:trPr>
          <w:trHeight w:val="308"/>
        </w:trPr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05161E8B" w14:textId="77777777" w:rsidR="005115DC" w:rsidRPr="00806E3A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r w:rsidRPr="00806E3A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3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3C9E73F7" w14:textId="77777777" w:rsidR="005115DC" w:rsidRPr="00806E3A" w:rsidRDefault="005115DC" w:rsidP="004662DA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06E3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nverter Off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25D3B0C9" w14:textId="77777777" w:rsidR="005115DC" w:rsidRPr="00806E3A" w:rsidRDefault="005115DC" w:rsidP="004662DA">
            <w:r w:rsidRPr="00806E3A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逆变器：待机</w:t>
            </w:r>
          </w:p>
        </w:tc>
      </w:tr>
      <w:tr w:rsidR="005115DC" w:rsidRPr="00806E3A" w14:paraId="557F21EB" w14:textId="77777777" w:rsidTr="004662DA">
        <w:trPr>
          <w:trHeight w:val="286"/>
        </w:trPr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2343F9B0" w14:textId="77777777" w:rsidR="005115DC" w:rsidRPr="00806E3A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r w:rsidRPr="00806E3A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4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01CE9382" w14:textId="77777777" w:rsidR="005115DC" w:rsidRPr="00806E3A" w:rsidRDefault="005115DC" w:rsidP="004662DA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06E3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nverter On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6CFD8909" w14:textId="77777777" w:rsidR="005115DC" w:rsidRPr="00806E3A" w:rsidRDefault="005115DC" w:rsidP="004662DA">
            <w:r w:rsidRPr="00806E3A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逆变器：逆变</w:t>
            </w:r>
          </w:p>
        </w:tc>
      </w:tr>
      <w:tr w:rsidR="005115DC" w:rsidRPr="00806E3A" w14:paraId="1B69BFB5" w14:textId="77777777" w:rsidTr="004662DA">
        <w:trPr>
          <w:trHeight w:val="286"/>
        </w:trPr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09452AB0" w14:textId="77777777" w:rsidR="005115DC" w:rsidRPr="00806E3A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r w:rsidRPr="00806E3A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5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3D834E25" w14:textId="77777777" w:rsidR="005115DC" w:rsidRPr="00806E3A" w:rsidRDefault="005115DC" w:rsidP="004662DA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06E3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nverter Charge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7159C1B9" w14:textId="77777777" w:rsidR="005115DC" w:rsidRPr="00806E3A" w:rsidRDefault="005115DC" w:rsidP="004662DA">
            <w:r w:rsidRPr="00806E3A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逆变器：充电</w:t>
            </w:r>
          </w:p>
        </w:tc>
      </w:tr>
      <w:tr w:rsidR="005115DC" w:rsidRPr="00806E3A" w14:paraId="1841B0B1" w14:textId="77777777" w:rsidTr="004662DA">
        <w:trPr>
          <w:trHeight w:val="286"/>
        </w:trPr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42EC5301" w14:textId="77777777" w:rsidR="005115DC" w:rsidRPr="00806E3A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806E3A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6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7F391571" w14:textId="77777777" w:rsidR="005115DC" w:rsidRPr="00806E3A" w:rsidRDefault="005115DC" w:rsidP="004662DA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06E3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nverter Assist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4BF88636" w14:textId="77777777" w:rsidR="005115DC" w:rsidRPr="00806E3A" w:rsidRDefault="005115DC" w:rsidP="004662DA">
            <w:pPr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 w:rsidRPr="00806E3A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逆变器：放电</w:t>
            </w:r>
          </w:p>
        </w:tc>
      </w:tr>
      <w:tr w:rsidR="005115DC" w:rsidRPr="00806E3A" w14:paraId="6AB10F16" w14:textId="77777777" w:rsidTr="004662DA">
        <w:trPr>
          <w:trHeight w:val="286"/>
        </w:trPr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2B243F6F" w14:textId="77777777" w:rsidR="005115DC" w:rsidRPr="00806E3A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r w:rsidRPr="00806E3A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7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28A24397" w14:textId="77777777" w:rsidR="005115DC" w:rsidRPr="00806E3A" w:rsidRDefault="005115DC" w:rsidP="004662DA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06E3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nverter GCI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7407CF85" w14:textId="77777777" w:rsidR="005115DC" w:rsidRPr="00806E3A" w:rsidRDefault="005115DC" w:rsidP="004662DA">
            <w:r w:rsidRPr="00806E3A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逆变器：并网逆变</w:t>
            </w:r>
          </w:p>
        </w:tc>
      </w:tr>
      <w:tr w:rsidR="005115DC" w:rsidRPr="00806E3A" w14:paraId="0F4A8AB7" w14:textId="77777777" w:rsidTr="004662DA">
        <w:trPr>
          <w:trHeight w:val="331"/>
        </w:trPr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259C9CE1" w14:textId="77777777" w:rsidR="005115DC" w:rsidRPr="00806E3A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r w:rsidRPr="00806E3A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8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043B2E12" w14:textId="77777777" w:rsidR="005115DC" w:rsidRPr="00806E3A" w:rsidRDefault="005115DC" w:rsidP="004662DA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06E3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nverter Bypass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6D632335" w14:textId="77777777" w:rsidR="005115DC" w:rsidRPr="00806E3A" w:rsidRDefault="005115DC" w:rsidP="004662DA">
            <w:r w:rsidRPr="00806E3A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逆变器：旁路运行</w:t>
            </w:r>
          </w:p>
        </w:tc>
      </w:tr>
      <w:tr w:rsidR="005115DC" w:rsidRPr="00806E3A" w14:paraId="26598C35" w14:textId="77777777" w:rsidTr="004662DA">
        <w:trPr>
          <w:trHeight w:val="236"/>
        </w:trPr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39B835AB" w14:textId="77777777" w:rsidR="005115DC" w:rsidRPr="00806E3A" w:rsidRDefault="005115DC" w:rsidP="004662DA">
            <w:pPr>
              <w:widowControl/>
              <w:textAlignment w:val="center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r w:rsidRPr="00806E3A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9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6AEFBAE2" w14:textId="77777777" w:rsidR="005115DC" w:rsidRPr="00806E3A" w:rsidRDefault="005115DC" w:rsidP="004662DA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06E3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nverter Fault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  <w:hideMark/>
          </w:tcPr>
          <w:p w14:paraId="09E1612C" w14:textId="77777777" w:rsidR="005115DC" w:rsidRPr="00806E3A" w:rsidRDefault="005115DC" w:rsidP="004662DA">
            <w:r w:rsidRPr="00806E3A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逆变器：故障</w:t>
            </w:r>
          </w:p>
        </w:tc>
      </w:tr>
    </w:tbl>
    <w:p w14:paraId="5464A212" w14:textId="77777777" w:rsidR="005115DC" w:rsidRDefault="005115DC" w:rsidP="005115DC">
      <w:pPr>
        <w:spacing w:line="360" w:lineRule="auto"/>
        <w:rPr>
          <w:rFonts w:asciiTheme="minorEastAsia" w:hAnsiTheme="minorEastAsia"/>
          <w:szCs w:val="21"/>
        </w:rPr>
      </w:pPr>
    </w:p>
    <w:p w14:paraId="33AA7E0E" w14:textId="77777777" w:rsidR="005115DC" w:rsidRDefault="005115DC" w:rsidP="005115DC">
      <w:pPr>
        <w:spacing w:line="360" w:lineRule="auto"/>
        <w:rPr>
          <w:rFonts w:asciiTheme="minorEastAsia" w:hAnsiTheme="minorEastAsia"/>
          <w:szCs w:val="21"/>
        </w:rPr>
      </w:pPr>
    </w:p>
    <w:p w14:paraId="2EB2C00B" w14:textId="77777777" w:rsidR="005115DC" w:rsidRPr="0031386E" w:rsidRDefault="005115DC" w:rsidP="005115DC">
      <w:pPr>
        <w:spacing w:line="360" w:lineRule="auto"/>
        <w:rPr>
          <w:rFonts w:asciiTheme="minorEastAsia" w:hAnsiTheme="minorEastAsia"/>
          <w:szCs w:val="21"/>
        </w:rPr>
      </w:pPr>
      <w:r w:rsidRPr="0031386E">
        <w:rPr>
          <w:rFonts w:asciiTheme="minorEastAsia" w:hAnsiTheme="minorEastAsia" w:hint="eastAsia"/>
          <w:szCs w:val="21"/>
        </w:rPr>
        <w:t>MPPT</w:t>
      </w:r>
      <w:r w:rsidRPr="0031386E">
        <w:rPr>
          <w:rFonts w:asciiTheme="minorEastAsia" w:hAnsiTheme="minorEastAsia"/>
          <w:szCs w:val="21"/>
        </w:rPr>
        <w:t>事件</w:t>
      </w:r>
      <w:r>
        <w:rPr>
          <w:rFonts w:asciiTheme="minorEastAsia" w:hAnsiTheme="minorEastAsia" w:hint="eastAsia"/>
          <w:szCs w:val="21"/>
        </w:rPr>
        <w:t>代</w:t>
      </w:r>
      <w:r w:rsidRPr="0031386E">
        <w:rPr>
          <w:rFonts w:asciiTheme="minorEastAsia" w:hAnsiTheme="minorEastAsia"/>
          <w:szCs w:val="21"/>
        </w:rPr>
        <w:t>码</w:t>
      </w:r>
      <w:r w:rsidRPr="0031386E">
        <w:rPr>
          <w:rFonts w:asciiTheme="minorEastAsia" w:hAnsiTheme="minorEastAsia" w:hint="eastAsia"/>
          <w:szCs w:val="21"/>
        </w:rPr>
        <w:t>：</w:t>
      </w:r>
    </w:p>
    <w:tbl>
      <w:tblPr>
        <w:tblStyle w:val="af9"/>
        <w:tblW w:w="0" w:type="auto"/>
        <w:tblLook w:val="04A0" w:firstRow="1" w:lastRow="0" w:firstColumn="1" w:lastColumn="0" w:noHBand="0" w:noVBand="1"/>
      </w:tblPr>
      <w:tblGrid>
        <w:gridCol w:w="4261"/>
        <w:gridCol w:w="4261"/>
      </w:tblGrid>
      <w:tr w:rsidR="005115DC" w:rsidRPr="00C80CF7" w14:paraId="20CCC37E" w14:textId="77777777" w:rsidTr="004662DA">
        <w:tc>
          <w:tcPr>
            <w:tcW w:w="4261" w:type="dxa"/>
          </w:tcPr>
          <w:p w14:paraId="1A7E417C" w14:textId="77777777" w:rsidR="005115DC" w:rsidRPr="0031386E" w:rsidRDefault="005115DC" w:rsidP="004662DA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31386E">
              <w:rPr>
                <w:rFonts w:asciiTheme="minorEastAsia" w:hAnsiTheme="minorEastAsia" w:hint="eastAsia"/>
                <w:szCs w:val="21"/>
              </w:rPr>
              <w:t>MPPT</w:t>
            </w:r>
            <w:r w:rsidRPr="0031386E">
              <w:rPr>
                <w:rFonts w:asciiTheme="minorEastAsia" w:hAnsiTheme="minorEastAsia"/>
                <w:szCs w:val="21"/>
              </w:rPr>
              <w:t>事件</w:t>
            </w:r>
            <w:r>
              <w:rPr>
                <w:rFonts w:asciiTheme="minorEastAsia" w:hAnsiTheme="minorEastAsia" w:hint="eastAsia"/>
                <w:szCs w:val="21"/>
              </w:rPr>
              <w:t>代</w:t>
            </w:r>
            <w:r w:rsidRPr="0031386E">
              <w:rPr>
                <w:rFonts w:asciiTheme="minorEastAsia" w:hAnsiTheme="minorEastAsia"/>
                <w:szCs w:val="21"/>
              </w:rPr>
              <w:t>码</w:t>
            </w:r>
          </w:p>
        </w:tc>
        <w:tc>
          <w:tcPr>
            <w:tcW w:w="4261" w:type="dxa"/>
          </w:tcPr>
          <w:p w14:paraId="78A30391" w14:textId="77777777" w:rsidR="005115DC" w:rsidRPr="0031386E" w:rsidRDefault="005115DC" w:rsidP="004662DA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31386E">
              <w:rPr>
                <w:rFonts w:asciiTheme="minorEastAsia" w:hAnsiTheme="minorEastAsia"/>
                <w:szCs w:val="21"/>
              </w:rPr>
              <w:t>表示类型</w:t>
            </w:r>
          </w:p>
        </w:tc>
      </w:tr>
      <w:tr w:rsidR="005115DC" w:rsidRPr="00C80CF7" w14:paraId="7BA25FF3" w14:textId="77777777" w:rsidTr="004662DA">
        <w:tc>
          <w:tcPr>
            <w:tcW w:w="4261" w:type="dxa"/>
          </w:tcPr>
          <w:p w14:paraId="6A748F50" w14:textId="77777777" w:rsidR="005115DC" w:rsidRPr="0031386E" w:rsidRDefault="005115DC" w:rsidP="004662DA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31386E">
              <w:rPr>
                <w:rFonts w:asciiTheme="minorEastAsia" w:hAnsiTheme="minorEastAsia" w:hint="eastAsia"/>
                <w:szCs w:val="21"/>
              </w:rPr>
              <w:t>0x00xx</w:t>
            </w:r>
          </w:p>
        </w:tc>
        <w:tc>
          <w:tcPr>
            <w:tcW w:w="4261" w:type="dxa"/>
          </w:tcPr>
          <w:p w14:paraId="14AAE866" w14:textId="77777777" w:rsidR="005115DC" w:rsidRPr="00C80CF7" w:rsidRDefault="005115DC" w:rsidP="00060AF6">
            <w:pPr>
              <w:spacing w:line="360" w:lineRule="auto"/>
              <w:rPr>
                <w:rFonts w:asciiTheme="minorEastAsia" w:hAnsiTheme="minorEastAsia"/>
                <w:color w:val="FF0000"/>
                <w:szCs w:val="21"/>
              </w:rPr>
            </w:pPr>
            <w:r w:rsidRPr="0031386E">
              <w:rPr>
                <w:rFonts w:asciiTheme="minorEastAsia" w:hAnsiTheme="minorEastAsia"/>
                <w:szCs w:val="21"/>
              </w:rPr>
              <w:t>故障</w:t>
            </w:r>
            <w:r>
              <w:rPr>
                <w:rFonts w:asciiTheme="minorEastAsia" w:hAnsiTheme="minorEastAsia" w:hint="eastAsia"/>
                <w:szCs w:val="21"/>
              </w:rPr>
              <w:t>代</w:t>
            </w:r>
            <w:r w:rsidRPr="0031386E">
              <w:rPr>
                <w:rFonts w:asciiTheme="minorEastAsia" w:hAnsiTheme="minorEastAsia"/>
                <w:szCs w:val="21"/>
              </w:rPr>
              <w:t>码</w:t>
            </w:r>
            <w:r w:rsidRPr="0031386E">
              <w:rPr>
                <w:rFonts w:asciiTheme="minorEastAsia" w:hAnsiTheme="minorEastAsia" w:hint="eastAsia"/>
                <w:szCs w:val="21"/>
              </w:rPr>
              <w:t>(xx见</w:t>
            </w:r>
            <w:r>
              <w:fldChar w:fldCharType="begin"/>
            </w:r>
            <w:r>
              <w:instrText xml:space="preserve"> HYPERLINK \l "_MPPT</w:instrText>
            </w:r>
            <w:r>
              <w:instrText>充电器故障告警代码</w:instrText>
            </w:r>
            <w:r>
              <w:instrText xml:space="preserve">" </w:instrText>
            </w:r>
            <w:r>
              <w:fldChar w:fldCharType="separate"/>
            </w:r>
            <w:r w:rsidRPr="00483F29">
              <w:rPr>
                <w:rStyle w:val="af7"/>
              </w:rPr>
              <w:t>2.</w:t>
            </w:r>
            <w:r w:rsidR="00060AF6">
              <w:rPr>
                <w:rStyle w:val="af7"/>
                <w:rFonts w:hint="eastAsia"/>
              </w:rPr>
              <w:t>4</w:t>
            </w:r>
            <w:r w:rsidRPr="00483F29">
              <w:rPr>
                <w:rStyle w:val="af7"/>
              </w:rPr>
              <w:t>.1</w:t>
            </w:r>
            <w:r>
              <w:rPr>
                <w:rStyle w:val="af7"/>
              </w:rPr>
              <w:fldChar w:fldCharType="end"/>
            </w:r>
            <w:r>
              <w:rPr>
                <w:rFonts w:hint="eastAsia"/>
              </w:rPr>
              <w:t>中的故障代码</w:t>
            </w:r>
            <w:r w:rsidRPr="0031386E">
              <w:rPr>
                <w:rFonts w:asciiTheme="minorEastAsia" w:hAnsiTheme="minorEastAsia" w:hint="eastAsia"/>
                <w:szCs w:val="21"/>
              </w:rPr>
              <w:t>)</w:t>
            </w:r>
          </w:p>
        </w:tc>
      </w:tr>
      <w:tr w:rsidR="005115DC" w:rsidRPr="00C80CF7" w14:paraId="19157C79" w14:textId="77777777" w:rsidTr="004662DA">
        <w:tc>
          <w:tcPr>
            <w:tcW w:w="4261" w:type="dxa"/>
          </w:tcPr>
          <w:p w14:paraId="1F47F7BF" w14:textId="77777777" w:rsidR="005115DC" w:rsidRPr="0031386E" w:rsidRDefault="005115DC" w:rsidP="004662DA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31386E">
              <w:rPr>
                <w:rFonts w:asciiTheme="minorEastAsia" w:hAnsiTheme="minorEastAsia" w:hint="eastAsia"/>
                <w:szCs w:val="21"/>
              </w:rPr>
              <w:t>0x01xx</w:t>
            </w:r>
          </w:p>
        </w:tc>
        <w:tc>
          <w:tcPr>
            <w:tcW w:w="4261" w:type="dxa"/>
          </w:tcPr>
          <w:p w14:paraId="26F827A4" w14:textId="77777777" w:rsidR="005115DC" w:rsidRPr="00C80CF7" w:rsidRDefault="005115DC" w:rsidP="00060AF6">
            <w:pPr>
              <w:spacing w:line="360" w:lineRule="auto"/>
              <w:rPr>
                <w:rFonts w:asciiTheme="minorEastAsia" w:hAnsiTheme="minorEastAsia"/>
                <w:color w:val="FF0000"/>
                <w:szCs w:val="21"/>
              </w:rPr>
            </w:pPr>
            <w:r w:rsidRPr="0031386E">
              <w:rPr>
                <w:rFonts w:asciiTheme="minorEastAsia" w:hAnsiTheme="minorEastAsia"/>
                <w:szCs w:val="21"/>
              </w:rPr>
              <w:t>告警</w:t>
            </w:r>
            <w:r>
              <w:rPr>
                <w:rFonts w:asciiTheme="minorEastAsia" w:hAnsiTheme="minorEastAsia" w:hint="eastAsia"/>
                <w:szCs w:val="21"/>
              </w:rPr>
              <w:t>代</w:t>
            </w:r>
            <w:r w:rsidRPr="0031386E">
              <w:rPr>
                <w:rFonts w:asciiTheme="minorEastAsia" w:hAnsiTheme="minorEastAsia"/>
                <w:szCs w:val="21"/>
              </w:rPr>
              <w:t>码</w:t>
            </w:r>
            <w:r w:rsidRPr="0031386E">
              <w:rPr>
                <w:rFonts w:asciiTheme="minorEastAsia" w:hAnsiTheme="minorEastAsia" w:hint="eastAsia"/>
                <w:szCs w:val="21"/>
              </w:rPr>
              <w:t>(xx见</w:t>
            </w:r>
            <w:r>
              <w:fldChar w:fldCharType="begin"/>
            </w:r>
            <w:r>
              <w:instrText xml:space="preserve"> HYPERLINK \l "_MPPT</w:instrText>
            </w:r>
            <w:r>
              <w:instrText>充电器故障告警代码</w:instrText>
            </w:r>
            <w:r>
              <w:instrText xml:space="preserve">" </w:instrText>
            </w:r>
            <w:r>
              <w:fldChar w:fldCharType="separate"/>
            </w:r>
            <w:r w:rsidRPr="00483F29">
              <w:rPr>
                <w:rStyle w:val="af7"/>
              </w:rPr>
              <w:t>2.</w:t>
            </w:r>
            <w:r w:rsidR="00060AF6">
              <w:rPr>
                <w:rStyle w:val="af7"/>
                <w:rFonts w:hint="eastAsia"/>
              </w:rPr>
              <w:t>4</w:t>
            </w:r>
            <w:r w:rsidRPr="00483F29">
              <w:rPr>
                <w:rStyle w:val="af7"/>
              </w:rPr>
              <w:t>.1</w:t>
            </w:r>
            <w:r>
              <w:rPr>
                <w:rStyle w:val="af7"/>
              </w:rPr>
              <w:fldChar w:fldCharType="end"/>
            </w:r>
            <w:r>
              <w:rPr>
                <w:rFonts w:hint="eastAsia"/>
              </w:rPr>
              <w:t>中的告警代码</w:t>
            </w:r>
            <w:r w:rsidRPr="0031386E">
              <w:rPr>
                <w:rFonts w:asciiTheme="minorEastAsia" w:hAnsiTheme="minorEastAsia" w:hint="eastAsia"/>
                <w:szCs w:val="21"/>
              </w:rPr>
              <w:t>)</w:t>
            </w:r>
          </w:p>
        </w:tc>
      </w:tr>
      <w:tr w:rsidR="005115DC" w:rsidRPr="00C80CF7" w14:paraId="08ACF210" w14:textId="77777777" w:rsidTr="004662DA">
        <w:tc>
          <w:tcPr>
            <w:tcW w:w="4261" w:type="dxa"/>
          </w:tcPr>
          <w:p w14:paraId="6854E2C8" w14:textId="77777777" w:rsidR="005115DC" w:rsidRPr="0031386E" w:rsidRDefault="005115DC" w:rsidP="004662DA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 w:rsidRPr="0031386E">
              <w:rPr>
                <w:rFonts w:asciiTheme="minorEastAsia" w:hAnsiTheme="minorEastAsia" w:hint="eastAsia"/>
                <w:szCs w:val="21"/>
              </w:rPr>
              <w:t>0x02xx</w:t>
            </w:r>
          </w:p>
        </w:tc>
        <w:tc>
          <w:tcPr>
            <w:tcW w:w="4261" w:type="dxa"/>
          </w:tcPr>
          <w:p w14:paraId="1B8CEEAC" w14:textId="77777777" w:rsidR="005115DC" w:rsidRPr="00C80CF7" w:rsidRDefault="005115DC" w:rsidP="004662DA">
            <w:pPr>
              <w:spacing w:line="360" w:lineRule="auto"/>
              <w:rPr>
                <w:rFonts w:asciiTheme="minorEastAsia" w:hAnsiTheme="minorEastAsia"/>
                <w:color w:val="FF0000"/>
                <w:szCs w:val="21"/>
              </w:rPr>
            </w:pPr>
            <w:r w:rsidRPr="0031386E">
              <w:rPr>
                <w:rFonts w:asciiTheme="minorEastAsia" w:hAnsiTheme="minorEastAsia"/>
                <w:szCs w:val="21"/>
              </w:rPr>
              <w:t>状态切换</w:t>
            </w:r>
            <w:r>
              <w:rPr>
                <w:rFonts w:asciiTheme="minorEastAsia" w:hAnsiTheme="minorEastAsia" w:hint="eastAsia"/>
                <w:szCs w:val="21"/>
              </w:rPr>
              <w:t>代</w:t>
            </w:r>
            <w:r w:rsidRPr="0031386E">
              <w:rPr>
                <w:rFonts w:asciiTheme="minorEastAsia" w:hAnsiTheme="minorEastAsia"/>
                <w:szCs w:val="21"/>
              </w:rPr>
              <w:t>码</w:t>
            </w:r>
            <w:r w:rsidRPr="0031386E">
              <w:rPr>
                <w:rFonts w:asciiTheme="minorEastAsia" w:hAnsiTheme="minorEastAsia" w:hint="eastAsia"/>
                <w:szCs w:val="21"/>
              </w:rPr>
              <w:t>(xx见</w:t>
            </w:r>
            <w:r>
              <w:rPr>
                <w:rFonts w:hint="eastAsia"/>
              </w:rPr>
              <w:t>下表</w:t>
            </w:r>
            <w:r w:rsidRPr="0031386E">
              <w:rPr>
                <w:rFonts w:asciiTheme="minorEastAsia" w:hAnsiTheme="minorEastAsia" w:hint="eastAsia"/>
                <w:szCs w:val="21"/>
              </w:rPr>
              <w:t>)</w:t>
            </w:r>
          </w:p>
        </w:tc>
      </w:tr>
    </w:tbl>
    <w:p w14:paraId="6DCEFE6A" w14:textId="77777777" w:rsidR="005115DC" w:rsidRDefault="005115DC" w:rsidP="005115DC">
      <w:pPr>
        <w:spacing w:line="360" w:lineRule="auto"/>
        <w:rPr>
          <w:rFonts w:asciiTheme="minorEastAsia" w:hAnsiTheme="minorEastAsia"/>
          <w:szCs w:val="21"/>
        </w:rPr>
      </w:pPr>
    </w:p>
    <w:p w14:paraId="390327F6" w14:textId="77777777" w:rsidR="005115DC" w:rsidRDefault="005115DC" w:rsidP="005115DC">
      <w:pPr>
        <w:pStyle w:val="aff2"/>
        <w:ind w:right="210"/>
      </w:pPr>
    </w:p>
    <w:p w14:paraId="4920E128" w14:textId="77777777" w:rsidR="005115DC" w:rsidRDefault="005115DC" w:rsidP="005115DC">
      <w:bookmarkStart w:id="28" w:name="_MPPT充电器状态切换代码"/>
      <w:bookmarkEnd w:id="28"/>
      <w:r>
        <w:rPr>
          <w:rFonts w:hint="eastAsia"/>
        </w:rPr>
        <w:t>状态切换代码：</w:t>
      </w:r>
    </w:p>
    <w:tbl>
      <w:tblPr>
        <w:tblW w:w="6521" w:type="dxa"/>
        <w:tblInd w:w="-269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277"/>
        <w:gridCol w:w="2551"/>
        <w:gridCol w:w="2693"/>
      </w:tblGrid>
      <w:tr w:rsidR="00060AF6" w:rsidRPr="00F541CF" w14:paraId="0B8487CE" w14:textId="77777777" w:rsidTr="002E64E1">
        <w:trPr>
          <w:trHeight w:val="540"/>
        </w:trPr>
        <w:tc>
          <w:tcPr>
            <w:tcW w:w="12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D050"/>
          </w:tcPr>
          <w:p w14:paraId="0D6A9EBD" w14:textId="77777777" w:rsidR="00060AF6" w:rsidRPr="00F541CF" w:rsidRDefault="00060AF6" w:rsidP="002E64E1">
            <w:pPr>
              <w:widowControl/>
              <w:jc w:val="center"/>
              <w:textAlignment w:val="center"/>
              <w:rPr>
                <w:rFonts w:asciiTheme="minorEastAsia" w:hAnsiTheme="minorEastAsia" w:cs="宋体"/>
                <w:b/>
                <w:color w:val="00000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状态切换</w:t>
            </w:r>
            <w:r w:rsidRPr="00F541CF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代码</w:t>
            </w: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D050"/>
          </w:tcPr>
          <w:p w14:paraId="4E587F04" w14:textId="77777777" w:rsidR="00060AF6" w:rsidRPr="00F541CF" w:rsidRDefault="00060AF6" w:rsidP="002E64E1">
            <w:pPr>
              <w:widowControl/>
              <w:jc w:val="center"/>
              <w:textAlignment w:val="center"/>
              <w:rPr>
                <w:rFonts w:asciiTheme="minorEastAsia" w:hAnsiTheme="minorEastAsia" w:cs="宋体"/>
                <w:b/>
                <w:color w:val="00000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/>
                <w:color w:val="000000"/>
                <w:sz w:val="18"/>
                <w:szCs w:val="18"/>
              </w:rPr>
              <w:t>事件</w:t>
            </w:r>
            <w:r w:rsidRPr="00F541CF">
              <w:rPr>
                <w:rFonts w:asciiTheme="minorEastAsia" w:hAnsiTheme="minorEastAsia" w:cs="宋体" w:hint="eastAsia"/>
                <w:b/>
                <w:color w:val="000000"/>
                <w:sz w:val="18"/>
                <w:szCs w:val="18"/>
              </w:rPr>
              <w:t>显示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2D050"/>
          </w:tcPr>
          <w:p w14:paraId="340DABCC" w14:textId="77777777" w:rsidR="00060AF6" w:rsidRPr="00F541CF" w:rsidRDefault="00060AF6" w:rsidP="002E64E1">
            <w:pPr>
              <w:widowControl/>
              <w:jc w:val="center"/>
              <w:textAlignment w:val="center"/>
              <w:rPr>
                <w:rFonts w:asciiTheme="minorEastAsia" w:hAnsiTheme="minorEastAsia" w:cs="宋体"/>
                <w:b/>
                <w:color w:val="000000"/>
                <w:sz w:val="18"/>
                <w:szCs w:val="18"/>
              </w:rPr>
            </w:pPr>
            <w:r w:rsidRPr="00F541CF">
              <w:rPr>
                <w:rFonts w:asciiTheme="minorEastAsia" w:hAnsiTheme="minorEastAsia" w:cs="宋体" w:hint="eastAsia"/>
                <w:b/>
                <w:color w:val="000000"/>
                <w:kern w:val="0"/>
                <w:sz w:val="18"/>
                <w:szCs w:val="18"/>
              </w:rPr>
              <w:t>说明</w:t>
            </w:r>
          </w:p>
        </w:tc>
      </w:tr>
      <w:tr w:rsidR="00060AF6" w:rsidRPr="00F541CF" w14:paraId="64F10E75" w14:textId="77777777" w:rsidTr="002E64E1">
        <w:trPr>
          <w:trHeight w:val="239"/>
        </w:trPr>
        <w:tc>
          <w:tcPr>
            <w:tcW w:w="12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65AA361" w14:textId="77777777" w:rsidR="00060AF6" w:rsidRPr="007569AE" w:rsidRDefault="00060AF6" w:rsidP="002E64E1">
            <w:pPr>
              <w:widowControl/>
              <w:jc w:val="center"/>
              <w:textAlignment w:val="center"/>
              <w:rPr>
                <w:rFonts w:ascii="Times New Roman" w:hAnsi="Times New Roman" w:cs="Times New Roman"/>
                <w:color w:val="000000"/>
                <w:sz w:val="18"/>
                <w:szCs w:val="18"/>
              </w:rPr>
            </w:pPr>
            <w:r w:rsidRPr="007569AE">
              <w:rPr>
                <w:rFonts w:ascii="Times New Roman" w:hAnsi="Times New Roman" w:cs="Times New Roman"/>
                <w:color w:val="000000"/>
                <w:kern w:val="0"/>
                <w:sz w:val="18"/>
                <w:szCs w:val="18"/>
              </w:rPr>
              <w:t>1</w:t>
            </w: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E3AAD43" w14:textId="77777777" w:rsidR="00060AF6" w:rsidRPr="007569AE" w:rsidRDefault="00060AF6" w:rsidP="002E64E1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</w:pPr>
            <w:r w:rsidRPr="007569AE"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  <w:t>MPPT n# Off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C15A1E7" w14:textId="77777777" w:rsidR="00060AF6" w:rsidRPr="007569AE" w:rsidRDefault="00060AF6" w:rsidP="002E64E1">
            <w:pPr>
              <w:widowControl/>
              <w:jc w:val="center"/>
              <w:textAlignment w:val="center"/>
              <w:rPr>
                <w:rFonts w:ascii="Times New Roman" w:hAnsi="Times New Roman" w:cs="Times New Roman"/>
                <w:color w:val="000000"/>
                <w:sz w:val="18"/>
                <w:szCs w:val="18"/>
              </w:rPr>
            </w:pPr>
            <w:r w:rsidRPr="007569AE">
              <w:rPr>
                <w:rFonts w:ascii="Times New Roman" w:hAnsi="Times New Roman" w:cs="Times New Roman"/>
              </w:rPr>
              <w:t>MPPT</w:t>
            </w:r>
            <w:r w:rsidRPr="007569AE">
              <w:rPr>
                <w:rFonts w:ascii="Times New Roman" w:cs="Times New Roman"/>
              </w:rPr>
              <w:t>充电器</w:t>
            </w:r>
            <w:r w:rsidRPr="007569AE">
              <w:rPr>
                <w:rFonts w:ascii="Times New Roman" w:hAnsi="Times New Roman" w:cs="Times New Roman"/>
              </w:rPr>
              <w:t>n#</w:t>
            </w:r>
            <w:r w:rsidRPr="007569AE">
              <w:rPr>
                <w:rFonts w:ascii="Times New Roman" w:cs="Times New Roman"/>
              </w:rPr>
              <w:t>：关机</w:t>
            </w:r>
          </w:p>
        </w:tc>
      </w:tr>
      <w:tr w:rsidR="00060AF6" w:rsidRPr="00F541CF" w14:paraId="0CDF5F0E" w14:textId="77777777" w:rsidTr="002E64E1">
        <w:trPr>
          <w:trHeight w:val="172"/>
        </w:trPr>
        <w:tc>
          <w:tcPr>
            <w:tcW w:w="12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EC47BF1" w14:textId="77777777" w:rsidR="00060AF6" w:rsidRPr="007569AE" w:rsidRDefault="00060AF6" w:rsidP="002E64E1">
            <w:pPr>
              <w:widowControl/>
              <w:jc w:val="center"/>
              <w:textAlignment w:val="center"/>
              <w:rPr>
                <w:rFonts w:ascii="Times New Roman" w:hAnsi="Times New Roman" w:cs="Times New Roman"/>
                <w:color w:val="000000"/>
                <w:sz w:val="18"/>
                <w:szCs w:val="18"/>
              </w:rPr>
            </w:pPr>
            <w:r w:rsidRPr="007569AE">
              <w:rPr>
                <w:rFonts w:ascii="Times New Roman" w:hAnsi="Times New Roman" w:cs="Times New Roman"/>
                <w:color w:val="000000"/>
                <w:kern w:val="0"/>
                <w:sz w:val="18"/>
                <w:szCs w:val="18"/>
              </w:rPr>
              <w:t>2</w:t>
            </w: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2D3936F" w14:textId="77777777" w:rsidR="00060AF6" w:rsidRPr="007569AE" w:rsidRDefault="00060AF6" w:rsidP="002E64E1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</w:pPr>
            <w:r w:rsidRPr="007569AE"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  <w:t>MPPT n# Charg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22"/>
              </w:rPr>
              <w:t>ing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9CBDCB9" w14:textId="77777777" w:rsidR="00060AF6" w:rsidRPr="007569AE" w:rsidRDefault="00060AF6" w:rsidP="002E64E1">
            <w:pPr>
              <w:widowControl/>
              <w:jc w:val="center"/>
              <w:textAlignment w:val="center"/>
              <w:rPr>
                <w:rFonts w:ascii="Times New Roman" w:hAnsi="Times New Roman" w:cs="Times New Roman"/>
                <w:color w:val="000000"/>
                <w:sz w:val="18"/>
                <w:szCs w:val="18"/>
              </w:rPr>
            </w:pPr>
            <w:r w:rsidRPr="007569AE">
              <w:rPr>
                <w:rFonts w:ascii="Times New Roman" w:hAnsi="Times New Roman" w:cs="Times New Roman"/>
              </w:rPr>
              <w:t>MPPT</w:t>
            </w:r>
            <w:r w:rsidRPr="007569AE">
              <w:rPr>
                <w:rFonts w:ascii="Times New Roman" w:cs="Times New Roman"/>
              </w:rPr>
              <w:t>充电器</w:t>
            </w:r>
            <w:r w:rsidRPr="007569AE">
              <w:rPr>
                <w:rFonts w:ascii="Times New Roman" w:hAnsi="Times New Roman" w:cs="Times New Roman"/>
              </w:rPr>
              <w:t>n#</w:t>
            </w:r>
            <w:r w:rsidRPr="007569AE">
              <w:rPr>
                <w:rFonts w:ascii="Times New Roman" w:cs="Times New Roman"/>
              </w:rPr>
              <w:t>：</w:t>
            </w:r>
            <w:r>
              <w:rPr>
                <w:rFonts w:ascii="Times New Roman" w:cs="Times New Roman" w:hint="eastAsia"/>
              </w:rPr>
              <w:t>均充</w:t>
            </w:r>
          </w:p>
        </w:tc>
      </w:tr>
      <w:tr w:rsidR="00060AF6" w:rsidRPr="00F541CF" w14:paraId="082760AE" w14:textId="77777777" w:rsidTr="002E64E1">
        <w:trPr>
          <w:trHeight w:val="249"/>
        </w:trPr>
        <w:tc>
          <w:tcPr>
            <w:tcW w:w="12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04E5840" w14:textId="77777777" w:rsidR="00060AF6" w:rsidRPr="007569AE" w:rsidRDefault="00060AF6" w:rsidP="002E64E1">
            <w:pPr>
              <w:widowControl/>
              <w:jc w:val="center"/>
              <w:textAlignment w:val="center"/>
              <w:rPr>
                <w:rFonts w:ascii="Times New Roman" w:hAnsi="Times New Roman" w:cs="Times New Roman"/>
                <w:color w:val="000000"/>
                <w:sz w:val="18"/>
                <w:szCs w:val="18"/>
              </w:rPr>
            </w:pPr>
            <w:r w:rsidRPr="007569AE">
              <w:rPr>
                <w:rFonts w:ascii="Times New Roman" w:hAnsi="Times New Roman" w:cs="Times New Roman"/>
                <w:color w:val="000000"/>
                <w:kern w:val="0"/>
                <w:sz w:val="18"/>
                <w:szCs w:val="18"/>
              </w:rPr>
              <w:t>3</w:t>
            </w: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89C89FC" w14:textId="77777777" w:rsidR="00060AF6" w:rsidRPr="007569AE" w:rsidRDefault="00060AF6" w:rsidP="002E64E1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</w:pPr>
            <w:r w:rsidRPr="007569AE"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  <w:t xml:space="preserve">MPPT n# 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22"/>
              </w:rPr>
              <w:t>Float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8665066" w14:textId="77777777" w:rsidR="00060AF6" w:rsidRPr="007569AE" w:rsidRDefault="00060AF6" w:rsidP="002E64E1">
            <w:pPr>
              <w:widowControl/>
              <w:jc w:val="center"/>
              <w:textAlignment w:val="center"/>
              <w:rPr>
                <w:rFonts w:ascii="Times New Roman" w:hAnsi="Times New Roman" w:cs="Times New Roman"/>
                <w:color w:val="000000"/>
                <w:sz w:val="18"/>
                <w:szCs w:val="18"/>
              </w:rPr>
            </w:pPr>
            <w:r w:rsidRPr="007569AE">
              <w:rPr>
                <w:rFonts w:ascii="Times New Roman" w:hAnsi="Times New Roman" w:cs="Times New Roman"/>
              </w:rPr>
              <w:t>MPPT</w:t>
            </w:r>
            <w:r w:rsidRPr="007569AE">
              <w:rPr>
                <w:rFonts w:ascii="Times New Roman" w:cs="Times New Roman"/>
              </w:rPr>
              <w:t>充电器</w:t>
            </w:r>
            <w:r w:rsidRPr="007569AE">
              <w:rPr>
                <w:rFonts w:ascii="Times New Roman" w:hAnsi="Times New Roman" w:cs="Times New Roman"/>
              </w:rPr>
              <w:t>n#</w:t>
            </w:r>
            <w:r w:rsidRPr="007569AE">
              <w:rPr>
                <w:rFonts w:ascii="Times New Roman" w:cs="Times New Roman"/>
              </w:rPr>
              <w:t>：</w:t>
            </w:r>
            <w:r>
              <w:rPr>
                <w:rFonts w:ascii="Times New Roman" w:cs="Times New Roman" w:hint="eastAsia"/>
              </w:rPr>
              <w:t>浮充</w:t>
            </w:r>
          </w:p>
        </w:tc>
      </w:tr>
      <w:tr w:rsidR="00060AF6" w:rsidRPr="00F541CF" w14:paraId="2D69A585" w14:textId="77777777" w:rsidTr="002E64E1">
        <w:trPr>
          <w:trHeight w:val="249"/>
        </w:trPr>
        <w:tc>
          <w:tcPr>
            <w:tcW w:w="12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9B49DFE" w14:textId="77777777" w:rsidR="00060AF6" w:rsidRPr="007569AE" w:rsidRDefault="00060AF6" w:rsidP="002E64E1">
            <w:pPr>
              <w:widowControl/>
              <w:jc w:val="center"/>
              <w:textAlignment w:val="center"/>
              <w:rPr>
                <w:rFonts w:ascii="Times New Roman" w:hAnsi="Times New Roman" w:cs="Times New Roman"/>
                <w:color w:val="00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color w:val="000000"/>
                <w:kern w:val="0"/>
                <w:sz w:val="18"/>
                <w:szCs w:val="18"/>
              </w:rPr>
              <w:t>4</w:t>
            </w: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11E0E9C" w14:textId="77777777" w:rsidR="00060AF6" w:rsidRPr="007569AE" w:rsidRDefault="00060AF6" w:rsidP="002E64E1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</w:pPr>
            <w:r w:rsidRPr="007569AE"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  <w:t xml:space="preserve">MPPT n# </w:t>
            </w:r>
            <w:proofErr w:type="spellStart"/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22"/>
              </w:rPr>
              <w:t>EQ_Running</w:t>
            </w:r>
            <w:proofErr w:type="spellEnd"/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92361C0" w14:textId="77777777" w:rsidR="00060AF6" w:rsidRPr="007569AE" w:rsidRDefault="00060AF6" w:rsidP="002E64E1">
            <w:pPr>
              <w:widowControl/>
              <w:jc w:val="center"/>
              <w:textAlignment w:val="center"/>
              <w:rPr>
                <w:rFonts w:ascii="Times New Roman" w:hAnsi="Times New Roman" w:cs="Times New Roman"/>
                <w:color w:val="000000"/>
                <w:sz w:val="18"/>
                <w:szCs w:val="18"/>
              </w:rPr>
            </w:pPr>
            <w:r w:rsidRPr="007569AE">
              <w:rPr>
                <w:rFonts w:ascii="Times New Roman" w:hAnsi="Times New Roman" w:cs="Times New Roman"/>
              </w:rPr>
              <w:t>MPPT</w:t>
            </w:r>
            <w:r w:rsidRPr="007569AE">
              <w:rPr>
                <w:rFonts w:ascii="Times New Roman" w:cs="Times New Roman"/>
              </w:rPr>
              <w:t>充电器</w:t>
            </w:r>
            <w:r w:rsidRPr="007569AE">
              <w:rPr>
                <w:rFonts w:ascii="Times New Roman" w:hAnsi="Times New Roman" w:cs="Times New Roman"/>
              </w:rPr>
              <w:t>n#</w:t>
            </w:r>
            <w:r w:rsidRPr="007569AE">
              <w:rPr>
                <w:rFonts w:ascii="Times New Roman" w:cs="Times New Roman"/>
              </w:rPr>
              <w:t>：</w:t>
            </w:r>
            <w:r>
              <w:rPr>
                <w:rFonts w:ascii="Times New Roman" w:cs="Times New Roman" w:hint="eastAsia"/>
              </w:rPr>
              <w:t>EQ</w:t>
            </w:r>
            <w:r>
              <w:rPr>
                <w:rFonts w:ascii="Times New Roman" w:cs="Times New Roman" w:hint="eastAsia"/>
              </w:rPr>
              <w:t>充电</w:t>
            </w:r>
          </w:p>
        </w:tc>
      </w:tr>
      <w:tr w:rsidR="00060AF6" w:rsidRPr="00F541CF" w14:paraId="4A17CEC3" w14:textId="77777777" w:rsidTr="002E64E1">
        <w:trPr>
          <w:trHeight w:val="249"/>
        </w:trPr>
        <w:tc>
          <w:tcPr>
            <w:tcW w:w="12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8FF9D95" w14:textId="77777777" w:rsidR="00060AF6" w:rsidRPr="007569AE" w:rsidRDefault="00060AF6" w:rsidP="002E64E1">
            <w:pPr>
              <w:widowControl/>
              <w:jc w:val="center"/>
              <w:textAlignment w:val="center"/>
              <w:rPr>
                <w:rFonts w:ascii="Times New Roman" w:hAnsi="Times New Roman" w:cs="Times New Roman"/>
                <w:color w:val="000000"/>
                <w:kern w:val="0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color w:val="000000"/>
                <w:kern w:val="0"/>
                <w:sz w:val="18"/>
                <w:szCs w:val="18"/>
              </w:rPr>
              <w:t>5</w:t>
            </w: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14D34CC" w14:textId="77777777" w:rsidR="00060AF6" w:rsidRPr="007569AE" w:rsidRDefault="00060AF6" w:rsidP="002E64E1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</w:pPr>
            <w:r w:rsidRPr="007569AE">
              <w:rPr>
                <w:rFonts w:ascii="Times New Roman" w:eastAsia="宋体" w:hAnsi="Times New Roman" w:cs="Times New Roman"/>
                <w:color w:val="000000"/>
                <w:kern w:val="0"/>
                <w:sz w:val="22"/>
              </w:rPr>
              <w:t>MPPT n# Fault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9EF3D84" w14:textId="77777777" w:rsidR="00060AF6" w:rsidRPr="007569AE" w:rsidRDefault="00060AF6" w:rsidP="002E64E1">
            <w:pPr>
              <w:jc w:val="center"/>
              <w:rPr>
                <w:rFonts w:ascii="Times New Roman" w:hAnsi="Times New Roman" w:cs="Times New Roman"/>
              </w:rPr>
            </w:pPr>
            <w:r w:rsidRPr="007569AE">
              <w:rPr>
                <w:rFonts w:ascii="Times New Roman" w:hAnsi="Times New Roman" w:cs="Times New Roman"/>
              </w:rPr>
              <w:t>MPPT</w:t>
            </w:r>
            <w:r w:rsidRPr="007569AE">
              <w:rPr>
                <w:rFonts w:ascii="Times New Roman" w:cs="Times New Roman"/>
              </w:rPr>
              <w:t>充电器</w:t>
            </w:r>
            <w:r w:rsidRPr="007569AE">
              <w:rPr>
                <w:rFonts w:ascii="Times New Roman" w:hAnsi="Times New Roman" w:cs="Times New Roman"/>
              </w:rPr>
              <w:t>n#</w:t>
            </w:r>
            <w:r w:rsidRPr="007569AE">
              <w:rPr>
                <w:rFonts w:ascii="Times New Roman" w:cs="Times New Roman"/>
              </w:rPr>
              <w:t>：故障</w:t>
            </w:r>
          </w:p>
        </w:tc>
      </w:tr>
    </w:tbl>
    <w:p w14:paraId="0E63F891" w14:textId="77777777" w:rsidR="005115DC" w:rsidRPr="007569AE" w:rsidRDefault="005115DC" w:rsidP="005115DC">
      <w:pPr>
        <w:pStyle w:val="aff2"/>
        <w:ind w:right="210" w:firstLineChars="0" w:firstLine="0"/>
        <w:jc w:val="left"/>
        <w:rPr>
          <w:rFonts w:ascii="Times New Roman"/>
        </w:rPr>
      </w:pPr>
      <w:r w:rsidRPr="007569AE">
        <w:rPr>
          <w:rFonts w:ascii="Times New Roman"/>
        </w:rPr>
        <w:t>其中，</w:t>
      </w:r>
      <w:r w:rsidRPr="007569AE">
        <w:rPr>
          <w:rFonts w:ascii="Times New Roman"/>
        </w:rPr>
        <w:t>n</w:t>
      </w:r>
      <w:r w:rsidRPr="007569AE">
        <w:rPr>
          <w:rFonts w:ascii="Times New Roman"/>
        </w:rPr>
        <w:t>代表</w:t>
      </w:r>
      <w:r w:rsidRPr="007569AE">
        <w:rPr>
          <w:rFonts w:ascii="Times New Roman"/>
        </w:rPr>
        <w:t>MPPT</w:t>
      </w:r>
      <w:r w:rsidRPr="007569AE">
        <w:rPr>
          <w:rFonts w:ascii="Times New Roman"/>
        </w:rPr>
        <w:t>充电器的地址</w:t>
      </w:r>
    </w:p>
    <w:p w14:paraId="2C439178" w14:textId="77777777" w:rsidR="005115DC" w:rsidRDefault="005115DC" w:rsidP="005115DC">
      <w:pPr>
        <w:spacing w:line="360" w:lineRule="auto"/>
        <w:rPr>
          <w:rFonts w:asciiTheme="minorEastAsia" w:hAnsiTheme="minorEastAsia"/>
          <w:szCs w:val="21"/>
        </w:rPr>
      </w:pPr>
    </w:p>
    <w:p w14:paraId="37306450" w14:textId="77777777" w:rsidR="005115DC" w:rsidRDefault="005115DC" w:rsidP="005115DC">
      <w:pPr>
        <w:pStyle w:val="3"/>
      </w:pPr>
      <w:r w:rsidRPr="009849D5">
        <w:rPr>
          <w:rFonts w:asciiTheme="minorEastAsia" w:hAnsiTheme="minorEastAsia" w:hint="eastAsia"/>
          <w:szCs w:val="21"/>
        </w:rPr>
        <w:t>(</w:t>
      </w:r>
      <w:r w:rsidRPr="009849D5">
        <w:rPr>
          <w:rFonts w:cs="Consolas"/>
          <w:color w:val="000000"/>
          <w:kern w:val="0"/>
          <w:sz w:val="20"/>
        </w:rPr>
        <w:t>0x</w:t>
      </w:r>
      <w:r>
        <w:rPr>
          <w:rFonts w:cs="Consolas" w:hint="eastAsia"/>
          <w:color w:val="000000"/>
          <w:kern w:val="0"/>
          <w:sz w:val="20"/>
        </w:rPr>
        <w:t>B1</w:t>
      </w:r>
      <w:r w:rsidRPr="009849D5">
        <w:rPr>
          <w:rFonts w:asciiTheme="minorEastAsia" w:hAnsiTheme="minorEastAsia" w:hint="eastAsia"/>
          <w:szCs w:val="21"/>
        </w:rPr>
        <w:t>)</w:t>
      </w:r>
      <w:r>
        <w:rPr>
          <w:rFonts w:hint="eastAsia"/>
        </w:rPr>
        <w:t>系统操作记录</w:t>
      </w:r>
    </w:p>
    <w:p w14:paraId="568521FC" w14:textId="77777777" w:rsidR="005115DC" w:rsidRDefault="005115DC" w:rsidP="005115DC">
      <w:pPr>
        <w:spacing w:line="360" w:lineRule="auto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用户参数设置记录，及记录信息</w:t>
      </w:r>
    </w:p>
    <w:p w14:paraId="4C75A0FB" w14:textId="77777777" w:rsidR="005115DC" w:rsidRPr="0057593D" w:rsidRDefault="005115DC" w:rsidP="005115DC">
      <w:pPr>
        <w:spacing w:line="360" w:lineRule="auto"/>
        <w:rPr>
          <w:rFonts w:asciiTheme="minorEastAsia" w:hAnsiTheme="minorEastAsia"/>
          <w:i/>
          <w:color w:val="0070C0"/>
          <w:szCs w:val="21"/>
          <w:u w:val="single"/>
        </w:rPr>
      </w:pPr>
      <w:r>
        <w:rPr>
          <w:rFonts w:asciiTheme="minorEastAsia" w:hAnsiTheme="minorEastAsia" w:hint="eastAsia"/>
          <w:szCs w:val="21"/>
        </w:rPr>
        <w:t>在系统以设备及对应二级参数地址号，如逆变器</w:t>
      </w:r>
      <w:r w:rsidR="00592CCF">
        <w:fldChar w:fldCharType="begin"/>
      </w:r>
      <w:r w:rsidR="00592CCF">
        <w:instrText xml:space="preserve"> REF _Ref521879076 \r \h  \* MERGEFORMAT </w:instrText>
      </w:r>
      <w:r w:rsidR="00592CCF">
        <w:fldChar w:fldCharType="separate"/>
      </w:r>
      <w:r w:rsidRPr="0057593D">
        <w:rPr>
          <w:rFonts w:asciiTheme="minorEastAsia" w:hAnsiTheme="minorEastAsia"/>
          <w:i/>
          <w:color w:val="0070C0"/>
          <w:szCs w:val="21"/>
          <w:u w:val="single"/>
        </w:rPr>
        <w:t>3.2.1</w:t>
      </w:r>
      <w:r w:rsidR="00592CCF">
        <w:fldChar w:fldCharType="end"/>
      </w:r>
    </w:p>
    <w:p w14:paraId="57AD8E41" w14:textId="77777777" w:rsidR="005115DC" w:rsidRDefault="005115DC" w:rsidP="005115DC">
      <w:pPr>
        <w:rPr>
          <w:rFonts w:ascii="Consolas" w:hAnsi="Consolas" w:cs="Consolas"/>
          <w:color w:val="000000"/>
          <w:kern w:val="0"/>
          <w:sz w:val="20"/>
          <w:szCs w:val="20"/>
        </w:rPr>
      </w:pPr>
      <w:r>
        <w:rPr>
          <w:rFonts w:ascii="宋体" w:hAnsi="宋体" w:hint="eastAsia"/>
          <w:color w:val="FF0000"/>
          <w:sz w:val="18"/>
          <w:szCs w:val="18"/>
          <w:lang w:val="pt-PT"/>
        </w:rPr>
        <w:t>CMD_SUB==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TP_READ_</w:t>
      </w:r>
      <w:r>
        <w:rPr>
          <w:rFonts w:ascii="Consolas" w:hAnsi="Consolas" w:cs="Consolas" w:hint="eastAsia"/>
          <w:i/>
          <w:iCs/>
          <w:color w:val="0000C0"/>
          <w:kern w:val="0"/>
          <w:sz w:val="20"/>
          <w:szCs w:val="20"/>
        </w:rPr>
        <w:t>DISP</w:t>
      </w:r>
      <w:r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_DATA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0x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B1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,</w:t>
      </w:r>
    </w:p>
    <w:p w14:paraId="383741FC" w14:textId="77777777" w:rsidR="005115DC" w:rsidRDefault="005115DC" w:rsidP="005115D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  <w:shd w:val="pct10" w:color="auto" w:fill="FFFFFF"/>
          <w:lang w:val="pt-PT"/>
        </w:rPr>
      </w:pPr>
      <w:r>
        <w:rPr>
          <w:rFonts w:ascii="Courier New" w:hAnsi="Courier New" w:cs="Courier New" w:hint="eastAsia"/>
          <w:kern w:val="0"/>
          <w:sz w:val="18"/>
          <w:szCs w:val="18"/>
        </w:rPr>
        <w:t>发送帧格式：</w:t>
      </w:r>
    </w:p>
    <w:tbl>
      <w:tblPr>
        <w:tblW w:w="9544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661"/>
        <w:gridCol w:w="661"/>
        <w:gridCol w:w="661"/>
        <w:gridCol w:w="661"/>
        <w:gridCol w:w="662"/>
        <w:gridCol w:w="851"/>
        <w:gridCol w:w="3685"/>
        <w:gridCol w:w="851"/>
      </w:tblGrid>
      <w:tr w:rsidR="005115DC" w14:paraId="71A59200" w14:textId="77777777" w:rsidTr="004662DA">
        <w:tc>
          <w:tcPr>
            <w:tcW w:w="85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3AEB2961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序号</w:t>
            </w:r>
          </w:p>
        </w:tc>
        <w:tc>
          <w:tcPr>
            <w:tcW w:w="66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6A9F36FE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66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790D966C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66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19509982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3</w:t>
            </w:r>
          </w:p>
        </w:tc>
        <w:tc>
          <w:tcPr>
            <w:tcW w:w="66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441DD5D6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662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47A142C4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5</w:t>
            </w:r>
          </w:p>
        </w:tc>
        <w:tc>
          <w:tcPr>
            <w:tcW w:w="85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108B32BF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6</w:t>
            </w:r>
          </w:p>
        </w:tc>
        <w:tc>
          <w:tcPr>
            <w:tcW w:w="3685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47267F2F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7</w:t>
            </w:r>
          </w:p>
        </w:tc>
        <w:tc>
          <w:tcPr>
            <w:tcW w:w="85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2AEA17F3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8</w:t>
            </w:r>
          </w:p>
        </w:tc>
      </w:tr>
      <w:tr w:rsidR="005115DC" w14:paraId="32BDC2CA" w14:textId="77777777" w:rsidTr="004662DA">
        <w:tc>
          <w:tcPr>
            <w:tcW w:w="851" w:type="dxa"/>
            <w:tcBorders>
              <w:top w:val="single" w:sz="6" w:space="0" w:color="auto"/>
            </w:tcBorders>
          </w:tcPr>
          <w:p w14:paraId="77DF0A33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字节数</w:t>
            </w:r>
          </w:p>
        </w:tc>
        <w:tc>
          <w:tcPr>
            <w:tcW w:w="661" w:type="dxa"/>
            <w:tcBorders>
              <w:top w:val="single" w:sz="6" w:space="0" w:color="auto"/>
            </w:tcBorders>
            <w:shd w:val="clear" w:color="auto" w:fill="FABF8F"/>
          </w:tcPr>
          <w:p w14:paraId="42973EA3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661" w:type="dxa"/>
            <w:tcBorders>
              <w:top w:val="single" w:sz="6" w:space="0" w:color="auto"/>
            </w:tcBorders>
            <w:shd w:val="clear" w:color="auto" w:fill="FABF8F"/>
          </w:tcPr>
          <w:p w14:paraId="3F4AD3A6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6" w:space="0" w:color="auto"/>
            </w:tcBorders>
            <w:shd w:val="clear" w:color="auto" w:fill="FABF8F"/>
          </w:tcPr>
          <w:p w14:paraId="34A65861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6" w:space="0" w:color="auto"/>
            </w:tcBorders>
            <w:shd w:val="clear" w:color="auto" w:fill="FFFF00"/>
          </w:tcPr>
          <w:p w14:paraId="6C99493E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/>
                <w:sz w:val="18"/>
                <w:szCs w:val="18"/>
                <w:lang w:val="pt-PT"/>
              </w:rPr>
              <w:t>1</w:t>
            </w:r>
          </w:p>
        </w:tc>
        <w:tc>
          <w:tcPr>
            <w:tcW w:w="662" w:type="dxa"/>
            <w:tcBorders>
              <w:top w:val="single" w:sz="6" w:space="0" w:color="auto"/>
              <w:bottom w:val="single" w:sz="6" w:space="0" w:color="auto"/>
            </w:tcBorders>
            <w:shd w:val="clear" w:color="auto" w:fill="F2DBDB" w:themeFill="accent2" w:themeFillTint="33"/>
          </w:tcPr>
          <w:p w14:paraId="4F9BBEB7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/>
                <w:sz w:val="18"/>
                <w:szCs w:val="18"/>
                <w:lang w:val="pt-PT"/>
              </w:rPr>
              <w:t>1</w:t>
            </w:r>
          </w:p>
        </w:tc>
        <w:tc>
          <w:tcPr>
            <w:tcW w:w="851" w:type="dxa"/>
            <w:tcBorders>
              <w:top w:val="single" w:sz="6" w:space="0" w:color="auto"/>
              <w:bottom w:val="single" w:sz="6" w:space="0" w:color="auto"/>
            </w:tcBorders>
            <w:shd w:val="clear" w:color="auto" w:fill="A6A6A6"/>
          </w:tcPr>
          <w:p w14:paraId="24F0619A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3685" w:type="dxa"/>
            <w:tcBorders>
              <w:top w:val="single" w:sz="6" w:space="0" w:color="auto"/>
              <w:bottom w:val="single" w:sz="6" w:space="0" w:color="auto"/>
            </w:tcBorders>
            <w:shd w:val="clear" w:color="auto" w:fill="B6DDE8"/>
          </w:tcPr>
          <w:p w14:paraId="34DD12BC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4</w:t>
            </w:r>
          </w:p>
        </w:tc>
        <w:tc>
          <w:tcPr>
            <w:tcW w:w="851" w:type="dxa"/>
            <w:tcBorders>
              <w:top w:val="single" w:sz="6" w:space="0" w:color="auto"/>
            </w:tcBorders>
          </w:tcPr>
          <w:p w14:paraId="20247C35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2</w:t>
            </w:r>
          </w:p>
        </w:tc>
      </w:tr>
      <w:tr w:rsidR="005115DC" w14:paraId="2CD77CE8" w14:textId="77777777" w:rsidTr="004662DA">
        <w:tc>
          <w:tcPr>
            <w:tcW w:w="851" w:type="dxa"/>
          </w:tcPr>
          <w:p w14:paraId="34E68870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格式</w:t>
            </w:r>
          </w:p>
        </w:tc>
        <w:tc>
          <w:tcPr>
            <w:tcW w:w="661" w:type="dxa"/>
            <w:shd w:val="clear" w:color="auto" w:fill="FABF8F"/>
          </w:tcPr>
          <w:p w14:paraId="0B0D0E5A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SOI</w:t>
            </w:r>
          </w:p>
        </w:tc>
        <w:tc>
          <w:tcPr>
            <w:tcW w:w="661" w:type="dxa"/>
            <w:shd w:val="clear" w:color="auto" w:fill="FABF8F"/>
          </w:tcPr>
          <w:p w14:paraId="0EEC481F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ADDR1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6" w:space="0" w:color="auto"/>
            </w:tcBorders>
            <w:shd w:val="clear" w:color="auto" w:fill="FABF8F"/>
          </w:tcPr>
          <w:p w14:paraId="1997944C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ADDR2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6" w:space="0" w:color="auto"/>
            </w:tcBorders>
            <w:shd w:val="clear" w:color="auto" w:fill="FFFF00"/>
          </w:tcPr>
          <w:p w14:paraId="6720E293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b/>
                <w:color w:val="FF0000"/>
                <w:sz w:val="18"/>
                <w:szCs w:val="18"/>
                <w:lang w:val="pt-PT"/>
              </w:rPr>
            </w:pPr>
            <w:r>
              <w:rPr>
                <w:rFonts w:ascii="宋体" w:hAnsi="宋体"/>
                <w:b/>
                <w:color w:val="FF0000"/>
                <w:sz w:val="18"/>
                <w:szCs w:val="18"/>
                <w:lang w:val="pt-PT"/>
              </w:rPr>
              <w:t>CMD</w:t>
            </w:r>
          </w:p>
        </w:tc>
        <w:tc>
          <w:tcPr>
            <w:tcW w:w="662" w:type="dxa"/>
            <w:tcBorders>
              <w:top w:val="single" w:sz="6" w:space="0" w:color="auto"/>
              <w:bottom w:val="single" w:sz="6" w:space="0" w:color="auto"/>
            </w:tcBorders>
            <w:shd w:val="clear" w:color="auto" w:fill="F2DBDB" w:themeFill="accent2" w:themeFillTint="33"/>
          </w:tcPr>
          <w:p w14:paraId="73A11FBB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color w:val="FF0000"/>
                <w:sz w:val="18"/>
                <w:szCs w:val="18"/>
              </w:rPr>
            </w:pPr>
            <w:r>
              <w:rPr>
                <w:rFonts w:ascii="宋体" w:hAnsi="宋体"/>
                <w:color w:val="FF0000"/>
                <w:sz w:val="18"/>
                <w:szCs w:val="18"/>
              </w:rPr>
              <w:t>CMD_SUB</w:t>
            </w:r>
          </w:p>
        </w:tc>
        <w:tc>
          <w:tcPr>
            <w:tcW w:w="851" w:type="dxa"/>
            <w:tcBorders>
              <w:top w:val="single" w:sz="6" w:space="0" w:color="auto"/>
              <w:bottom w:val="single" w:sz="6" w:space="0" w:color="auto"/>
            </w:tcBorders>
            <w:shd w:val="clear" w:color="auto" w:fill="A6A6A6"/>
          </w:tcPr>
          <w:p w14:paraId="074B2C38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LENGTH</w:t>
            </w:r>
          </w:p>
        </w:tc>
        <w:tc>
          <w:tcPr>
            <w:tcW w:w="3685" w:type="dxa"/>
            <w:tcBorders>
              <w:top w:val="single" w:sz="6" w:space="0" w:color="auto"/>
              <w:bottom w:val="single" w:sz="6" w:space="0" w:color="auto"/>
            </w:tcBorders>
            <w:shd w:val="clear" w:color="auto" w:fill="B6DDE8"/>
          </w:tcPr>
          <w:p w14:paraId="69EC0761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/>
                <w:sz w:val="18"/>
                <w:szCs w:val="18"/>
              </w:rPr>
              <w:t>INFO</w:t>
            </w:r>
            <w:r>
              <w:rPr>
                <w:rFonts w:ascii="宋体" w:hAnsi="宋体" w:hint="eastAsia"/>
                <w:sz w:val="18"/>
                <w:szCs w:val="18"/>
              </w:rPr>
              <w:t>[0]~</w:t>
            </w:r>
            <w:r>
              <w:rPr>
                <w:rFonts w:ascii="宋体" w:hAnsi="宋体"/>
                <w:sz w:val="18"/>
                <w:szCs w:val="18"/>
              </w:rPr>
              <w:t xml:space="preserve"> INFO</w:t>
            </w:r>
            <w:r>
              <w:rPr>
                <w:rFonts w:ascii="宋体" w:hAnsi="宋体" w:hint="eastAsia"/>
                <w:sz w:val="18"/>
                <w:szCs w:val="18"/>
              </w:rPr>
              <w:t>[3]</w:t>
            </w:r>
          </w:p>
        </w:tc>
        <w:tc>
          <w:tcPr>
            <w:tcW w:w="851" w:type="dxa"/>
          </w:tcPr>
          <w:p w14:paraId="1EE4066E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RC16</w:t>
            </w:r>
          </w:p>
        </w:tc>
      </w:tr>
      <w:tr w:rsidR="00C25896" w14:paraId="0967F45B" w14:textId="77777777" w:rsidTr="004662DA">
        <w:tc>
          <w:tcPr>
            <w:tcW w:w="851" w:type="dxa"/>
          </w:tcPr>
          <w:p w14:paraId="61DFAD0A" w14:textId="77777777" w:rsidR="00C25896" w:rsidRDefault="00C25896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61" w:type="dxa"/>
            <w:shd w:val="clear" w:color="auto" w:fill="FABF8F"/>
          </w:tcPr>
          <w:p w14:paraId="5CFE53E3" w14:textId="77777777" w:rsidR="00C25896" w:rsidRDefault="00C25896" w:rsidP="0015174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/>
                <w:sz w:val="18"/>
                <w:szCs w:val="18"/>
                <w:lang w:val="pt-PT"/>
              </w:rPr>
              <w:t>7</w:t>
            </w:r>
            <w:r>
              <w:rPr>
                <w:rFonts w:ascii="宋体" w:hAnsi="宋体" w:hint="eastAsia"/>
                <w:sz w:val="18"/>
                <w:szCs w:val="18"/>
                <w:lang w:val="pt-PT"/>
              </w:rPr>
              <w:t>E</w:t>
            </w:r>
          </w:p>
        </w:tc>
        <w:tc>
          <w:tcPr>
            <w:tcW w:w="661" w:type="dxa"/>
            <w:shd w:val="clear" w:color="auto" w:fill="FABF8F"/>
          </w:tcPr>
          <w:p w14:paraId="23E523F4" w14:textId="77777777" w:rsidR="00C25896" w:rsidRDefault="00C25896" w:rsidP="0015174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FF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12" w:space="0" w:color="auto"/>
            </w:tcBorders>
            <w:shd w:val="clear" w:color="auto" w:fill="FABF8F"/>
          </w:tcPr>
          <w:p w14:paraId="28A0FE1E" w14:textId="77777777" w:rsidR="00C25896" w:rsidRDefault="00C25896" w:rsidP="0015174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 w:rsidRPr="008771FF">
              <w:rPr>
                <w:rFonts w:ascii="宋体" w:hAnsi="宋体" w:hint="eastAsia"/>
                <w:sz w:val="18"/>
                <w:szCs w:val="18"/>
                <w:highlight w:val="yellow"/>
                <w:lang w:val="pt-PT"/>
              </w:rPr>
              <w:t>Addr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12" w:space="0" w:color="auto"/>
            </w:tcBorders>
            <w:shd w:val="clear" w:color="auto" w:fill="FFFF00"/>
          </w:tcPr>
          <w:p w14:paraId="43417A66" w14:textId="77777777" w:rsidR="00C25896" w:rsidRDefault="00C25896" w:rsidP="00151743">
            <w:pPr>
              <w:pStyle w:val="aff3"/>
              <w:jc w:val="center"/>
              <w:rPr>
                <w:rFonts w:ascii="宋体" w:hAnsi="宋体"/>
                <w:b/>
                <w:color w:val="FF0000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b/>
                <w:color w:val="FF0000"/>
                <w:sz w:val="18"/>
                <w:szCs w:val="18"/>
                <w:lang w:val="pt-PT"/>
              </w:rPr>
              <w:t>03</w:t>
            </w:r>
          </w:p>
        </w:tc>
        <w:tc>
          <w:tcPr>
            <w:tcW w:w="662" w:type="dxa"/>
            <w:tcBorders>
              <w:top w:val="single" w:sz="6" w:space="0" w:color="auto"/>
              <w:bottom w:val="single" w:sz="12" w:space="0" w:color="auto"/>
            </w:tcBorders>
            <w:shd w:val="clear" w:color="auto" w:fill="F2DBDB" w:themeFill="accent2" w:themeFillTint="33"/>
          </w:tcPr>
          <w:p w14:paraId="4201690E" w14:textId="77777777" w:rsidR="00C25896" w:rsidRDefault="00C25896" w:rsidP="00151743">
            <w:pPr>
              <w:pStyle w:val="aff3"/>
              <w:jc w:val="center"/>
              <w:rPr>
                <w:rFonts w:ascii="宋体" w:hAnsi="宋体"/>
                <w:color w:val="FF0000"/>
                <w:sz w:val="18"/>
                <w:szCs w:val="18"/>
              </w:rPr>
            </w:pPr>
            <w:r>
              <w:rPr>
                <w:rFonts w:ascii="宋体" w:hAnsi="宋体" w:hint="eastAsia"/>
                <w:color w:val="FF0000"/>
                <w:sz w:val="18"/>
                <w:szCs w:val="18"/>
              </w:rPr>
              <w:t>B1</w:t>
            </w:r>
          </w:p>
        </w:tc>
        <w:tc>
          <w:tcPr>
            <w:tcW w:w="851" w:type="dxa"/>
            <w:tcBorders>
              <w:top w:val="single" w:sz="6" w:space="0" w:color="auto"/>
              <w:bottom w:val="single" w:sz="12" w:space="0" w:color="auto"/>
            </w:tcBorders>
            <w:shd w:val="clear" w:color="auto" w:fill="A6A6A6"/>
          </w:tcPr>
          <w:p w14:paraId="4B281B4C" w14:textId="77777777" w:rsidR="00C25896" w:rsidRDefault="00C25896" w:rsidP="0015174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C</w:t>
            </w:r>
          </w:p>
        </w:tc>
        <w:tc>
          <w:tcPr>
            <w:tcW w:w="3685" w:type="dxa"/>
            <w:tcBorders>
              <w:top w:val="single" w:sz="6" w:space="0" w:color="auto"/>
              <w:bottom w:val="single" w:sz="12" w:space="0" w:color="auto"/>
            </w:tcBorders>
            <w:shd w:val="clear" w:color="auto" w:fill="B6DDE8"/>
          </w:tcPr>
          <w:p w14:paraId="5CAC0AF3" w14:textId="77777777" w:rsidR="00C25896" w:rsidRDefault="00C25896" w:rsidP="0015174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Courier New" w:eastAsiaTheme="minorEastAsia" w:hAnsi="Courier New" w:cs="Courier New" w:hint="eastAsia"/>
                <w:i/>
                <w:iCs/>
                <w:color w:val="0000C0"/>
                <w:sz w:val="18"/>
                <w:szCs w:val="18"/>
              </w:rPr>
              <w:t>Uint16 MSB</w:t>
            </w:r>
          </w:p>
        </w:tc>
        <w:tc>
          <w:tcPr>
            <w:tcW w:w="851" w:type="dxa"/>
          </w:tcPr>
          <w:p w14:paraId="4F2CEC09" w14:textId="77777777" w:rsidR="00C25896" w:rsidRDefault="00C25896" w:rsidP="0015174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**</w:t>
            </w:r>
          </w:p>
        </w:tc>
      </w:tr>
    </w:tbl>
    <w:p w14:paraId="74160DCA" w14:textId="77777777" w:rsidR="005115DC" w:rsidRDefault="005115DC" w:rsidP="005115D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>
        <w:rPr>
          <w:rFonts w:ascii="Courier New" w:hAnsi="Courier New" w:cs="Courier New" w:hint="eastAsia"/>
          <w:i/>
          <w:iCs/>
          <w:color w:val="0000C0"/>
          <w:kern w:val="0"/>
          <w:sz w:val="18"/>
          <w:szCs w:val="18"/>
        </w:rPr>
        <w:t>INFO[0]~ INFO[1]</w:t>
      </w:r>
      <w:r>
        <w:rPr>
          <w:rFonts w:ascii="Courier New" w:hAnsi="Courier New" w:cs="Courier New" w:hint="eastAsia"/>
          <w:i/>
          <w:iCs/>
          <w:color w:val="0000C0"/>
          <w:kern w:val="0"/>
          <w:sz w:val="18"/>
          <w:szCs w:val="18"/>
        </w:rPr>
        <w:tab/>
      </w:r>
      <w:proofErr w:type="spellStart"/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>Log_Addr</w:t>
      </w:r>
      <w:proofErr w:type="spellEnd"/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>日志读取起始地址</w:t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i/>
          <w:iCs/>
          <w:color w:val="0000C0"/>
          <w:kern w:val="0"/>
          <w:sz w:val="18"/>
          <w:szCs w:val="18"/>
        </w:rPr>
        <w:t>Uint16 MSB</w:t>
      </w:r>
    </w:p>
    <w:p w14:paraId="0D1BEA35" w14:textId="77777777" w:rsidR="005115DC" w:rsidRDefault="005115DC" w:rsidP="005115DC">
      <w:pPr>
        <w:autoSpaceDE w:val="0"/>
        <w:autoSpaceDN w:val="0"/>
        <w:adjustRightInd w:val="0"/>
        <w:jc w:val="left"/>
        <w:rPr>
          <w:rFonts w:ascii="Courier New" w:hAnsi="Courier New" w:cs="Courier New"/>
          <w:i/>
          <w:iCs/>
          <w:color w:val="0000C0"/>
          <w:kern w:val="0"/>
          <w:sz w:val="18"/>
          <w:szCs w:val="18"/>
        </w:rPr>
      </w:pPr>
      <w:r>
        <w:rPr>
          <w:rFonts w:ascii="Courier New" w:hAnsi="Courier New" w:cs="Courier New" w:hint="eastAsia"/>
          <w:i/>
          <w:iCs/>
          <w:color w:val="0000C0"/>
          <w:kern w:val="0"/>
          <w:sz w:val="18"/>
          <w:szCs w:val="18"/>
        </w:rPr>
        <w:t xml:space="preserve">INFO[2]~ </w:t>
      </w:r>
      <w:r w:rsidRPr="0049796F">
        <w:rPr>
          <w:rFonts w:ascii="Courier New" w:hAnsi="Courier New" w:cs="Courier New"/>
          <w:i/>
          <w:iCs/>
          <w:color w:val="0000C0"/>
          <w:kern w:val="0"/>
          <w:sz w:val="18"/>
          <w:szCs w:val="18"/>
        </w:rPr>
        <w:t>INFO[</w:t>
      </w:r>
      <w:r>
        <w:rPr>
          <w:rFonts w:ascii="Courier New" w:hAnsi="Courier New" w:cs="Courier New" w:hint="eastAsia"/>
          <w:i/>
          <w:iCs/>
          <w:color w:val="0000C0"/>
          <w:kern w:val="0"/>
          <w:sz w:val="18"/>
          <w:szCs w:val="18"/>
        </w:rPr>
        <w:t>4</w:t>
      </w:r>
      <w:r w:rsidRPr="0049796F">
        <w:rPr>
          <w:rFonts w:ascii="Courier New" w:hAnsi="Courier New" w:cs="Courier New"/>
          <w:i/>
          <w:iCs/>
          <w:color w:val="0000C0"/>
          <w:kern w:val="0"/>
          <w:sz w:val="18"/>
          <w:szCs w:val="18"/>
        </w:rPr>
        <w:t>]</w:t>
      </w:r>
      <w:r>
        <w:rPr>
          <w:rFonts w:ascii="Courier New" w:hAnsi="Courier New" w:cs="Courier New" w:hint="eastAsia"/>
          <w:i/>
          <w:iCs/>
          <w:color w:val="0000C0"/>
          <w:kern w:val="0"/>
          <w:sz w:val="18"/>
          <w:szCs w:val="18"/>
        </w:rPr>
        <w:tab/>
      </w:r>
      <w:proofErr w:type="spellStart"/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>Log_Length</w:t>
      </w:r>
      <w:proofErr w:type="spellEnd"/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 w:rsidR="00151743">
        <w:rPr>
          <w:rFonts w:ascii="Courier New" w:hAnsi="Courier New" w:cs="Courier New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>日志读取条数</w:t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i/>
          <w:iCs/>
          <w:color w:val="0000C0"/>
          <w:kern w:val="0"/>
          <w:sz w:val="18"/>
          <w:szCs w:val="18"/>
        </w:rPr>
        <w:t>Uint16 MSB</w:t>
      </w:r>
    </w:p>
    <w:p w14:paraId="02F4B56B" w14:textId="77777777" w:rsidR="005115DC" w:rsidRDefault="005115DC" w:rsidP="005115D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</w:p>
    <w:p w14:paraId="00E08C43" w14:textId="77777777" w:rsidR="005115DC" w:rsidRDefault="005115DC" w:rsidP="005115D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</w:p>
    <w:p w14:paraId="41719745" w14:textId="77777777" w:rsidR="005115DC" w:rsidRDefault="005115DC" w:rsidP="005115D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  <w:shd w:val="pct10" w:color="auto" w:fill="FFFFFF"/>
          <w:lang w:val="pt-PT"/>
        </w:rPr>
      </w:pPr>
      <w:r>
        <w:rPr>
          <w:rFonts w:ascii="Courier New" w:hAnsi="Courier New" w:cs="Courier New" w:hint="eastAsia"/>
          <w:kern w:val="0"/>
          <w:sz w:val="18"/>
          <w:szCs w:val="18"/>
        </w:rPr>
        <w:t>返回帧格式：</w:t>
      </w:r>
    </w:p>
    <w:tbl>
      <w:tblPr>
        <w:tblW w:w="9544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661"/>
        <w:gridCol w:w="661"/>
        <w:gridCol w:w="661"/>
        <w:gridCol w:w="661"/>
        <w:gridCol w:w="662"/>
        <w:gridCol w:w="851"/>
        <w:gridCol w:w="3685"/>
        <w:gridCol w:w="851"/>
      </w:tblGrid>
      <w:tr w:rsidR="005115DC" w14:paraId="03576377" w14:textId="77777777" w:rsidTr="004662DA">
        <w:tc>
          <w:tcPr>
            <w:tcW w:w="85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3DC513FE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序号</w:t>
            </w:r>
          </w:p>
        </w:tc>
        <w:tc>
          <w:tcPr>
            <w:tcW w:w="66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4C9CCD84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66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36851D6A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66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2BC64AE5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3</w:t>
            </w:r>
          </w:p>
        </w:tc>
        <w:tc>
          <w:tcPr>
            <w:tcW w:w="66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7133EF6E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662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707550A9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5</w:t>
            </w:r>
          </w:p>
        </w:tc>
        <w:tc>
          <w:tcPr>
            <w:tcW w:w="85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5FA44D6B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6</w:t>
            </w:r>
          </w:p>
        </w:tc>
        <w:tc>
          <w:tcPr>
            <w:tcW w:w="3685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3D3ADC9C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7</w:t>
            </w:r>
          </w:p>
        </w:tc>
        <w:tc>
          <w:tcPr>
            <w:tcW w:w="85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162E253D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8</w:t>
            </w:r>
          </w:p>
        </w:tc>
      </w:tr>
      <w:tr w:rsidR="005115DC" w14:paraId="106755D0" w14:textId="77777777" w:rsidTr="004662DA">
        <w:tc>
          <w:tcPr>
            <w:tcW w:w="851" w:type="dxa"/>
            <w:tcBorders>
              <w:top w:val="single" w:sz="6" w:space="0" w:color="auto"/>
            </w:tcBorders>
          </w:tcPr>
          <w:p w14:paraId="4A8F7896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字节数</w:t>
            </w:r>
          </w:p>
        </w:tc>
        <w:tc>
          <w:tcPr>
            <w:tcW w:w="661" w:type="dxa"/>
            <w:tcBorders>
              <w:top w:val="single" w:sz="6" w:space="0" w:color="auto"/>
            </w:tcBorders>
            <w:shd w:val="clear" w:color="auto" w:fill="FABF8F"/>
          </w:tcPr>
          <w:p w14:paraId="7D1200B5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661" w:type="dxa"/>
            <w:tcBorders>
              <w:top w:val="single" w:sz="6" w:space="0" w:color="auto"/>
            </w:tcBorders>
            <w:shd w:val="clear" w:color="auto" w:fill="FABF8F"/>
          </w:tcPr>
          <w:p w14:paraId="36B22760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6" w:space="0" w:color="auto"/>
            </w:tcBorders>
            <w:shd w:val="clear" w:color="auto" w:fill="FABF8F"/>
          </w:tcPr>
          <w:p w14:paraId="6B9D5F05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6" w:space="0" w:color="auto"/>
            </w:tcBorders>
            <w:shd w:val="clear" w:color="auto" w:fill="FFFF00"/>
          </w:tcPr>
          <w:p w14:paraId="0F533828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/>
                <w:sz w:val="18"/>
                <w:szCs w:val="18"/>
                <w:lang w:val="pt-PT"/>
              </w:rPr>
              <w:t>1</w:t>
            </w:r>
          </w:p>
        </w:tc>
        <w:tc>
          <w:tcPr>
            <w:tcW w:w="662" w:type="dxa"/>
            <w:tcBorders>
              <w:top w:val="single" w:sz="6" w:space="0" w:color="auto"/>
              <w:bottom w:val="single" w:sz="6" w:space="0" w:color="auto"/>
            </w:tcBorders>
            <w:shd w:val="clear" w:color="auto" w:fill="F2DBDB" w:themeFill="accent2" w:themeFillTint="33"/>
          </w:tcPr>
          <w:p w14:paraId="069E1B65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/>
                <w:sz w:val="18"/>
                <w:szCs w:val="18"/>
                <w:lang w:val="pt-PT"/>
              </w:rPr>
              <w:t>1</w:t>
            </w:r>
          </w:p>
        </w:tc>
        <w:tc>
          <w:tcPr>
            <w:tcW w:w="851" w:type="dxa"/>
            <w:tcBorders>
              <w:top w:val="single" w:sz="6" w:space="0" w:color="auto"/>
              <w:bottom w:val="single" w:sz="6" w:space="0" w:color="auto"/>
            </w:tcBorders>
            <w:shd w:val="clear" w:color="auto" w:fill="A6A6A6"/>
          </w:tcPr>
          <w:p w14:paraId="7A8DA264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3685" w:type="dxa"/>
            <w:tcBorders>
              <w:top w:val="single" w:sz="6" w:space="0" w:color="auto"/>
              <w:bottom w:val="single" w:sz="6" w:space="0" w:color="auto"/>
            </w:tcBorders>
            <w:shd w:val="clear" w:color="auto" w:fill="B6DDE8"/>
          </w:tcPr>
          <w:p w14:paraId="269BD914" w14:textId="77777777" w:rsidR="005115DC" w:rsidRDefault="00C25896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10</w:t>
            </w:r>
            <w:r w:rsidR="005115DC">
              <w:rPr>
                <w:rFonts w:ascii="宋体" w:hAnsi="宋体" w:hint="eastAsia"/>
                <w:sz w:val="18"/>
                <w:szCs w:val="18"/>
                <w:lang w:val="pt-PT"/>
              </w:rPr>
              <w:t xml:space="preserve"> * </w:t>
            </w:r>
            <w:r w:rsidRPr="00C25896">
              <w:rPr>
                <w:rFonts w:ascii="宋体" w:hAnsi="宋体"/>
                <w:sz w:val="18"/>
                <w:szCs w:val="18"/>
                <w:lang w:val="pt-PT"/>
              </w:rPr>
              <w:t>Log_Length</w:t>
            </w:r>
          </w:p>
        </w:tc>
        <w:tc>
          <w:tcPr>
            <w:tcW w:w="851" w:type="dxa"/>
            <w:tcBorders>
              <w:top w:val="single" w:sz="6" w:space="0" w:color="auto"/>
            </w:tcBorders>
          </w:tcPr>
          <w:p w14:paraId="43E3ACC2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2</w:t>
            </w:r>
          </w:p>
        </w:tc>
      </w:tr>
      <w:tr w:rsidR="005115DC" w14:paraId="439F168B" w14:textId="77777777" w:rsidTr="004662DA">
        <w:tc>
          <w:tcPr>
            <w:tcW w:w="851" w:type="dxa"/>
          </w:tcPr>
          <w:p w14:paraId="6753BD0A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格式</w:t>
            </w:r>
          </w:p>
        </w:tc>
        <w:tc>
          <w:tcPr>
            <w:tcW w:w="661" w:type="dxa"/>
            <w:shd w:val="clear" w:color="auto" w:fill="FABF8F"/>
          </w:tcPr>
          <w:p w14:paraId="1288167B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SOI</w:t>
            </w:r>
          </w:p>
        </w:tc>
        <w:tc>
          <w:tcPr>
            <w:tcW w:w="661" w:type="dxa"/>
            <w:shd w:val="clear" w:color="auto" w:fill="FABF8F"/>
          </w:tcPr>
          <w:p w14:paraId="09D32B1A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ADDR</w:t>
            </w:r>
            <w:r>
              <w:rPr>
                <w:rFonts w:ascii="宋体" w:hAnsi="宋体" w:hint="eastAsia"/>
                <w:sz w:val="18"/>
                <w:szCs w:val="18"/>
                <w:lang w:val="pt-PT"/>
              </w:rPr>
              <w:lastRenderedPageBreak/>
              <w:t>1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6" w:space="0" w:color="auto"/>
            </w:tcBorders>
            <w:shd w:val="clear" w:color="auto" w:fill="FABF8F"/>
          </w:tcPr>
          <w:p w14:paraId="052943B0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lastRenderedPageBreak/>
              <w:t>ADDR</w:t>
            </w:r>
            <w:r>
              <w:rPr>
                <w:rFonts w:ascii="宋体" w:hAnsi="宋体" w:hint="eastAsia"/>
                <w:sz w:val="18"/>
                <w:szCs w:val="18"/>
                <w:lang w:val="pt-PT"/>
              </w:rPr>
              <w:lastRenderedPageBreak/>
              <w:t>2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6" w:space="0" w:color="auto"/>
            </w:tcBorders>
            <w:shd w:val="clear" w:color="auto" w:fill="FFFF00"/>
          </w:tcPr>
          <w:p w14:paraId="1B16761B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b/>
                <w:color w:val="FF0000"/>
                <w:sz w:val="18"/>
                <w:szCs w:val="18"/>
                <w:lang w:val="pt-PT"/>
              </w:rPr>
            </w:pPr>
            <w:r>
              <w:rPr>
                <w:rFonts w:ascii="宋体" w:hAnsi="宋体"/>
                <w:b/>
                <w:color w:val="FF0000"/>
                <w:sz w:val="18"/>
                <w:szCs w:val="18"/>
                <w:lang w:val="pt-PT"/>
              </w:rPr>
              <w:lastRenderedPageBreak/>
              <w:t>CMD</w:t>
            </w:r>
          </w:p>
        </w:tc>
        <w:tc>
          <w:tcPr>
            <w:tcW w:w="662" w:type="dxa"/>
            <w:tcBorders>
              <w:top w:val="single" w:sz="6" w:space="0" w:color="auto"/>
              <w:bottom w:val="single" w:sz="6" w:space="0" w:color="auto"/>
            </w:tcBorders>
            <w:shd w:val="clear" w:color="auto" w:fill="F2DBDB" w:themeFill="accent2" w:themeFillTint="33"/>
          </w:tcPr>
          <w:p w14:paraId="47BDA201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color w:val="FF0000"/>
                <w:sz w:val="18"/>
                <w:szCs w:val="18"/>
              </w:rPr>
            </w:pPr>
            <w:r>
              <w:rPr>
                <w:rFonts w:ascii="宋体" w:hAnsi="宋体"/>
                <w:color w:val="FF0000"/>
                <w:sz w:val="18"/>
                <w:szCs w:val="18"/>
              </w:rPr>
              <w:t>CMD_</w:t>
            </w:r>
            <w:r>
              <w:rPr>
                <w:rFonts w:ascii="宋体" w:hAnsi="宋体"/>
                <w:color w:val="FF0000"/>
                <w:sz w:val="18"/>
                <w:szCs w:val="18"/>
              </w:rPr>
              <w:lastRenderedPageBreak/>
              <w:t>SUB</w:t>
            </w:r>
          </w:p>
        </w:tc>
        <w:tc>
          <w:tcPr>
            <w:tcW w:w="851" w:type="dxa"/>
            <w:tcBorders>
              <w:top w:val="single" w:sz="6" w:space="0" w:color="auto"/>
              <w:bottom w:val="single" w:sz="6" w:space="0" w:color="auto"/>
            </w:tcBorders>
            <w:shd w:val="clear" w:color="auto" w:fill="A6A6A6"/>
          </w:tcPr>
          <w:p w14:paraId="50FCE30B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lastRenderedPageBreak/>
              <w:t>LENGTH</w:t>
            </w:r>
          </w:p>
        </w:tc>
        <w:tc>
          <w:tcPr>
            <w:tcW w:w="3685" w:type="dxa"/>
            <w:tcBorders>
              <w:top w:val="single" w:sz="6" w:space="0" w:color="auto"/>
              <w:bottom w:val="single" w:sz="6" w:space="0" w:color="auto"/>
            </w:tcBorders>
            <w:shd w:val="clear" w:color="auto" w:fill="B6DDE8"/>
          </w:tcPr>
          <w:p w14:paraId="109EFF4E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/>
                <w:sz w:val="18"/>
                <w:szCs w:val="18"/>
              </w:rPr>
              <w:t>INFO</w:t>
            </w:r>
            <w:r>
              <w:rPr>
                <w:rFonts w:ascii="宋体" w:hAnsi="宋体" w:hint="eastAsia"/>
                <w:sz w:val="18"/>
                <w:szCs w:val="18"/>
              </w:rPr>
              <w:t>[0]~</w:t>
            </w:r>
            <w:r>
              <w:rPr>
                <w:rFonts w:ascii="宋体" w:hAnsi="宋体"/>
                <w:sz w:val="18"/>
                <w:szCs w:val="18"/>
              </w:rPr>
              <w:t xml:space="preserve"> INFO</w:t>
            </w:r>
            <w:r>
              <w:rPr>
                <w:rFonts w:ascii="宋体" w:hAnsi="宋体" w:hint="eastAsia"/>
                <w:sz w:val="18"/>
                <w:szCs w:val="18"/>
              </w:rPr>
              <w:t>[</w:t>
            </w:r>
            <w:r w:rsidR="00C25896">
              <w:rPr>
                <w:rFonts w:ascii="宋体" w:hAnsi="宋体" w:hint="eastAsia"/>
                <w:sz w:val="18"/>
                <w:szCs w:val="18"/>
              </w:rPr>
              <w:t>10</w:t>
            </w:r>
            <w:r>
              <w:rPr>
                <w:rFonts w:ascii="宋体" w:hAnsi="宋体" w:hint="eastAsia"/>
                <w:sz w:val="18"/>
                <w:szCs w:val="18"/>
              </w:rPr>
              <w:t>*</w:t>
            </w:r>
            <w:r w:rsidR="00C25896" w:rsidRPr="00C25896">
              <w:rPr>
                <w:rFonts w:ascii="宋体" w:hAnsi="宋体"/>
                <w:sz w:val="18"/>
                <w:szCs w:val="18"/>
                <w:lang w:val="pt-PT"/>
              </w:rPr>
              <w:t xml:space="preserve"> Log_Length</w:t>
            </w:r>
            <w:r>
              <w:rPr>
                <w:rFonts w:ascii="宋体" w:hAnsi="宋体" w:hint="eastAsia"/>
                <w:sz w:val="18"/>
                <w:szCs w:val="18"/>
              </w:rPr>
              <w:t>-1]</w:t>
            </w:r>
          </w:p>
        </w:tc>
        <w:tc>
          <w:tcPr>
            <w:tcW w:w="851" w:type="dxa"/>
          </w:tcPr>
          <w:p w14:paraId="3EB512CD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RC16</w:t>
            </w:r>
          </w:p>
        </w:tc>
      </w:tr>
      <w:tr w:rsidR="00C25896" w14:paraId="441A7C11" w14:textId="77777777" w:rsidTr="004662DA">
        <w:tc>
          <w:tcPr>
            <w:tcW w:w="851" w:type="dxa"/>
          </w:tcPr>
          <w:p w14:paraId="4930A4B1" w14:textId="77777777" w:rsidR="00C25896" w:rsidRDefault="00C25896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61" w:type="dxa"/>
            <w:shd w:val="clear" w:color="auto" w:fill="FABF8F"/>
          </w:tcPr>
          <w:p w14:paraId="6A2AFE1A" w14:textId="77777777" w:rsidR="00C25896" w:rsidRDefault="00C25896" w:rsidP="0015174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7E</w:t>
            </w:r>
          </w:p>
        </w:tc>
        <w:tc>
          <w:tcPr>
            <w:tcW w:w="661" w:type="dxa"/>
            <w:shd w:val="clear" w:color="auto" w:fill="FABF8F"/>
          </w:tcPr>
          <w:p w14:paraId="0E63298E" w14:textId="77777777" w:rsidR="00C25896" w:rsidRDefault="00C25896" w:rsidP="0015174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 w:rsidRPr="008B765F">
              <w:rPr>
                <w:rFonts w:ascii="宋体" w:hAnsi="宋体" w:hint="eastAsia"/>
                <w:sz w:val="18"/>
                <w:szCs w:val="18"/>
                <w:highlight w:val="yellow"/>
                <w:lang w:val="pt-PT"/>
              </w:rPr>
              <w:t>Addr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6" w:space="0" w:color="auto"/>
            </w:tcBorders>
            <w:shd w:val="clear" w:color="auto" w:fill="FABF8F"/>
          </w:tcPr>
          <w:p w14:paraId="0D3DD49A" w14:textId="77777777" w:rsidR="00C25896" w:rsidRDefault="00C25896" w:rsidP="0015174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FF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6" w:space="0" w:color="auto"/>
            </w:tcBorders>
            <w:shd w:val="clear" w:color="auto" w:fill="FFFF00"/>
          </w:tcPr>
          <w:p w14:paraId="1811CB46" w14:textId="77777777" w:rsidR="00C25896" w:rsidRDefault="00C25896" w:rsidP="00151743">
            <w:pPr>
              <w:pStyle w:val="aff3"/>
              <w:jc w:val="center"/>
              <w:rPr>
                <w:rFonts w:ascii="宋体" w:hAnsi="宋体"/>
                <w:b/>
                <w:color w:val="FF0000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b/>
                <w:color w:val="FF0000"/>
                <w:sz w:val="18"/>
                <w:szCs w:val="18"/>
                <w:lang w:val="pt-PT"/>
              </w:rPr>
              <w:t>03</w:t>
            </w:r>
          </w:p>
        </w:tc>
        <w:tc>
          <w:tcPr>
            <w:tcW w:w="662" w:type="dxa"/>
            <w:tcBorders>
              <w:top w:val="single" w:sz="6" w:space="0" w:color="auto"/>
              <w:bottom w:val="single" w:sz="6" w:space="0" w:color="auto"/>
            </w:tcBorders>
            <w:shd w:val="clear" w:color="auto" w:fill="F2DBDB" w:themeFill="accent2" w:themeFillTint="33"/>
          </w:tcPr>
          <w:p w14:paraId="7DB00029" w14:textId="77777777" w:rsidR="00C25896" w:rsidRDefault="00C25896" w:rsidP="00151743">
            <w:pPr>
              <w:pStyle w:val="aff3"/>
              <w:jc w:val="center"/>
              <w:rPr>
                <w:rFonts w:ascii="宋体" w:hAnsi="宋体"/>
                <w:color w:val="FF0000"/>
                <w:sz w:val="18"/>
                <w:szCs w:val="18"/>
              </w:rPr>
            </w:pPr>
            <w:r>
              <w:rPr>
                <w:rFonts w:ascii="宋体" w:hAnsi="宋体" w:hint="eastAsia"/>
                <w:color w:val="FF0000"/>
                <w:sz w:val="18"/>
                <w:szCs w:val="18"/>
              </w:rPr>
              <w:t>B1</w:t>
            </w:r>
          </w:p>
        </w:tc>
        <w:tc>
          <w:tcPr>
            <w:tcW w:w="851" w:type="dxa"/>
            <w:tcBorders>
              <w:top w:val="single" w:sz="6" w:space="0" w:color="auto"/>
              <w:bottom w:val="single" w:sz="6" w:space="0" w:color="auto"/>
            </w:tcBorders>
            <w:shd w:val="clear" w:color="auto" w:fill="A6A6A6"/>
          </w:tcPr>
          <w:p w14:paraId="64032CE3" w14:textId="77777777" w:rsidR="00C25896" w:rsidRDefault="00C25896" w:rsidP="0015174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**</w:t>
            </w:r>
          </w:p>
        </w:tc>
        <w:tc>
          <w:tcPr>
            <w:tcW w:w="3685" w:type="dxa"/>
            <w:tcBorders>
              <w:top w:val="single" w:sz="6" w:space="0" w:color="auto"/>
              <w:bottom w:val="single" w:sz="6" w:space="0" w:color="auto"/>
            </w:tcBorders>
            <w:shd w:val="clear" w:color="auto" w:fill="B6DDE8"/>
          </w:tcPr>
          <w:p w14:paraId="68DDF460" w14:textId="77777777" w:rsidR="00C25896" w:rsidRDefault="00C25896" w:rsidP="0015174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Courier New" w:eastAsiaTheme="minorEastAsia" w:hAnsi="Courier New" w:cs="Courier New" w:hint="eastAsia"/>
                <w:i/>
                <w:iCs/>
                <w:color w:val="0000C0"/>
                <w:sz w:val="18"/>
                <w:szCs w:val="18"/>
              </w:rPr>
              <w:t>Uint16 MSB</w:t>
            </w:r>
          </w:p>
        </w:tc>
        <w:tc>
          <w:tcPr>
            <w:tcW w:w="851" w:type="dxa"/>
          </w:tcPr>
          <w:p w14:paraId="25F50701" w14:textId="77777777" w:rsidR="00C25896" w:rsidRDefault="00C25896" w:rsidP="0015174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**</w:t>
            </w:r>
          </w:p>
        </w:tc>
      </w:tr>
    </w:tbl>
    <w:p w14:paraId="471675B0" w14:textId="77777777" w:rsidR="005115DC" w:rsidRDefault="005115DC" w:rsidP="005115D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>
        <w:rPr>
          <w:rFonts w:ascii="Courier New" w:hAnsi="Courier New" w:cs="Courier New" w:hint="eastAsia"/>
          <w:i/>
          <w:iCs/>
          <w:color w:val="0000C0"/>
          <w:kern w:val="0"/>
          <w:sz w:val="18"/>
          <w:szCs w:val="18"/>
        </w:rPr>
        <w:t>INFO[0]~ INFO[3]</w:t>
      </w:r>
      <w:r>
        <w:rPr>
          <w:rFonts w:ascii="Courier New" w:hAnsi="Courier New" w:cs="Courier New" w:hint="eastAsia"/>
          <w:i/>
          <w:iCs/>
          <w:color w:val="0000C0"/>
          <w:kern w:val="0"/>
          <w:sz w:val="18"/>
          <w:szCs w:val="18"/>
        </w:rPr>
        <w:tab/>
      </w:r>
      <w:proofErr w:type="spellStart"/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>Time_Stamp</w:t>
      </w:r>
      <w:proofErr w:type="spellEnd"/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>时间戳</w:t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i/>
          <w:iCs/>
          <w:color w:val="0000C0"/>
          <w:kern w:val="0"/>
          <w:sz w:val="18"/>
          <w:szCs w:val="18"/>
        </w:rPr>
        <w:t>Uint32 MSB</w:t>
      </w:r>
    </w:p>
    <w:p w14:paraId="43ADAECA" w14:textId="77777777" w:rsidR="005115DC" w:rsidRDefault="005115DC" w:rsidP="005115D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>
        <w:rPr>
          <w:rFonts w:ascii="Courier New" w:hAnsi="Courier New" w:cs="Courier New" w:hint="eastAsia"/>
          <w:i/>
          <w:iCs/>
          <w:color w:val="0000C0"/>
          <w:kern w:val="0"/>
          <w:sz w:val="18"/>
          <w:szCs w:val="18"/>
        </w:rPr>
        <w:t xml:space="preserve">INFO[4]~ </w:t>
      </w:r>
      <w:r w:rsidRPr="0049796F">
        <w:rPr>
          <w:rFonts w:ascii="Courier New" w:hAnsi="Courier New" w:cs="Courier New"/>
          <w:i/>
          <w:iCs/>
          <w:color w:val="0000C0"/>
          <w:kern w:val="0"/>
          <w:sz w:val="18"/>
          <w:szCs w:val="18"/>
        </w:rPr>
        <w:t>INFO[</w:t>
      </w:r>
      <w:r>
        <w:rPr>
          <w:rFonts w:ascii="Courier New" w:hAnsi="Courier New" w:cs="Courier New" w:hint="eastAsia"/>
          <w:i/>
          <w:iCs/>
          <w:color w:val="0000C0"/>
          <w:kern w:val="0"/>
          <w:sz w:val="18"/>
          <w:szCs w:val="18"/>
        </w:rPr>
        <w:t>5</w:t>
      </w:r>
      <w:r w:rsidRPr="0049796F">
        <w:rPr>
          <w:rFonts w:ascii="Courier New" w:hAnsi="Courier New" w:cs="Courier New"/>
          <w:i/>
          <w:iCs/>
          <w:color w:val="0000C0"/>
          <w:kern w:val="0"/>
          <w:sz w:val="18"/>
          <w:szCs w:val="18"/>
        </w:rPr>
        <w:t>]</w:t>
      </w:r>
      <w:r>
        <w:rPr>
          <w:rFonts w:ascii="Courier New" w:hAnsi="Courier New" w:cs="Courier New" w:hint="eastAsia"/>
          <w:i/>
          <w:iCs/>
          <w:color w:val="0000C0"/>
          <w:kern w:val="0"/>
          <w:sz w:val="18"/>
          <w:szCs w:val="18"/>
        </w:rPr>
        <w:tab/>
      </w:r>
      <w:proofErr w:type="spellStart"/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>Device_Addr</w:t>
      </w:r>
      <w:proofErr w:type="spellEnd"/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>设备地址</w:t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i/>
          <w:iCs/>
          <w:color w:val="0000C0"/>
          <w:kern w:val="0"/>
          <w:sz w:val="18"/>
          <w:szCs w:val="18"/>
        </w:rPr>
        <w:t>Uint16 MSB</w:t>
      </w:r>
    </w:p>
    <w:p w14:paraId="79174AA7" w14:textId="77777777" w:rsidR="005115DC" w:rsidRDefault="005115DC" w:rsidP="005115D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>
        <w:rPr>
          <w:rFonts w:ascii="Courier New" w:hAnsi="Courier New" w:cs="Courier New" w:hint="eastAsia"/>
          <w:i/>
          <w:iCs/>
          <w:color w:val="0000C0"/>
          <w:kern w:val="0"/>
          <w:sz w:val="18"/>
          <w:szCs w:val="18"/>
        </w:rPr>
        <w:t xml:space="preserve">INFO[6]~ </w:t>
      </w:r>
      <w:r w:rsidRPr="0049796F">
        <w:rPr>
          <w:rFonts w:ascii="Courier New" w:hAnsi="Courier New" w:cs="Courier New"/>
          <w:i/>
          <w:iCs/>
          <w:color w:val="0000C0"/>
          <w:kern w:val="0"/>
          <w:sz w:val="18"/>
          <w:szCs w:val="18"/>
        </w:rPr>
        <w:t>INFO[</w:t>
      </w:r>
      <w:r>
        <w:rPr>
          <w:rFonts w:ascii="Courier New" w:hAnsi="Courier New" w:cs="Courier New" w:hint="eastAsia"/>
          <w:i/>
          <w:iCs/>
          <w:color w:val="0000C0"/>
          <w:kern w:val="0"/>
          <w:sz w:val="18"/>
          <w:szCs w:val="18"/>
        </w:rPr>
        <w:t>7</w:t>
      </w:r>
      <w:r w:rsidRPr="0049796F">
        <w:rPr>
          <w:rFonts w:ascii="Courier New" w:hAnsi="Courier New" w:cs="Courier New"/>
          <w:i/>
          <w:iCs/>
          <w:color w:val="0000C0"/>
          <w:kern w:val="0"/>
          <w:sz w:val="18"/>
          <w:szCs w:val="18"/>
        </w:rPr>
        <w:t>]</w:t>
      </w:r>
      <w:r>
        <w:rPr>
          <w:rFonts w:ascii="Courier New" w:hAnsi="Courier New" w:cs="Courier New" w:hint="eastAsia"/>
          <w:i/>
          <w:iCs/>
          <w:color w:val="0000C0"/>
          <w:kern w:val="0"/>
          <w:sz w:val="18"/>
          <w:szCs w:val="18"/>
        </w:rPr>
        <w:tab/>
      </w:r>
      <w:proofErr w:type="spellStart"/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>Register_Addr</w:t>
      </w:r>
      <w:proofErr w:type="spellEnd"/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>寄存器地址</w:t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i/>
          <w:iCs/>
          <w:color w:val="0000C0"/>
          <w:kern w:val="0"/>
          <w:sz w:val="18"/>
          <w:szCs w:val="18"/>
        </w:rPr>
        <w:t>Uint16 MSB</w:t>
      </w:r>
    </w:p>
    <w:p w14:paraId="0D97EF9E" w14:textId="77777777" w:rsidR="005115DC" w:rsidRDefault="005115DC" w:rsidP="005115DC">
      <w:pPr>
        <w:autoSpaceDE w:val="0"/>
        <w:autoSpaceDN w:val="0"/>
        <w:adjustRightInd w:val="0"/>
        <w:jc w:val="left"/>
        <w:rPr>
          <w:rFonts w:ascii="Courier New" w:hAnsi="Courier New" w:cs="Courier New"/>
          <w:i/>
          <w:iCs/>
          <w:color w:val="0000C0"/>
          <w:kern w:val="0"/>
          <w:sz w:val="18"/>
          <w:szCs w:val="18"/>
        </w:rPr>
      </w:pPr>
      <w:r>
        <w:rPr>
          <w:rFonts w:ascii="Courier New" w:hAnsi="Courier New" w:cs="Courier New" w:hint="eastAsia"/>
          <w:i/>
          <w:iCs/>
          <w:color w:val="0000C0"/>
          <w:kern w:val="0"/>
          <w:sz w:val="18"/>
          <w:szCs w:val="18"/>
        </w:rPr>
        <w:t xml:space="preserve">INFO[8]~ </w:t>
      </w:r>
      <w:r w:rsidRPr="0049796F">
        <w:rPr>
          <w:rFonts w:ascii="Courier New" w:hAnsi="Courier New" w:cs="Courier New"/>
          <w:i/>
          <w:iCs/>
          <w:color w:val="0000C0"/>
          <w:kern w:val="0"/>
          <w:sz w:val="18"/>
          <w:szCs w:val="18"/>
        </w:rPr>
        <w:t>INFO[</w:t>
      </w:r>
      <w:r>
        <w:rPr>
          <w:rFonts w:ascii="Courier New" w:hAnsi="Courier New" w:cs="Courier New" w:hint="eastAsia"/>
          <w:i/>
          <w:iCs/>
          <w:color w:val="0000C0"/>
          <w:kern w:val="0"/>
          <w:sz w:val="18"/>
          <w:szCs w:val="18"/>
        </w:rPr>
        <w:t>9</w:t>
      </w:r>
      <w:r w:rsidRPr="0049796F">
        <w:rPr>
          <w:rFonts w:ascii="Courier New" w:hAnsi="Courier New" w:cs="Courier New"/>
          <w:i/>
          <w:iCs/>
          <w:color w:val="0000C0"/>
          <w:kern w:val="0"/>
          <w:sz w:val="18"/>
          <w:szCs w:val="18"/>
        </w:rPr>
        <w:t>]</w:t>
      </w:r>
      <w:r>
        <w:rPr>
          <w:rFonts w:ascii="Courier New" w:hAnsi="Courier New" w:cs="Courier New" w:hint="eastAsia"/>
          <w:i/>
          <w:iCs/>
          <w:color w:val="0000C0"/>
          <w:kern w:val="0"/>
          <w:sz w:val="18"/>
          <w:szCs w:val="18"/>
        </w:rPr>
        <w:tab/>
      </w:r>
      <w:proofErr w:type="spellStart"/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>Set_Value</w:t>
      </w:r>
      <w:proofErr w:type="spellEnd"/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>设置值</w:t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i/>
          <w:iCs/>
          <w:color w:val="0000C0"/>
          <w:kern w:val="0"/>
          <w:sz w:val="18"/>
          <w:szCs w:val="18"/>
        </w:rPr>
        <w:t>Uint16 MSB</w:t>
      </w:r>
    </w:p>
    <w:p w14:paraId="18D0391F" w14:textId="77777777" w:rsidR="005115DC" w:rsidRPr="00685AD4" w:rsidRDefault="005115DC" w:rsidP="005115DC">
      <w:pPr>
        <w:autoSpaceDE w:val="0"/>
        <w:autoSpaceDN w:val="0"/>
        <w:adjustRightInd w:val="0"/>
        <w:jc w:val="left"/>
        <w:rPr>
          <w:rFonts w:ascii="Courier New" w:hAnsi="Courier New" w:cs="Courier New"/>
          <w:i/>
          <w:iCs/>
          <w:color w:val="0000C0"/>
          <w:kern w:val="0"/>
          <w:sz w:val="18"/>
          <w:szCs w:val="18"/>
        </w:rPr>
      </w:pPr>
    </w:p>
    <w:p w14:paraId="072C20FF" w14:textId="77777777" w:rsidR="005115DC" w:rsidRDefault="005115DC" w:rsidP="005115DC">
      <w:pPr>
        <w:spacing w:line="360" w:lineRule="auto"/>
        <w:rPr>
          <w:rFonts w:asciiTheme="minorEastAsia" w:hAnsiTheme="minorEastAsia"/>
          <w:color w:val="FF0000"/>
          <w:szCs w:val="21"/>
          <w:lang w:val="pt-PT"/>
        </w:rPr>
      </w:pPr>
      <w:r>
        <w:rPr>
          <w:rFonts w:asciiTheme="minorEastAsia" w:hAnsiTheme="minorEastAsia"/>
          <w:color w:val="FF0000"/>
          <w:szCs w:val="21"/>
          <w:lang w:val="pt-PT"/>
        </w:rPr>
        <w:t>注</w:t>
      </w:r>
      <w:r>
        <w:rPr>
          <w:rFonts w:asciiTheme="minorEastAsia" w:hAnsiTheme="minorEastAsia" w:hint="eastAsia"/>
          <w:color w:val="FF0000"/>
          <w:szCs w:val="21"/>
          <w:lang w:val="pt-PT"/>
        </w:rPr>
        <w:t>：</w:t>
      </w:r>
      <w:r>
        <w:rPr>
          <w:rFonts w:asciiTheme="minorEastAsia" w:hAnsiTheme="minorEastAsia"/>
          <w:color w:val="FF0000"/>
          <w:szCs w:val="21"/>
          <w:lang w:val="pt-PT"/>
        </w:rPr>
        <w:t>液晶</w:t>
      </w:r>
      <w:r>
        <w:rPr>
          <w:rFonts w:asciiTheme="minorEastAsia" w:hAnsiTheme="minorEastAsia" w:hint="eastAsia"/>
          <w:color w:val="FF0000"/>
          <w:szCs w:val="21"/>
          <w:lang w:val="pt-PT"/>
        </w:rPr>
        <w:t>的Device_Addr为0x0000；其它设备的Device_Addr参见</w:t>
      </w:r>
      <w:r>
        <w:fldChar w:fldCharType="begin"/>
      </w:r>
      <w:r>
        <w:instrText xml:space="preserve"> HYPERLINK \l "_</w:instrText>
      </w:r>
      <w:r>
        <w:instrText>地址分配</w:instrText>
      </w:r>
      <w:r>
        <w:instrText xml:space="preserve">" </w:instrText>
      </w:r>
      <w:r>
        <w:fldChar w:fldCharType="separate"/>
      </w:r>
      <w:r w:rsidRPr="00E77EDB">
        <w:rPr>
          <w:rStyle w:val="af7"/>
          <w:rFonts w:asciiTheme="minorEastAsia" w:hAnsiTheme="minorEastAsia" w:hint="eastAsia"/>
          <w:szCs w:val="21"/>
          <w:lang w:val="pt-PT"/>
        </w:rPr>
        <w:t>1.2地址分配</w:t>
      </w:r>
      <w:r>
        <w:rPr>
          <w:rStyle w:val="af7"/>
          <w:rFonts w:asciiTheme="minorEastAsia" w:hAnsiTheme="minorEastAsia"/>
          <w:szCs w:val="21"/>
          <w:lang w:val="pt-PT"/>
        </w:rPr>
        <w:fldChar w:fldCharType="end"/>
      </w:r>
      <w:r>
        <w:rPr>
          <w:rFonts w:asciiTheme="minorEastAsia" w:hAnsiTheme="minorEastAsia" w:hint="eastAsia"/>
          <w:color w:val="FF0000"/>
          <w:szCs w:val="21"/>
          <w:lang w:val="pt-PT"/>
        </w:rPr>
        <w:t>。</w:t>
      </w:r>
    </w:p>
    <w:p w14:paraId="42FA9C18" w14:textId="77777777" w:rsidR="00021633" w:rsidRDefault="00021633" w:rsidP="00021633">
      <w:pPr>
        <w:pStyle w:val="3"/>
      </w:pPr>
      <w:r w:rsidRPr="00021633">
        <w:rPr>
          <w:rFonts w:asciiTheme="minorEastAsia" w:hAnsiTheme="minorEastAsia" w:hint="eastAsia"/>
          <w:szCs w:val="21"/>
        </w:rPr>
        <w:t>(</w:t>
      </w:r>
      <w:r w:rsidRPr="00021633">
        <w:rPr>
          <w:rFonts w:cs="Consolas"/>
          <w:color w:val="000000"/>
          <w:kern w:val="0"/>
          <w:sz w:val="20"/>
        </w:rPr>
        <w:t>0XE2</w:t>
      </w:r>
      <w:r w:rsidRPr="00021633">
        <w:rPr>
          <w:rFonts w:asciiTheme="minorEastAsia" w:hAnsiTheme="minorEastAsia" w:hint="eastAsia"/>
          <w:szCs w:val="21"/>
        </w:rPr>
        <w:t>)</w:t>
      </w:r>
      <w:r>
        <w:rPr>
          <w:rFonts w:hint="eastAsia"/>
        </w:rPr>
        <w:t>M</w:t>
      </w:r>
      <w:r>
        <w:t>CK</w:t>
      </w:r>
      <w:r>
        <w:rPr>
          <w:rFonts w:hint="eastAsia"/>
        </w:rPr>
        <w:t>显示信息数据</w:t>
      </w:r>
    </w:p>
    <w:p w14:paraId="23432D2C" w14:textId="77777777" w:rsidR="00021633" w:rsidRDefault="00021633" w:rsidP="00021633">
      <w:pPr>
        <w:rPr>
          <w:rFonts w:ascii="Consolas" w:hAnsi="Consolas" w:cs="Consolas"/>
          <w:color w:val="000000"/>
          <w:kern w:val="0"/>
          <w:sz w:val="20"/>
          <w:szCs w:val="20"/>
        </w:rPr>
      </w:pPr>
      <w:r>
        <w:rPr>
          <w:rFonts w:ascii="宋体" w:hAnsi="宋体" w:hint="eastAsia"/>
          <w:color w:val="FF0000"/>
          <w:sz w:val="18"/>
          <w:szCs w:val="18"/>
          <w:lang w:val="pt-PT"/>
        </w:rPr>
        <w:t>CMD_SUB==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TP_READ_</w:t>
      </w:r>
      <w:r>
        <w:rPr>
          <w:rFonts w:ascii="Consolas" w:hAnsi="Consolas" w:cs="Consolas" w:hint="eastAsia"/>
          <w:i/>
          <w:iCs/>
          <w:color w:val="0000C0"/>
          <w:kern w:val="0"/>
          <w:sz w:val="20"/>
          <w:szCs w:val="20"/>
        </w:rPr>
        <w:t>DISP</w:t>
      </w:r>
      <w:r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_DATA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0XE2,</w:t>
      </w:r>
    </w:p>
    <w:p w14:paraId="6328AC67" w14:textId="77777777" w:rsidR="00021633" w:rsidRDefault="00021633" w:rsidP="0002163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  <w:shd w:val="pct10" w:color="auto" w:fill="FFFFFF"/>
          <w:lang w:val="pt-PT"/>
        </w:rPr>
      </w:pPr>
      <w:r>
        <w:rPr>
          <w:rFonts w:ascii="Courier New" w:hAnsi="Courier New" w:cs="Courier New" w:hint="eastAsia"/>
          <w:kern w:val="0"/>
          <w:sz w:val="18"/>
          <w:szCs w:val="18"/>
        </w:rPr>
        <w:t>发送帧格式：</w:t>
      </w:r>
    </w:p>
    <w:tbl>
      <w:tblPr>
        <w:tblW w:w="9544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661"/>
        <w:gridCol w:w="661"/>
        <w:gridCol w:w="661"/>
        <w:gridCol w:w="661"/>
        <w:gridCol w:w="662"/>
        <w:gridCol w:w="851"/>
        <w:gridCol w:w="3685"/>
        <w:gridCol w:w="851"/>
      </w:tblGrid>
      <w:tr w:rsidR="00021633" w14:paraId="2023DECB" w14:textId="77777777" w:rsidTr="002142A3">
        <w:tc>
          <w:tcPr>
            <w:tcW w:w="85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2A6AC6D5" w14:textId="77777777" w:rsidR="00021633" w:rsidRDefault="00021633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序号</w:t>
            </w:r>
          </w:p>
        </w:tc>
        <w:tc>
          <w:tcPr>
            <w:tcW w:w="66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5D5AA3EE" w14:textId="77777777" w:rsidR="00021633" w:rsidRDefault="00021633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66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794FD765" w14:textId="77777777" w:rsidR="00021633" w:rsidRDefault="00021633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66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07073A27" w14:textId="77777777" w:rsidR="00021633" w:rsidRDefault="00021633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3</w:t>
            </w:r>
          </w:p>
        </w:tc>
        <w:tc>
          <w:tcPr>
            <w:tcW w:w="66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3B4E9268" w14:textId="77777777" w:rsidR="00021633" w:rsidRDefault="00021633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662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50536803" w14:textId="77777777" w:rsidR="00021633" w:rsidRDefault="00021633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5</w:t>
            </w:r>
          </w:p>
        </w:tc>
        <w:tc>
          <w:tcPr>
            <w:tcW w:w="85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2ACA18D4" w14:textId="77777777" w:rsidR="00021633" w:rsidRDefault="00021633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6</w:t>
            </w:r>
          </w:p>
        </w:tc>
        <w:tc>
          <w:tcPr>
            <w:tcW w:w="3685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26273969" w14:textId="77777777" w:rsidR="00021633" w:rsidRDefault="00021633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7</w:t>
            </w:r>
          </w:p>
        </w:tc>
        <w:tc>
          <w:tcPr>
            <w:tcW w:w="85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49D2340E" w14:textId="77777777" w:rsidR="00021633" w:rsidRDefault="00021633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8</w:t>
            </w:r>
          </w:p>
        </w:tc>
      </w:tr>
      <w:tr w:rsidR="00021633" w14:paraId="1A675495" w14:textId="77777777" w:rsidTr="002142A3">
        <w:tc>
          <w:tcPr>
            <w:tcW w:w="851" w:type="dxa"/>
            <w:tcBorders>
              <w:top w:val="single" w:sz="6" w:space="0" w:color="auto"/>
            </w:tcBorders>
          </w:tcPr>
          <w:p w14:paraId="1B26E631" w14:textId="77777777" w:rsidR="00021633" w:rsidRDefault="00021633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字节数</w:t>
            </w:r>
          </w:p>
        </w:tc>
        <w:tc>
          <w:tcPr>
            <w:tcW w:w="661" w:type="dxa"/>
            <w:tcBorders>
              <w:top w:val="single" w:sz="6" w:space="0" w:color="auto"/>
            </w:tcBorders>
            <w:shd w:val="clear" w:color="auto" w:fill="FABF8F"/>
          </w:tcPr>
          <w:p w14:paraId="3E59B47A" w14:textId="77777777" w:rsidR="00021633" w:rsidRDefault="00021633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661" w:type="dxa"/>
            <w:tcBorders>
              <w:top w:val="single" w:sz="6" w:space="0" w:color="auto"/>
            </w:tcBorders>
            <w:shd w:val="clear" w:color="auto" w:fill="FABF8F"/>
          </w:tcPr>
          <w:p w14:paraId="126D7B86" w14:textId="77777777" w:rsidR="00021633" w:rsidRDefault="00021633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6" w:space="0" w:color="auto"/>
            </w:tcBorders>
            <w:shd w:val="clear" w:color="auto" w:fill="FABF8F"/>
          </w:tcPr>
          <w:p w14:paraId="0D2876EF" w14:textId="77777777" w:rsidR="00021633" w:rsidRDefault="00021633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6" w:space="0" w:color="auto"/>
            </w:tcBorders>
            <w:shd w:val="clear" w:color="auto" w:fill="FFFF00"/>
          </w:tcPr>
          <w:p w14:paraId="64676B97" w14:textId="77777777" w:rsidR="00021633" w:rsidRDefault="00021633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/>
                <w:sz w:val="18"/>
                <w:szCs w:val="18"/>
                <w:lang w:val="pt-PT"/>
              </w:rPr>
              <w:t>1</w:t>
            </w:r>
          </w:p>
        </w:tc>
        <w:tc>
          <w:tcPr>
            <w:tcW w:w="662" w:type="dxa"/>
            <w:tcBorders>
              <w:top w:val="single" w:sz="6" w:space="0" w:color="auto"/>
              <w:bottom w:val="single" w:sz="6" w:space="0" w:color="auto"/>
            </w:tcBorders>
            <w:shd w:val="clear" w:color="auto" w:fill="F2DBDB" w:themeFill="accent2" w:themeFillTint="33"/>
          </w:tcPr>
          <w:p w14:paraId="6E97659B" w14:textId="77777777" w:rsidR="00021633" w:rsidRDefault="00021633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/>
                <w:sz w:val="18"/>
                <w:szCs w:val="18"/>
                <w:lang w:val="pt-PT"/>
              </w:rPr>
              <w:t>1</w:t>
            </w:r>
          </w:p>
        </w:tc>
        <w:tc>
          <w:tcPr>
            <w:tcW w:w="851" w:type="dxa"/>
            <w:tcBorders>
              <w:top w:val="single" w:sz="6" w:space="0" w:color="auto"/>
              <w:bottom w:val="single" w:sz="6" w:space="0" w:color="auto"/>
            </w:tcBorders>
            <w:shd w:val="clear" w:color="auto" w:fill="A6A6A6"/>
          </w:tcPr>
          <w:p w14:paraId="4121DEC6" w14:textId="77777777" w:rsidR="00021633" w:rsidRDefault="00021633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3685" w:type="dxa"/>
            <w:tcBorders>
              <w:top w:val="single" w:sz="6" w:space="0" w:color="auto"/>
              <w:bottom w:val="single" w:sz="6" w:space="0" w:color="auto"/>
            </w:tcBorders>
            <w:shd w:val="clear" w:color="auto" w:fill="B6DDE8"/>
          </w:tcPr>
          <w:p w14:paraId="4B6C2852" w14:textId="77777777" w:rsidR="00021633" w:rsidRDefault="00021633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4</w:t>
            </w:r>
          </w:p>
        </w:tc>
        <w:tc>
          <w:tcPr>
            <w:tcW w:w="851" w:type="dxa"/>
            <w:tcBorders>
              <w:top w:val="single" w:sz="6" w:space="0" w:color="auto"/>
            </w:tcBorders>
          </w:tcPr>
          <w:p w14:paraId="0F53BC31" w14:textId="77777777" w:rsidR="00021633" w:rsidRDefault="00021633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2</w:t>
            </w:r>
          </w:p>
        </w:tc>
      </w:tr>
      <w:tr w:rsidR="00021633" w14:paraId="58CDF7BC" w14:textId="77777777" w:rsidTr="002142A3">
        <w:tc>
          <w:tcPr>
            <w:tcW w:w="851" w:type="dxa"/>
          </w:tcPr>
          <w:p w14:paraId="09249520" w14:textId="77777777" w:rsidR="00021633" w:rsidRDefault="00021633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格式</w:t>
            </w:r>
          </w:p>
        </w:tc>
        <w:tc>
          <w:tcPr>
            <w:tcW w:w="661" w:type="dxa"/>
            <w:shd w:val="clear" w:color="auto" w:fill="FABF8F"/>
          </w:tcPr>
          <w:p w14:paraId="5B799A8E" w14:textId="77777777" w:rsidR="00021633" w:rsidRDefault="00021633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SOI</w:t>
            </w:r>
          </w:p>
        </w:tc>
        <w:tc>
          <w:tcPr>
            <w:tcW w:w="661" w:type="dxa"/>
            <w:shd w:val="clear" w:color="auto" w:fill="FABF8F"/>
          </w:tcPr>
          <w:p w14:paraId="632B20AF" w14:textId="77777777" w:rsidR="00021633" w:rsidRDefault="00021633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ADDR1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6" w:space="0" w:color="auto"/>
            </w:tcBorders>
            <w:shd w:val="clear" w:color="auto" w:fill="FABF8F"/>
          </w:tcPr>
          <w:p w14:paraId="0891D762" w14:textId="77777777" w:rsidR="00021633" w:rsidRDefault="00021633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ADDR2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6" w:space="0" w:color="auto"/>
            </w:tcBorders>
            <w:shd w:val="clear" w:color="auto" w:fill="FFFF00"/>
          </w:tcPr>
          <w:p w14:paraId="5E007D1A" w14:textId="77777777" w:rsidR="00021633" w:rsidRDefault="00021633" w:rsidP="002142A3">
            <w:pPr>
              <w:pStyle w:val="aff3"/>
              <w:jc w:val="center"/>
              <w:rPr>
                <w:rFonts w:ascii="宋体" w:hAnsi="宋体"/>
                <w:b/>
                <w:color w:val="FF0000"/>
                <w:sz w:val="18"/>
                <w:szCs w:val="18"/>
                <w:lang w:val="pt-PT"/>
              </w:rPr>
            </w:pPr>
            <w:r>
              <w:rPr>
                <w:rFonts w:ascii="宋体" w:hAnsi="宋体"/>
                <w:b/>
                <w:color w:val="FF0000"/>
                <w:sz w:val="18"/>
                <w:szCs w:val="18"/>
                <w:lang w:val="pt-PT"/>
              </w:rPr>
              <w:t>CMD</w:t>
            </w:r>
          </w:p>
        </w:tc>
        <w:tc>
          <w:tcPr>
            <w:tcW w:w="662" w:type="dxa"/>
            <w:tcBorders>
              <w:top w:val="single" w:sz="6" w:space="0" w:color="auto"/>
              <w:bottom w:val="single" w:sz="6" w:space="0" w:color="auto"/>
            </w:tcBorders>
            <w:shd w:val="clear" w:color="auto" w:fill="F2DBDB" w:themeFill="accent2" w:themeFillTint="33"/>
          </w:tcPr>
          <w:p w14:paraId="53CC389E" w14:textId="77777777" w:rsidR="00021633" w:rsidRDefault="00021633" w:rsidP="002142A3">
            <w:pPr>
              <w:pStyle w:val="aff3"/>
              <w:jc w:val="center"/>
              <w:rPr>
                <w:rFonts w:ascii="宋体" w:hAnsi="宋体"/>
                <w:color w:val="FF0000"/>
                <w:sz w:val="18"/>
                <w:szCs w:val="18"/>
              </w:rPr>
            </w:pPr>
            <w:r>
              <w:rPr>
                <w:rFonts w:ascii="宋体" w:hAnsi="宋体"/>
                <w:color w:val="FF0000"/>
                <w:sz w:val="18"/>
                <w:szCs w:val="18"/>
              </w:rPr>
              <w:t>CMD_SUB</w:t>
            </w:r>
          </w:p>
        </w:tc>
        <w:tc>
          <w:tcPr>
            <w:tcW w:w="851" w:type="dxa"/>
            <w:tcBorders>
              <w:top w:val="single" w:sz="6" w:space="0" w:color="auto"/>
              <w:bottom w:val="single" w:sz="6" w:space="0" w:color="auto"/>
            </w:tcBorders>
            <w:shd w:val="clear" w:color="auto" w:fill="A6A6A6"/>
          </w:tcPr>
          <w:p w14:paraId="5CA4EDFF" w14:textId="77777777" w:rsidR="00021633" w:rsidRDefault="00021633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LENGTH</w:t>
            </w:r>
          </w:p>
        </w:tc>
        <w:tc>
          <w:tcPr>
            <w:tcW w:w="3685" w:type="dxa"/>
            <w:tcBorders>
              <w:top w:val="single" w:sz="6" w:space="0" w:color="auto"/>
              <w:bottom w:val="single" w:sz="6" w:space="0" w:color="auto"/>
            </w:tcBorders>
            <w:shd w:val="clear" w:color="auto" w:fill="B6DDE8"/>
          </w:tcPr>
          <w:p w14:paraId="3E4B3F5B" w14:textId="77777777" w:rsidR="00021633" w:rsidRDefault="00021633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/>
                <w:sz w:val="18"/>
                <w:szCs w:val="18"/>
              </w:rPr>
              <w:t>INFO</w:t>
            </w:r>
            <w:r>
              <w:rPr>
                <w:rFonts w:ascii="宋体" w:hAnsi="宋体" w:hint="eastAsia"/>
                <w:sz w:val="18"/>
                <w:szCs w:val="18"/>
              </w:rPr>
              <w:t>[0]~</w:t>
            </w:r>
            <w:r>
              <w:rPr>
                <w:rFonts w:ascii="宋体" w:hAnsi="宋体"/>
                <w:sz w:val="18"/>
                <w:szCs w:val="18"/>
              </w:rPr>
              <w:t xml:space="preserve"> INFO</w:t>
            </w:r>
            <w:r>
              <w:rPr>
                <w:rFonts w:ascii="宋体" w:hAnsi="宋体" w:hint="eastAsia"/>
                <w:sz w:val="18"/>
                <w:szCs w:val="18"/>
              </w:rPr>
              <w:t>[</w:t>
            </w:r>
            <w:r>
              <w:rPr>
                <w:rFonts w:ascii="宋体" w:hAnsi="宋体"/>
                <w:sz w:val="18"/>
                <w:szCs w:val="18"/>
              </w:rPr>
              <w:t>3</w:t>
            </w:r>
            <w:r>
              <w:rPr>
                <w:rFonts w:ascii="宋体" w:hAnsi="宋体" w:hint="eastAsia"/>
                <w:sz w:val="18"/>
                <w:szCs w:val="18"/>
              </w:rPr>
              <w:t>]</w:t>
            </w:r>
          </w:p>
        </w:tc>
        <w:tc>
          <w:tcPr>
            <w:tcW w:w="851" w:type="dxa"/>
          </w:tcPr>
          <w:p w14:paraId="67CA593A" w14:textId="77777777" w:rsidR="00021633" w:rsidRDefault="00021633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RC16</w:t>
            </w:r>
          </w:p>
        </w:tc>
      </w:tr>
      <w:tr w:rsidR="00021633" w14:paraId="4D8836AA" w14:textId="77777777" w:rsidTr="002142A3">
        <w:tc>
          <w:tcPr>
            <w:tcW w:w="851" w:type="dxa"/>
          </w:tcPr>
          <w:p w14:paraId="70A5D630" w14:textId="77777777" w:rsidR="00021633" w:rsidRDefault="00021633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61" w:type="dxa"/>
            <w:shd w:val="clear" w:color="auto" w:fill="FABF8F"/>
          </w:tcPr>
          <w:p w14:paraId="2516E90C" w14:textId="77777777" w:rsidR="00021633" w:rsidRDefault="00021633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/>
                <w:sz w:val="18"/>
                <w:szCs w:val="18"/>
                <w:lang w:val="pt-PT"/>
              </w:rPr>
              <w:t>7</w:t>
            </w:r>
            <w:r>
              <w:rPr>
                <w:rFonts w:ascii="宋体" w:hAnsi="宋体" w:hint="eastAsia"/>
                <w:sz w:val="18"/>
                <w:szCs w:val="18"/>
                <w:lang w:val="pt-PT"/>
              </w:rPr>
              <w:t>E</w:t>
            </w:r>
          </w:p>
        </w:tc>
        <w:tc>
          <w:tcPr>
            <w:tcW w:w="661" w:type="dxa"/>
            <w:shd w:val="clear" w:color="auto" w:fill="FABF8F"/>
          </w:tcPr>
          <w:p w14:paraId="7AF743B4" w14:textId="77777777" w:rsidR="00021633" w:rsidRDefault="00021633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FF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12" w:space="0" w:color="auto"/>
            </w:tcBorders>
            <w:shd w:val="clear" w:color="auto" w:fill="FABF8F"/>
          </w:tcPr>
          <w:p w14:paraId="7AED4221" w14:textId="77777777" w:rsidR="00021633" w:rsidRDefault="00021633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 w:rsidRPr="008771FF">
              <w:rPr>
                <w:rFonts w:ascii="宋体" w:hAnsi="宋体" w:hint="eastAsia"/>
                <w:sz w:val="18"/>
                <w:szCs w:val="18"/>
                <w:highlight w:val="yellow"/>
                <w:lang w:val="pt-PT"/>
              </w:rPr>
              <w:t>Addr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12" w:space="0" w:color="auto"/>
            </w:tcBorders>
            <w:shd w:val="clear" w:color="auto" w:fill="FFFF00"/>
          </w:tcPr>
          <w:p w14:paraId="7B0EE1FF" w14:textId="77777777" w:rsidR="00021633" w:rsidRDefault="00021633" w:rsidP="002142A3">
            <w:pPr>
              <w:pStyle w:val="aff3"/>
              <w:jc w:val="center"/>
              <w:rPr>
                <w:rFonts w:ascii="宋体" w:hAnsi="宋体"/>
                <w:b/>
                <w:color w:val="FF0000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b/>
                <w:color w:val="FF0000"/>
                <w:sz w:val="18"/>
                <w:szCs w:val="18"/>
                <w:lang w:val="pt-PT"/>
              </w:rPr>
              <w:t>03</w:t>
            </w:r>
          </w:p>
        </w:tc>
        <w:tc>
          <w:tcPr>
            <w:tcW w:w="662" w:type="dxa"/>
            <w:tcBorders>
              <w:top w:val="single" w:sz="6" w:space="0" w:color="auto"/>
              <w:bottom w:val="single" w:sz="12" w:space="0" w:color="auto"/>
            </w:tcBorders>
            <w:shd w:val="clear" w:color="auto" w:fill="F2DBDB" w:themeFill="accent2" w:themeFillTint="33"/>
          </w:tcPr>
          <w:p w14:paraId="0500F724" w14:textId="77777777" w:rsidR="00021633" w:rsidRDefault="00021633" w:rsidP="002142A3">
            <w:pPr>
              <w:pStyle w:val="aff3"/>
              <w:jc w:val="center"/>
              <w:rPr>
                <w:rFonts w:ascii="宋体" w:hAnsi="宋体"/>
                <w:color w:val="FF0000"/>
                <w:sz w:val="18"/>
                <w:szCs w:val="18"/>
              </w:rPr>
            </w:pPr>
            <w:r>
              <w:rPr>
                <w:rFonts w:ascii="宋体" w:hAnsi="宋体"/>
                <w:color w:val="FF0000"/>
                <w:sz w:val="18"/>
                <w:szCs w:val="18"/>
              </w:rPr>
              <w:t>E2</w:t>
            </w:r>
          </w:p>
        </w:tc>
        <w:tc>
          <w:tcPr>
            <w:tcW w:w="851" w:type="dxa"/>
            <w:tcBorders>
              <w:top w:val="single" w:sz="6" w:space="0" w:color="auto"/>
              <w:bottom w:val="single" w:sz="12" w:space="0" w:color="auto"/>
            </w:tcBorders>
            <w:shd w:val="clear" w:color="auto" w:fill="A6A6A6"/>
          </w:tcPr>
          <w:p w14:paraId="1115CB2A" w14:textId="77777777" w:rsidR="00021633" w:rsidRDefault="00021633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C</w:t>
            </w:r>
          </w:p>
        </w:tc>
        <w:tc>
          <w:tcPr>
            <w:tcW w:w="3685" w:type="dxa"/>
            <w:tcBorders>
              <w:top w:val="single" w:sz="6" w:space="0" w:color="auto"/>
              <w:bottom w:val="single" w:sz="12" w:space="0" w:color="auto"/>
            </w:tcBorders>
            <w:shd w:val="clear" w:color="auto" w:fill="B6DDE8"/>
          </w:tcPr>
          <w:p w14:paraId="0C1FCEBF" w14:textId="77777777" w:rsidR="00021633" w:rsidRDefault="00021633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Courier New" w:eastAsiaTheme="minorEastAsia" w:hAnsi="Courier New" w:cs="Courier New" w:hint="eastAsia"/>
                <w:i/>
                <w:iCs/>
                <w:color w:val="0000C0"/>
                <w:sz w:val="18"/>
                <w:szCs w:val="18"/>
              </w:rPr>
              <w:t>Uint16 MSB</w:t>
            </w:r>
          </w:p>
        </w:tc>
        <w:tc>
          <w:tcPr>
            <w:tcW w:w="851" w:type="dxa"/>
          </w:tcPr>
          <w:p w14:paraId="3B4B299D" w14:textId="77777777" w:rsidR="00021633" w:rsidRDefault="00021633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**</w:t>
            </w:r>
          </w:p>
        </w:tc>
      </w:tr>
    </w:tbl>
    <w:p w14:paraId="7DA5EE4C" w14:textId="77777777" w:rsidR="00021633" w:rsidRPr="008B765F" w:rsidRDefault="00021633" w:rsidP="00021633">
      <w:pPr>
        <w:autoSpaceDE w:val="0"/>
        <w:autoSpaceDN w:val="0"/>
        <w:adjustRightInd w:val="0"/>
        <w:jc w:val="left"/>
        <w:rPr>
          <w:rFonts w:ascii="Courier New" w:hAnsi="Courier New" w:cs="Courier New"/>
          <w:iCs/>
          <w:kern w:val="0"/>
          <w:sz w:val="18"/>
          <w:szCs w:val="18"/>
        </w:rPr>
      </w:pPr>
      <w:r w:rsidRPr="008B765F">
        <w:rPr>
          <w:rFonts w:ascii="Courier New" w:hAnsi="Courier New" w:cs="Courier New" w:hint="eastAsia"/>
          <w:iCs/>
          <w:kern w:val="0"/>
          <w:sz w:val="18"/>
          <w:szCs w:val="18"/>
        </w:rPr>
        <w:t>注：其中，</w:t>
      </w:r>
      <w:proofErr w:type="spellStart"/>
      <w:r w:rsidRPr="008B765F">
        <w:rPr>
          <w:rFonts w:ascii="Courier New" w:hAnsi="Courier New" w:cs="Courier New" w:hint="eastAsia"/>
          <w:iCs/>
          <w:kern w:val="0"/>
          <w:sz w:val="18"/>
          <w:szCs w:val="18"/>
          <w:highlight w:val="yellow"/>
        </w:rPr>
        <w:t>Addr</w:t>
      </w:r>
      <w:proofErr w:type="spellEnd"/>
      <w:r w:rsidRPr="008B765F">
        <w:rPr>
          <w:rFonts w:ascii="Courier New" w:hAnsi="Courier New" w:cs="Courier New" w:hint="eastAsia"/>
          <w:iCs/>
          <w:kern w:val="0"/>
          <w:sz w:val="18"/>
          <w:szCs w:val="18"/>
        </w:rPr>
        <w:t>表示从机地址</w:t>
      </w:r>
    </w:p>
    <w:p w14:paraId="61B3D1F1" w14:textId="77777777" w:rsidR="00021633" w:rsidRDefault="00021633" w:rsidP="0002163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</w:p>
    <w:p w14:paraId="4A89FFF7" w14:textId="77777777" w:rsidR="00021633" w:rsidRDefault="00021633" w:rsidP="0002163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  <w:shd w:val="pct10" w:color="auto" w:fill="FFFFFF"/>
          <w:lang w:val="pt-PT"/>
        </w:rPr>
      </w:pPr>
      <w:r>
        <w:rPr>
          <w:rFonts w:ascii="Courier New" w:hAnsi="Courier New" w:cs="Courier New" w:hint="eastAsia"/>
          <w:kern w:val="0"/>
          <w:sz w:val="18"/>
          <w:szCs w:val="18"/>
        </w:rPr>
        <w:t>返回帧格式：</w:t>
      </w:r>
    </w:p>
    <w:tbl>
      <w:tblPr>
        <w:tblW w:w="9544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661"/>
        <w:gridCol w:w="661"/>
        <w:gridCol w:w="661"/>
        <w:gridCol w:w="661"/>
        <w:gridCol w:w="662"/>
        <w:gridCol w:w="851"/>
        <w:gridCol w:w="3685"/>
        <w:gridCol w:w="851"/>
      </w:tblGrid>
      <w:tr w:rsidR="00021633" w14:paraId="442CD61D" w14:textId="77777777" w:rsidTr="002142A3">
        <w:tc>
          <w:tcPr>
            <w:tcW w:w="85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2B2D7269" w14:textId="77777777" w:rsidR="00021633" w:rsidRDefault="00021633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序号</w:t>
            </w:r>
          </w:p>
        </w:tc>
        <w:tc>
          <w:tcPr>
            <w:tcW w:w="66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098AEB28" w14:textId="77777777" w:rsidR="00021633" w:rsidRDefault="00021633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66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316C1C2C" w14:textId="77777777" w:rsidR="00021633" w:rsidRDefault="00021633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66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1B819822" w14:textId="77777777" w:rsidR="00021633" w:rsidRDefault="00021633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3</w:t>
            </w:r>
          </w:p>
        </w:tc>
        <w:tc>
          <w:tcPr>
            <w:tcW w:w="66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55B60327" w14:textId="77777777" w:rsidR="00021633" w:rsidRDefault="00021633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662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42A3CEDA" w14:textId="77777777" w:rsidR="00021633" w:rsidRDefault="00021633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5</w:t>
            </w:r>
          </w:p>
        </w:tc>
        <w:tc>
          <w:tcPr>
            <w:tcW w:w="85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21435950" w14:textId="77777777" w:rsidR="00021633" w:rsidRDefault="00021633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6</w:t>
            </w:r>
          </w:p>
        </w:tc>
        <w:tc>
          <w:tcPr>
            <w:tcW w:w="3685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2FC61CEB" w14:textId="77777777" w:rsidR="00021633" w:rsidRDefault="00021633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7</w:t>
            </w:r>
          </w:p>
        </w:tc>
        <w:tc>
          <w:tcPr>
            <w:tcW w:w="85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5E502874" w14:textId="77777777" w:rsidR="00021633" w:rsidRDefault="00021633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8</w:t>
            </w:r>
          </w:p>
        </w:tc>
      </w:tr>
      <w:tr w:rsidR="00021633" w14:paraId="29991146" w14:textId="77777777" w:rsidTr="002142A3">
        <w:tc>
          <w:tcPr>
            <w:tcW w:w="851" w:type="dxa"/>
            <w:tcBorders>
              <w:top w:val="single" w:sz="6" w:space="0" w:color="auto"/>
            </w:tcBorders>
          </w:tcPr>
          <w:p w14:paraId="071EE690" w14:textId="77777777" w:rsidR="00021633" w:rsidRDefault="00021633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字节数</w:t>
            </w:r>
          </w:p>
        </w:tc>
        <w:tc>
          <w:tcPr>
            <w:tcW w:w="661" w:type="dxa"/>
            <w:tcBorders>
              <w:top w:val="single" w:sz="6" w:space="0" w:color="auto"/>
            </w:tcBorders>
            <w:shd w:val="clear" w:color="auto" w:fill="FABF8F"/>
          </w:tcPr>
          <w:p w14:paraId="477FD57D" w14:textId="77777777" w:rsidR="00021633" w:rsidRDefault="00021633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661" w:type="dxa"/>
            <w:tcBorders>
              <w:top w:val="single" w:sz="6" w:space="0" w:color="auto"/>
            </w:tcBorders>
            <w:shd w:val="clear" w:color="auto" w:fill="FABF8F"/>
          </w:tcPr>
          <w:p w14:paraId="0E2DF893" w14:textId="77777777" w:rsidR="00021633" w:rsidRDefault="00021633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6" w:space="0" w:color="auto"/>
            </w:tcBorders>
            <w:shd w:val="clear" w:color="auto" w:fill="FABF8F"/>
          </w:tcPr>
          <w:p w14:paraId="14A5E2EA" w14:textId="77777777" w:rsidR="00021633" w:rsidRDefault="00021633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6" w:space="0" w:color="auto"/>
            </w:tcBorders>
            <w:shd w:val="clear" w:color="auto" w:fill="FFFF00"/>
          </w:tcPr>
          <w:p w14:paraId="3AFEF7BC" w14:textId="77777777" w:rsidR="00021633" w:rsidRDefault="00021633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/>
                <w:sz w:val="18"/>
                <w:szCs w:val="18"/>
                <w:lang w:val="pt-PT"/>
              </w:rPr>
              <w:t>1</w:t>
            </w:r>
          </w:p>
        </w:tc>
        <w:tc>
          <w:tcPr>
            <w:tcW w:w="662" w:type="dxa"/>
            <w:tcBorders>
              <w:top w:val="single" w:sz="6" w:space="0" w:color="auto"/>
              <w:bottom w:val="single" w:sz="6" w:space="0" w:color="auto"/>
            </w:tcBorders>
            <w:shd w:val="clear" w:color="auto" w:fill="F2DBDB" w:themeFill="accent2" w:themeFillTint="33"/>
          </w:tcPr>
          <w:p w14:paraId="6272C122" w14:textId="77777777" w:rsidR="00021633" w:rsidRDefault="00021633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/>
                <w:sz w:val="18"/>
                <w:szCs w:val="18"/>
                <w:lang w:val="pt-PT"/>
              </w:rPr>
              <w:t>1</w:t>
            </w:r>
          </w:p>
        </w:tc>
        <w:tc>
          <w:tcPr>
            <w:tcW w:w="851" w:type="dxa"/>
            <w:tcBorders>
              <w:top w:val="single" w:sz="6" w:space="0" w:color="auto"/>
              <w:bottom w:val="single" w:sz="6" w:space="0" w:color="auto"/>
            </w:tcBorders>
            <w:shd w:val="clear" w:color="auto" w:fill="A6A6A6"/>
          </w:tcPr>
          <w:p w14:paraId="67682D62" w14:textId="77777777" w:rsidR="00021633" w:rsidRDefault="00021633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3685" w:type="dxa"/>
            <w:tcBorders>
              <w:top w:val="single" w:sz="6" w:space="0" w:color="auto"/>
              <w:bottom w:val="single" w:sz="6" w:space="0" w:color="auto"/>
            </w:tcBorders>
            <w:shd w:val="clear" w:color="auto" w:fill="B6DDE8"/>
          </w:tcPr>
          <w:p w14:paraId="22A2085B" w14:textId="77777777" w:rsidR="00021633" w:rsidRDefault="00021633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2 * N</w:t>
            </w:r>
          </w:p>
        </w:tc>
        <w:tc>
          <w:tcPr>
            <w:tcW w:w="851" w:type="dxa"/>
            <w:tcBorders>
              <w:top w:val="single" w:sz="6" w:space="0" w:color="auto"/>
            </w:tcBorders>
          </w:tcPr>
          <w:p w14:paraId="3D275949" w14:textId="77777777" w:rsidR="00021633" w:rsidRDefault="00021633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2</w:t>
            </w:r>
          </w:p>
        </w:tc>
      </w:tr>
      <w:tr w:rsidR="00021633" w14:paraId="292FCB57" w14:textId="77777777" w:rsidTr="002142A3">
        <w:tc>
          <w:tcPr>
            <w:tcW w:w="851" w:type="dxa"/>
          </w:tcPr>
          <w:p w14:paraId="70387668" w14:textId="77777777" w:rsidR="00021633" w:rsidRDefault="00021633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格式</w:t>
            </w:r>
          </w:p>
        </w:tc>
        <w:tc>
          <w:tcPr>
            <w:tcW w:w="661" w:type="dxa"/>
            <w:shd w:val="clear" w:color="auto" w:fill="FABF8F"/>
          </w:tcPr>
          <w:p w14:paraId="412354AA" w14:textId="77777777" w:rsidR="00021633" w:rsidRDefault="00021633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SOI</w:t>
            </w:r>
          </w:p>
        </w:tc>
        <w:tc>
          <w:tcPr>
            <w:tcW w:w="661" w:type="dxa"/>
            <w:shd w:val="clear" w:color="auto" w:fill="FABF8F"/>
          </w:tcPr>
          <w:p w14:paraId="0373D25B" w14:textId="77777777" w:rsidR="00021633" w:rsidRDefault="00021633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ADDR1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6" w:space="0" w:color="auto"/>
            </w:tcBorders>
            <w:shd w:val="clear" w:color="auto" w:fill="FABF8F"/>
          </w:tcPr>
          <w:p w14:paraId="0D59A34F" w14:textId="77777777" w:rsidR="00021633" w:rsidRDefault="00021633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ADDR2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6" w:space="0" w:color="auto"/>
            </w:tcBorders>
            <w:shd w:val="clear" w:color="auto" w:fill="FFFF00"/>
          </w:tcPr>
          <w:p w14:paraId="42DAD4A8" w14:textId="77777777" w:rsidR="00021633" w:rsidRDefault="00021633" w:rsidP="002142A3">
            <w:pPr>
              <w:pStyle w:val="aff3"/>
              <w:jc w:val="center"/>
              <w:rPr>
                <w:rFonts w:ascii="宋体" w:hAnsi="宋体"/>
                <w:b/>
                <w:color w:val="FF0000"/>
                <w:sz w:val="18"/>
                <w:szCs w:val="18"/>
                <w:lang w:val="pt-PT"/>
              </w:rPr>
            </w:pPr>
            <w:r>
              <w:rPr>
                <w:rFonts w:ascii="宋体" w:hAnsi="宋体"/>
                <w:b/>
                <w:color w:val="FF0000"/>
                <w:sz w:val="18"/>
                <w:szCs w:val="18"/>
                <w:lang w:val="pt-PT"/>
              </w:rPr>
              <w:t>CMD</w:t>
            </w:r>
          </w:p>
        </w:tc>
        <w:tc>
          <w:tcPr>
            <w:tcW w:w="662" w:type="dxa"/>
            <w:tcBorders>
              <w:top w:val="single" w:sz="6" w:space="0" w:color="auto"/>
              <w:bottom w:val="single" w:sz="6" w:space="0" w:color="auto"/>
            </w:tcBorders>
            <w:shd w:val="clear" w:color="auto" w:fill="F2DBDB" w:themeFill="accent2" w:themeFillTint="33"/>
          </w:tcPr>
          <w:p w14:paraId="601D0B65" w14:textId="77777777" w:rsidR="00021633" w:rsidRDefault="00021633" w:rsidP="002142A3">
            <w:pPr>
              <w:pStyle w:val="aff3"/>
              <w:jc w:val="center"/>
              <w:rPr>
                <w:rFonts w:ascii="宋体" w:hAnsi="宋体"/>
                <w:color w:val="FF0000"/>
                <w:sz w:val="18"/>
                <w:szCs w:val="18"/>
              </w:rPr>
            </w:pPr>
            <w:r>
              <w:rPr>
                <w:rFonts w:ascii="宋体" w:hAnsi="宋体"/>
                <w:color w:val="FF0000"/>
                <w:sz w:val="18"/>
                <w:szCs w:val="18"/>
              </w:rPr>
              <w:t>CMD_SUB</w:t>
            </w:r>
          </w:p>
        </w:tc>
        <w:tc>
          <w:tcPr>
            <w:tcW w:w="851" w:type="dxa"/>
            <w:tcBorders>
              <w:top w:val="single" w:sz="6" w:space="0" w:color="auto"/>
              <w:bottom w:val="single" w:sz="6" w:space="0" w:color="auto"/>
            </w:tcBorders>
            <w:shd w:val="clear" w:color="auto" w:fill="A6A6A6"/>
          </w:tcPr>
          <w:p w14:paraId="554AFDC7" w14:textId="77777777" w:rsidR="00021633" w:rsidRDefault="00021633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LENGTH</w:t>
            </w:r>
          </w:p>
        </w:tc>
        <w:tc>
          <w:tcPr>
            <w:tcW w:w="3685" w:type="dxa"/>
            <w:tcBorders>
              <w:top w:val="single" w:sz="6" w:space="0" w:color="auto"/>
              <w:bottom w:val="single" w:sz="6" w:space="0" w:color="auto"/>
            </w:tcBorders>
            <w:shd w:val="clear" w:color="auto" w:fill="B6DDE8"/>
          </w:tcPr>
          <w:p w14:paraId="38F69E33" w14:textId="77777777" w:rsidR="00021633" w:rsidRDefault="00021633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/>
                <w:sz w:val="18"/>
                <w:szCs w:val="18"/>
              </w:rPr>
              <w:t>INFO</w:t>
            </w:r>
            <w:r>
              <w:rPr>
                <w:rFonts w:ascii="宋体" w:hAnsi="宋体" w:hint="eastAsia"/>
                <w:sz w:val="18"/>
                <w:szCs w:val="18"/>
              </w:rPr>
              <w:t>[0]~</w:t>
            </w:r>
            <w:r>
              <w:rPr>
                <w:rFonts w:ascii="宋体" w:hAnsi="宋体"/>
                <w:sz w:val="18"/>
                <w:szCs w:val="18"/>
              </w:rPr>
              <w:t xml:space="preserve"> INFO</w:t>
            </w:r>
            <w:r>
              <w:rPr>
                <w:rFonts w:ascii="宋体" w:hAnsi="宋体" w:hint="eastAsia"/>
                <w:sz w:val="18"/>
                <w:szCs w:val="18"/>
              </w:rPr>
              <w:t>[2*N-1]</w:t>
            </w:r>
          </w:p>
        </w:tc>
        <w:tc>
          <w:tcPr>
            <w:tcW w:w="851" w:type="dxa"/>
          </w:tcPr>
          <w:p w14:paraId="681FDB5F" w14:textId="77777777" w:rsidR="00021633" w:rsidRDefault="00021633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RC16</w:t>
            </w:r>
          </w:p>
        </w:tc>
      </w:tr>
      <w:tr w:rsidR="00021633" w14:paraId="2143D0DE" w14:textId="77777777" w:rsidTr="002142A3">
        <w:tc>
          <w:tcPr>
            <w:tcW w:w="851" w:type="dxa"/>
          </w:tcPr>
          <w:p w14:paraId="29989DCD" w14:textId="77777777" w:rsidR="00021633" w:rsidRDefault="00021633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61" w:type="dxa"/>
            <w:shd w:val="clear" w:color="auto" w:fill="FABF8F"/>
          </w:tcPr>
          <w:p w14:paraId="5EEA891A" w14:textId="77777777" w:rsidR="00021633" w:rsidRDefault="00021633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7e</w:t>
            </w:r>
          </w:p>
        </w:tc>
        <w:tc>
          <w:tcPr>
            <w:tcW w:w="661" w:type="dxa"/>
            <w:shd w:val="clear" w:color="auto" w:fill="FABF8F"/>
          </w:tcPr>
          <w:p w14:paraId="669A9D29" w14:textId="77777777" w:rsidR="00021633" w:rsidRDefault="00021633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 w:rsidRPr="008771FF">
              <w:rPr>
                <w:rFonts w:ascii="宋体" w:hAnsi="宋体" w:hint="eastAsia"/>
                <w:sz w:val="18"/>
                <w:szCs w:val="18"/>
                <w:highlight w:val="yellow"/>
                <w:lang w:val="pt-PT"/>
              </w:rPr>
              <w:t>Addr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12" w:space="0" w:color="auto"/>
            </w:tcBorders>
            <w:shd w:val="clear" w:color="auto" w:fill="FABF8F"/>
          </w:tcPr>
          <w:p w14:paraId="548C0B41" w14:textId="77777777" w:rsidR="00021633" w:rsidRDefault="00021633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FF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12" w:space="0" w:color="auto"/>
            </w:tcBorders>
            <w:shd w:val="clear" w:color="auto" w:fill="FFFF00"/>
          </w:tcPr>
          <w:p w14:paraId="1B98A2E5" w14:textId="77777777" w:rsidR="00021633" w:rsidRDefault="00021633" w:rsidP="002142A3">
            <w:pPr>
              <w:pStyle w:val="aff3"/>
              <w:jc w:val="center"/>
              <w:rPr>
                <w:rFonts w:ascii="宋体" w:hAnsi="宋体"/>
                <w:b/>
                <w:color w:val="FF0000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b/>
                <w:color w:val="FF0000"/>
                <w:sz w:val="18"/>
                <w:szCs w:val="18"/>
                <w:lang w:val="pt-PT"/>
              </w:rPr>
              <w:t>03</w:t>
            </w:r>
          </w:p>
        </w:tc>
        <w:tc>
          <w:tcPr>
            <w:tcW w:w="662" w:type="dxa"/>
            <w:tcBorders>
              <w:top w:val="single" w:sz="6" w:space="0" w:color="auto"/>
              <w:bottom w:val="single" w:sz="12" w:space="0" w:color="auto"/>
            </w:tcBorders>
            <w:shd w:val="clear" w:color="auto" w:fill="F2DBDB" w:themeFill="accent2" w:themeFillTint="33"/>
          </w:tcPr>
          <w:p w14:paraId="49ADDC58" w14:textId="77777777" w:rsidR="00021633" w:rsidRDefault="00021633" w:rsidP="002142A3">
            <w:pPr>
              <w:pStyle w:val="aff3"/>
              <w:jc w:val="center"/>
              <w:rPr>
                <w:rFonts w:ascii="宋体" w:hAnsi="宋体"/>
                <w:color w:val="FF0000"/>
                <w:sz w:val="18"/>
                <w:szCs w:val="18"/>
              </w:rPr>
            </w:pPr>
            <w:r>
              <w:rPr>
                <w:rFonts w:ascii="宋体" w:hAnsi="宋体"/>
                <w:color w:val="FF0000"/>
                <w:sz w:val="18"/>
                <w:szCs w:val="18"/>
              </w:rPr>
              <w:t>E2</w:t>
            </w:r>
          </w:p>
        </w:tc>
        <w:tc>
          <w:tcPr>
            <w:tcW w:w="851" w:type="dxa"/>
            <w:tcBorders>
              <w:top w:val="single" w:sz="6" w:space="0" w:color="auto"/>
              <w:bottom w:val="single" w:sz="12" w:space="0" w:color="auto"/>
            </w:tcBorders>
            <w:shd w:val="clear" w:color="auto" w:fill="A6A6A6"/>
          </w:tcPr>
          <w:p w14:paraId="2DEAFBCE" w14:textId="77777777" w:rsidR="00021633" w:rsidRDefault="00021633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**</w:t>
            </w:r>
          </w:p>
        </w:tc>
        <w:tc>
          <w:tcPr>
            <w:tcW w:w="3685" w:type="dxa"/>
            <w:tcBorders>
              <w:top w:val="single" w:sz="6" w:space="0" w:color="auto"/>
              <w:bottom w:val="single" w:sz="12" w:space="0" w:color="auto"/>
            </w:tcBorders>
            <w:shd w:val="clear" w:color="auto" w:fill="B6DDE8"/>
          </w:tcPr>
          <w:p w14:paraId="2ACACD87" w14:textId="77777777" w:rsidR="00021633" w:rsidRDefault="00021633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</w:p>
        </w:tc>
        <w:tc>
          <w:tcPr>
            <w:tcW w:w="851" w:type="dxa"/>
          </w:tcPr>
          <w:p w14:paraId="413B76A8" w14:textId="77777777" w:rsidR="00021633" w:rsidRDefault="00021633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**</w:t>
            </w:r>
          </w:p>
        </w:tc>
      </w:tr>
    </w:tbl>
    <w:p w14:paraId="41B09337" w14:textId="77777777" w:rsidR="00021633" w:rsidRDefault="00021633" w:rsidP="00021633">
      <w:pPr>
        <w:rPr>
          <w:rFonts w:ascii="Consolas" w:hAnsi="Consolas" w:cs="Consolas"/>
          <w:kern w:val="0"/>
          <w:sz w:val="20"/>
          <w:szCs w:val="20"/>
        </w:rPr>
      </w:pPr>
    </w:p>
    <w:p w14:paraId="2E0C7228" w14:textId="77777777" w:rsidR="00021633" w:rsidRDefault="00021633" w:rsidP="00021633">
      <w:pPr>
        <w:rPr>
          <w:rFonts w:ascii="Consolas" w:hAnsi="Consolas" w:cs="Consolas"/>
          <w:kern w:val="0"/>
          <w:sz w:val="20"/>
          <w:szCs w:val="20"/>
        </w:rPr>
      </w:pPr>
    </w:p>
    <w:p w14:paraId="2E8445D2" w14:textId="77777777" w:rsidR="00021633" w:rsidRDefault="00021633" w:rsidP="00021633">
      <w:pPr>
        <w:rPr>
          <w:rFonts w:ascii="Consolas" w:hAnsi="Consolas" w:cs="Consolas"/>
          <w:color w:val="000000"/>
          <w:kern w:val="0"/>
          <w:sz w:val="20"/>
          <w:szCs w:val="20"/>
        </w:rPr>
      </w:pP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显示系统中逆变器主机信息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(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序号起始地址为：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0x0000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：</w:t>
      </w:r>
    </w:p>
    <w:tbl>
      <w:tblPr>
        <w:tblStyle w:val="af9"/>
        <w:tblW w:w="9782" w:type="dxa"/>
        <w:tblInd w:w="-176" w:type="dxa"/>
        <w:tblLayout w:type="fixed"/>
        <w:tblLook w:val="04A0" w:firstRow="1" w:lastRow="0" w:firstColumn="1" w:lastColumn="0" w:noHBand="0" w:noVBand="1"/>
      </w:tblPr>
      <w:tblGrid>
        <w:gridCol w:w="2411"/>
        <w:gridCol w:w="3118"/>
        <w:gridCol w:w="1038"/>
        <w:gridCol w:w="3215"/>
      </w:tblGrid>
      <w:tr w:rsidR="00021633" w:rsidRPr="00672DB0" w14:paraId="4C7D30A6" w14:textId="77777777" w:rsidTr="00AD55B1">
        <w:tc>
          <w:tcPr>
            <w:tcW w:w="2411" w:type="dxa"/>
          </w:tcPr>
          <w:p w14:paraId="2377423D" w14:textId="77777777" w:rsidR="00021633" w:rsidRPr="00672DB0" w:rsidRDefault="00021633" w:rsidP="002142A3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序号</w:t>
            </w:r>
          </w:p>
        </w:tc>
        <w:tc>
          <w:tcPr>
            <w:tcW w:w="3118" w:type="dxa"/>
          </w:tcPr>
          <w:p w14:paraId="3134D36F" w14:textId="77777777" w:rsidR="00021633" w:rsidRPr="00672DB0" w:rsidRDefault="00021633" w:rsidP="002142A3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显示内容</w:t>
            </w:r>
          </w:p>
        </w:tc>
        <w:tc>
          <w:tcPr>
            <w:tcW w:w="1038" w:type="dxa"/>
          </w:tcPr>
          <w:p w14:paraId="52A028C8" w14:textId="77777777" w:rsidR="00021633" w:rsidRPr="00672DB0" w:rsidRDefault="00021633" w:rsidP="002142A3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数据类型</w:t>
            </w:r>
          </w:p>
        </w:tc>
        <w:tc>
          <w:tcPr>
            <w:tcW w:w="3215" w:type="dxa"/>
          </w:tcPr>
          <w:p w14:paraId="65496A3A" w14:textId="77777777" w:rsidR="00021633" w:rsidRPr="00672DB0" w:rsidRDefault="00021633" w:rsidP="002142A3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单位</w:t>
            </w:r>
          </w:p>
        </w:tc>
      </w:tr>
      <w:tr w:rsidR="00021633" w:rsidRPr="00672DB0" w14:paraId="7BD64514" w14:textId="77777777" w:rsidTr="00AD55B1">
        <w:tc>
          <w:tcPr>
            <w:tcW w:w="2411" w:type="dxa"/>
          </w:tcPr>
          <w:p w14:paraId="79C03AA0" w14:textId="77777777" w:rsidR="00021633" w:rsidRPr="00672DB0" w:rsidRDefault="00021633" w:rsidP="002142A3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672DB0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0]~ INFO[1]</w:t>
            </w:r>
          </w:p>
        </w:tc>
        <w:tc>
          <w:tcPr>
            <w:tcW w:w="3118" w:type="dxa"/>
          </w:tcPr>
          <w:p w14:paraId="5E9602A9" w14:textId="77777777" w:rsidR="00021633" w:rsidRDefault="00021633" w:rsidP="002142A3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液晶程序版本(</w:t>
            </w:r>
            <w:r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MCK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)</w:t>
            </w:r>
          </w:p>
          <w:p w14:paraId="3BF0F505" w14:textId="77777777" w:rsidR="00021633" w:rsidRPr="00672DB0" w:rsidRDefault="00021633" w:rsidP="002142A3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A91B0F"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MCU firmware版本</w:t>
            </w:r>
          </w:p>
        </w:tc>
        <w:tc>
          <w:tcPr>
            <w:tcW w:w="1038" w:type="dxa"/>
          </w:tcPr>
          <w:p w14:paraId="25F4A2AD" w14:textId="77777777" w:rsidR="00021633" w:rsidRPr="00672DB0" w:rsidRDefault="00021633" w:rsidP="002142A3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3215" w:type="dxa"/>
          </w:tcPr>
          <w:p w14:paraId="351182DE" w14:textId="77777777" w:rsidR="00021633" w:rsidRPr="00D24F39" w:rsidRDefault="00021633" w:rsidP="002142A3">
            <w:pPr>
              <w:spacing w:line="360" w:lineRule="auto"/>
              <w:rPr>
                <w:rFonts w:asciiTheme="minorEastAsia" w:hAnsiTheme="minorEastAsia"/>
                <w:b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8421BCD码</w:t>
            </w:r>
          </w:p>
        </w:tc>
      </w:tr>
      <w:tr w:rsidR="00AD55B1" w:rsidRPr="00D24F39" w14:paraId="013AABD2" w14:textId="77777777" w:rsidTr="00AD55B1">
        <w:tc>
          <w:tcPr>
            <w:tcW w:w="2411" w:type="dxa"/>
          </w:tcPr>
          <w:p w14:paraId="66250693" w14:textId="77777777" w:rsidR="00AD55B1" w:rsidRPr="00672DB0" w:rsidRDefault="00AD55B1" w:rsidP="00AD55B1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672DB0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</w:t>
            </w:r>
            <w:r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  <w:t>2</w:t>
            </w:r>
            <w:r w:rsidRPr="00672DB0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~ INFO[</w:t>
            </w:r>
            <w:r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  <w:t>3</w:t>
            </w:r>
            <w:r w:rsidRPr="00672DB0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</w:t>
            </w:r>
          </w:p>
        </w:tc>
        <w:tc>
          <w:tcPr>
            <w:tcW w:w="3118" w:type="dxa"/>
          </w:tcPr>
          <w:p w14:paraId="357A2E6A" w14:textId="77777777" w:rsidR="00AD55B1" w:rsidRPr="00AD55B1" w:rsidRDefault="00AD55B1" w:rsidP="00AD55B1">
            <w:pPr>
              <w:spacing w:line="360" w:lineRule="auto"/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  <w:lang w:val="pt-PT"/>
              </w:rPr>
              <w:t>MCK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连接对象</w:t>
            </w:r>
          </w:p>
        </w:tc>
        <w:tc>
          <w:tcPr>
            <w:tcW w:w="1038" w:type="dxa"/>
          </w:tcPr>
          <w:p w14:paraId="2B535966" w14:textId="77777777" w:rsidR="00AD55B1" w:rsidRPr="00672DB0" w:rsidRDefault="00AD55B1" w:rsidP="00AD55B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3215" w:type="dxa"/>
          </w:tcPr>
          <w:p w14:paraId="37995D12" w14:textId="77777777" w:rsidR="00AD55B1" w:rsidRDefault="00AD55B1" w:rsidP="00AD55B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/>
                <w:sz w:val="18"/>
                <w:szCs w:val="18"/>
                <w:lang w:val="pt-PT"/>
              </w:rPr>
              <w:t>0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 xml:space="preserve">：未连接 </w:t>
            </w:r>
            <w:r>
              <w:rPr>
                <w:rFonts w:asciiTheme="minorEastAsia" w:hAnsiTheme="minorEastAsia"/>
                <w:sz w:val="18"/>
                <w:szCs w:val="18"/>
                <w:lang w:val="pt-PT"/>
              </w:rPr>
              <w:t xml:space="preserve">     1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：连接L</w:t>
            </w:r>
            <w:r>
              <w:rPr>
                <w:rFonts w:asciiTheme="minorEastAsia" w:hAnsiTheme="minorEastAsia"/>
                <w:sz w:val="18"/>
                <w:szCs w:val="18"/>
                <w:lang w:val="pt-PT"/>
              </w:rPr>
              <w:t>CD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液晶屏</w:t>
            </w:r>
          </w:p>
          <w:p w14:paraId="11944C2A" w14:textId="77777777" w:rsidR="00AD55B1" w:rsidRPr="00AD55B1" w:rsidRDefault="00AD55B1" w:rsidP="00AD55B1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2：连接D</w:t>
            </w:r>
            <w:r>
              <w:rPr>
                <w:rFonts w:asciiTheme="minorEastAsia" w:hAnsiTheme="minorEastAsia"/>
                <w:sz w:val="18"/>
                <w:szCs w:val="18"/>
                <w:lang w:val="pt-PT"/>
              </w:rPr>
              <w:t>SP     3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：连接</w:t>
            </w:r>
            <w:r>
              <w:rPr>
                <w:rFonts w:asciiTheme="minorEastAsia" w:hAnsiTheme="minorEastAsia"/>
                <w:sz w:val="18"/>
                <w:szCs w:val="18"/>
                <w:lang w:val="pt-PT"/>
              </w:rPr>
              <w:t>BMS</w:t>
            </w:r>
          </w:p>
        </w:tc>
      </w:tr>
      <w:tr w:rsidR="00AD55B1" w:rsidRPr="00796B50" w14:paraId="553024FE" w14:textId="77777777" w:rsidTr="00AD55B1">
        <w:tc>
          <w:tcPr>
            <w:tcW w:w="2411" w:type="dxa"/>
          </w:tcPr>
          <w:p w14:paraId="42DE527C" w14:textId="77777777" w:rsidR="00AD55B1" w:rsidRPr="00672DB0" w:rsidRDefault="00AD55B1" w:rsidP="00481247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672DB0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</w:t>
            </w:r>
            <w:r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  <w:t>4</w:t>
            </w:r>
            <w:r w:rsidRPr="00672DB0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~ INFO[</w:t>
            </w:r>
            <w:r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  <w:t>5</w:t>
            </w:r>
            <w:r w:rsidRPr="00672DB0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</w:t>
            </w:r>
          </w:p>
        </w:tc>
        <w:tc>
          <w:tcPr>
            <w:tcW w:w="3118" w:type="dxa"/>
          </w:tcPr>
          <w:p w14:paraId="660F258E" w14:textId="77777777" w:rsidR="00AD55B1" w:rsidRPr="00672DB0" w:rsidRDefault="00AD55B1" w:rsidP="00481247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M</w:t>
            </w:r>
            <w:r>
              <w:rPr>
                <w:rFonts w:asciiTheme="minorEastAsia" w:hAnsiTheme="minorEastAsia" w:cs="宋体"/>
                <w:color w:val="000000"/>
                <w:kern w:val="0"/>
                <w:sz w:val="18"/>
                <w:szCs w:val="18"/>
              </w:rPr>
              <w:t>CK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18"/>
                <w:szCs w:val="18"/>
              </w:rPr>
              <w:t>初始化完成标志位</w:t>
            </w:r>
          </w:p>
        </w:tc>
        <w:tc>
          <w:tcPr>
            <w:tcW w:w="1038" w:type="dxa"/>
          </w:tcPr>
          <w:p w14:paraId="6E209AF7" w14:textId="77777777" w:rsidR="00AD55B1" w:rsidRPr="00672DB0" w:rsidRDefault="00AD55B1" w:rsidP="00481247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3215" w:type="dxa"/>
          </w:tcPr>
          <w:p w14:paraId="73E5E286" w14:textId="77777777" w:rsidR="00AD55B1" w:rsidRPr="00D24F39" w:rsidRDefault="00AD55B1" w:rsidP="00481247">
            <w:pPr>
              <w:spacing w:line="360" w:lineRule="auto"/>
              <w:rPr>
                <w:rFonts w:asciiTheme="minorEastAsia" w:hAnsiTheme="minorEastAsia"/>
                <w:b/>
                <w:sz w:val="18"/>
                <w:szCs w:val="18"/>
                <w:lang w:val="pt-PT"/>
              </w:rPr>
            </w:pPr>
            <w:r w:rsidRPr="00DA2154">
              <w:rPr>
                <w:rFonts w:asciiTheme="minorEastAsia" w:hAnsiTheme="minorEastAsia"/>
                <w:sz w:val="18"/>
                <w:szCs w:val="18"/>
                <w:lang w:val="pt-PT"/>
              </w:rPr>
              <w:t>0</w:t>
            </w:r>
            <w:r w:rsidRPr="00DA215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：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初始化未完成</w:t>
            </w:r>
            <w:r w:rsidRPr="00DA2154">
              <w:rPr>
                <w:rFonts w:asciiTheme="minorEastAsia" w:hAnsiTheme="minorEastAsia"/>
                <w:sz w:val="18"/>
                <w:szCs w:val="18"/>
                <w:lang w:val="pt-PT"/>
              </w:rPr>
              <w:t>1</w:t>
            </w:r>
            <w:r w:rsidRPr="00DA215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：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完成初始化</w:t>
            </w:r>
          </w:p>
        </w:tc>
      </w:tr>
    </w:tbl>
    <w:p w14:paraId="3307F6EC" w14:textId="77777777" w:rsidR="00021633" w:rsidRPr="00DA2154" w:rsidRDefault="00021633" w:rsidP="00021633">
      <w:pPr>
        <w:rPr>
          <w:lang w:val="pt-PT"/>
        </w:rPr>
      </w:pPr>
    </w:p>
    <w:p w14:paraId="53987C9F" w14:textId="77777777" w:rsidR="00021633" w:rsidRDefault="00021633" w:rsidP="00021633">
      <w:pPr>
        <w:pStyle w:val="3"/>
      </w:pPr>
      <w:bookmarkStart w:id="29" w:name="_(0xE3)MCK设置参数信息显示"/>
      <w:bookmarkEnd w:id="29"/>
      <w:r>
        <w:rPr>
          <w:rFonts w:hint="eastAsia"/>
        </w:rPr>
        <w:t>(</w:t>
      </w:r>
      <w:r w:rsidRPr="001A4CDD">
        <w:rPr>
          <w:rFonts w:ascii="Consolas" w:hAnsi="Consolas" w:cs="Consolas"/>
          <w:color w:val="000000"/>
          <w:kern w:val="0"/>
          <w:sz w:val="20"/>
          <w:szCs w:val="20"/>
        </w:rPr>
        <w:t>0x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3</w:t>
      </w:r>
      <w:r>
        <w:rPr>
          <w:rFonts w:hint="eastAsia"/>
        </w:rPr>
        <w:t>)M</w:t>
      </w:r>
      <w:r>
        <w:t>CK</w:t>
      </w:r>
      <w:r>
        <w:rPr>
          <w:rFonts w:hint="eastAsia"/>
        </w:rPr>
        <w:t>设置参数信息显示</w:t>
      </w:r>
    </w:p>
    <w:p w14:paraId="1BF1C524" w14:textId="77777777" w:rsidR="008670B0" w:rsidRDefault="008670B0" w:rsidP="008670B0">
      <w:pPr>
        <w:rPr>
          <w:rFonts w:ascii="Consolas" w:hAnsi="Consolas" w:cs="Consolas"/>
          <w:color w:val="000000"/>
          <w:kern w:val="0"/>
          <w:sz w:val="20"/>
          <w:szCs w:val="20"/>
        </w:rPr>
      </w:pPr>
      <w:r>
        <w:rPr>
          <w:rFonts w:ascii="宋体" w:hAnsi="宋体" w:hint="eastAsia"/>
          <w:color w:val="FF0000"/>
          <w:sz w:val="18"/>
          <w:szCs w:val="18"/>
          <w:lang w:val="pt-PT"/>
        </w:rPr>
        <w:t>CMD_SUB==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TP_READ_</w:t>
      </w:r>
      <w:r>
        <w:rPr>
          <w:rFonts w:ascii="Consolas" w:hAnsi="Consolas" w:cs="Consolas" w:hint="eastAsia"/>
          <w:i/>
          <w:iCs/>
          <w:color w:val="0000C0"/>
          <w:kern w:val="0"/>
          <w:sz w:val="20"/>
          <w:szCs w:val="20"/>
        </w:rPr>
        <w:t>DISP</w:t>
      </w:r>
      <w:r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_DATA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0XE3,</w:t>
      </w:r>
    </w:p>
    <w:p w14:paraId="2524C6B4" w14:textId="77777777" w:rsidR="008670B0" w:rsidRDefault="008670B0" w:rsidP="008670B0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  <w:shd w:val="pct10" w:color="auto" w:fill="FFFFFF"/>
          <w:lang w:val="pt-PT"/>
        </w:rPr>
      </w:pPr>
      <w:r>
        <w:rPr>
          <w:rFonts w:ascii="Courier New" w:hAnsi="Courier New" w:cs="Courier New" w:hint="eastAsia"/>
          <w:kern w:val="0"/>
          <w:sz w:val="18"/>
          <w:szCs w:val="18"/>
        </w:rPr>
        <w:lastRenderedPageBreak/>
        <w:t>发送帧格式：</w:t>
      </w:r>
    </w:p>
    <w:tbl>
      <w:tblPr>
        <w:tblW w:w="9544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661"/>
        <w:gridCol w:w="661"/>
        <w:gridCol w:w="661"/>
        <w:gridCol w:w="661"/>
        <w:gridCol w:w="662"/>
        <w:gridCol w:w="851"/>
        <w:gridCol w:w="3685"/>
        <w:gridCol w:w="851"/>
      </w:tblGrid>
      <w:tr w:rsidR="008670B0" w14:paraId="2B8D7FE0" w14:textId="77777777" w:rsidTr="002142A3">
        <w:tc>
          <w:tcPr>
            <w:tcW w:w="85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0EE7ABF4" w14:textId="77777777" w:rsidR="008670B0" w:rsidRDefault="008670B0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序号</w:t>
            </w:r>
          </w:p>
        </w:tc>
        <w:tc>
          <w:tcPr>
            <w:tcW w:w="66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68BC6AD5" w14:textId="77777777" w:rsidR="008670B0" w:rsidRDefault="008670B0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66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1F5B5A41" w14:textId="77777777" w:rsidR="008670B0" w:rsidRDefault="008670B0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66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0EA2202C" w14:textId="77777777" w:rsidR="008670B0" w:rsidRDefault="008670B0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3</w:t>
            </w:r>
          </w:p>
        </w:tc>
        <w:tc>
          <w:tcPr>
            <w:tcW w:w="66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7CB8E011" w14:textId="77777777" w:rsidR="008670B0" w:rsidRDefault="008670B0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662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5B78F332" w14:textId="77777777" w:rsidR="008670B0" w:rsidRDefault="008670B0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5</w:t>
            </w:r>
          </w:p>
        </w:tc>
        <w:tc>
          <w:tcPr>
            <w:tcW w:w="85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4A16AB4B" w14:textId="77777777" w:rsidR="008670B0" w:rsidRDefault="008670B0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6</w:t>
            </w:r>
          </w:p>
        </w:tc>
        <w:tc>
          <w:tcPr>
            <w:tcW w:w="3685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62B625D3" w14:textId="77777777" w:rsidR="008670B0" w:rsidRDefault="008670B0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7</w:t>
            </w:r>
          </w:p>
        </w:tc>
        <w:tc>
          <w:tcPr>
            <w:tcW w:w="85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00D5F7BB" w14:textId="77777777" w:rsidR="008670B0" w:rsidRDefault="008670B0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8</w:t>
            </w:r>
          </w:p>
        </w:tc>
      </w:tr>
      <w:tr w:rsidR="008670B0" w14:paraId="1B6B8746" w14:textId="77777777" w:rsidTr="002142A3">
        <w:tc>
          <w:tcPr>
            <w:tcW w:w="851" w:type="dxa"/>
            <w:tcBorders>
              <w:top w:val="single" w:sz="6" w:space="0" w:color="auto"/>
            </w:tcBorders>
          </w:tcPr>
          <w:p w14:paraId="6E6F7E07" w14:textId="77777777" w:rsidR="008670B0" w:rsidRDefault="008670B0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字节数</w:t>
            </w:r>
          </w:p>
        </w:tc>
        <w:tc>
          <w:tcPr>
            <w:tcW w:w="661" w:type="dxa"/>
            <w:tcBorders>
              <w:top w:val="single" w:sz="6" w:space="0" w:color="auto"/>
            </w:tcBorders>
            <w:shd w:val="clear" w:color="auto" w:fill="FABF8F"/>
          </w:tcPr>
          <w:p w14:paraId="4642CD17" w14:textId="77777777" w:rsidR="008670B0" w:rsidRDefault="008670B0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661" w:type="dxa"/>
            <w:tcBorders>
              <w:top w:val="single" w:sz="6" w:space="0" w:color="auto"/>
            </w:tcBorders>
            <w:shd w:val="clear" w:color="auto" w:fill="FABF8F"/>
          </w:tcPr>
          <w:p w14:paraId="0BC2B4DD" w14:textId="77777777" w:rsidR="008670B0" w:rsidRDefault="008670B0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6" w:space="0" w:color="auto"/>
            </w:tcBorders>
            <w:shd w:val="clear" w:color="auto" w:fill="FABF8F"/>
          </w:tcPr>
          <w:p w14:paraId="47A13D07" w14:textId="77777777" w:rsidR="008670B0" w:rsidRDefault="008670B0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6" w:space="0" w:color="auto"/>
            </w:tcBorders>
            <w:shd w:val="clear" w:color="auto" w:fill="FFFF00"/>
          </w:tcPr>
          <w:p w14:paraId="0FAF1EF8" w14:textId="77777777" w:rsidR="008670B0" w:rsidRDefault="008670B0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/>
                <w:sz w:val="18"/>
                <w:szCs w:val="18"/>
                <w:lang w:val="pt-PT"/>
              </w:rPr>
              <w:t>1</w:t>
            </w:r>
          </w:p>
        </w:tc>
        <w:tc>
          <w:tcPr>
            <w:tcW w:w="662" w:type="dxa"/>
            <w:tcBorders>
              <w:top w:val="single" w:sz="6" w:space="0" w:color="auto"/>
              <w:bottom w:val="single" w:sz="6" w:space="0" w:color="auto"/>
            </w:tcBorders>
            <w:shd w:val="clear" w:color="auto" w:fill="F2DBDB" w:themeFill="accent2" w:themeFillTint="33"/>
          </w:tcPr>
          <w:p w14:paraId="4C43D960" w14:textId="77777777" w:rsidR="008670B0" w:rsidRDefault="008670B0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/>
                <w:sz w:val="18"/>
                <w:szCs w:val="18"/>
                <w:lang w:val="pt-PT"/>
              </w:rPr>
              <w:t>1</w:t>
            </w:r>
          </w:p>
        </w:tc>
        <w:tc>
          <w:tcPr>
            <w:tcW w:w="851" w:type="dxa"/>
            <w:tcBorders>
              <w:top w:val="single" w:sz="6" w:space="0" w:color="auto"/>
              <w:bottom w:val="single" w:sz="6" w:space="0" w:color="auto"/>
            </w:tcBorders>
            <w:shd w:val="clear" w:color="auto" w:fill="A6A6A6"/>
          </w:tcPr>
          <w:p w14:paraId="61F70413" w14:textId="77777777" w:rsidR="008670B0" w:rsidRDefault="008670B0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3685" w:type="dxa"/>
            <w:tcBorders>
              <w:top w:val="single" w:sz="6" w:space="0" w:color="auto"/>
              <w:bottom w:val="single" w:sz="6" w:space="0" w:color="auto"/>
            </w:tcBorders>
            <w:shd w:val="clear" w:color="auto" w:fill="B6DDE8"/>
          </w:tcPr>
          <w:p w14:paraId="5C6442B0" w14:textId="77777777" w:rsidR="008670B0" w:rsidRDefault="008670B0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4</w:t>
            </w:r>
          </w:p>
        </w:tc>
        <w:tc>
          <w:tcPr>
            <w:tcW w:w="851" w:type="dxa"/>
            <w:tcBorders>
              <w:top w:val="single" w:sz="6" w:space="0" w:color="auto"/>
            </w:tcBorders>
          </w:tcPr>
          <w:p w14:paraId="0D5F4876" w14:textId="77777777" w:rsidR="008670B0" w:rsidRDefault="008670B0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2</w:t>
            </w:r>
          </w:p>
        </w:tc>
      </w:tr>
      <w:tr w:rsidR="008670B0" w14:paraId="03BFF7DE" w14:textId="77777777" w:rsidTr="002142A3">
        <w:tc>
          <w:tcPr>
            <w:tcW w:w="851" w:type="dxa"/>
          </w:tcPr>
          <w:p w14:paraId="073148F2" w14:textId="77777777" w:rsidR="008670B0" w:rsidRDefault="008670B0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格式</w:t>
            </w:r>
          </w:p>
        </w:tc>
        <w:tc>
          <w:tcPr>
            <w:tcW w:w="661" w:type="dxa"/>
            <w:shd w:val="clear" w:color="auto" w:fill="FABF8F"/>
          </w:tcPr>
          <w:p w14:paraId="08C82E74" w14:textId="77777777" w:rsidR="008670B0" w:rsidRDefault="008670B0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SOI</w:t>
            </w:r>
          </w:p>
        </w:tc>
        <w:tc>
          <w:tcPr>
            <w:tcW w:w="661" w:type="dxa"/>
            <w:shd w:val="clear" w:color="auto" w:fill="FABF8F"/>
          </w:tcPr>
          <w:p w14:paraId="02AAD702" w14:textId="77777777" w:rsidR="008670B0" w:rsidRDefault="008670B0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ADDR1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6" w:space="0" w:color="auto"/>
            </w:tcBorders>
            <w:shd w:val="clear" w:color="auto" w:fill="FABF8F"/>
          </w:tcPr>
          <w:p w14:paraId="6F072A69" w14:textId="77777777" w:rsidR="008670B0" w:rsidRDefault="008670B0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ADDR2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6" w:space="0" w:color="auto"/>
            </w:tcBorders>
            <w:shd w:val="clear" w:color="auto" w:fill="FFFF00"/>
          </w:tcPr>
          <w:p w14:paraId="00F2F151" w14:textId="77777777" w:rsidR="008670B0" w:rsidRDefault="008670B0" w:rsidP="002142A3">
            <w:pPr>
              <w:pStyle w:val="aff3"/>
              <w:jc w:val="center"/>
              <w:rPr>
                <w:rFonts w:ascii="宋体" w:hAnsi="宋体"/>
                <w:b/>
                <w:color w:val="FF0000"/>
                <w:sz w:val="18"/>
                <w:szCs w:val="18"/>
                <w:lang w:val="pt-PT"/>
              </w:rPr>
            </w:pPr>
            <w:r>
              <w:rPr>
                <w:rFonts w:ascii="宋体" w:hAnsi="宋体"/>
                <w:b/>
                <w:color w:val="FF0000"/>
                <w:sz w:val="18"/>
                <w:szCs w:val="18"/>
                <w:lang w:val="pt-PT"/>
              </w:rPr>
              <w:t>CMD</w:t>
            </w:r>
          </w:p>
        </w:tc>
        <w:tc>
          <w:tcPr>
            <w:tcW w:w="662" w:type="dxa"/>
            <w:tcBorders>
              <w:top w:val="single" w:sz="6" w:space="0" w:color="auto"/>
              <w:bottom w:val="single" w:sz="6" w:space="0" w:color="auto"/>
            </w:tcBorders>
            <w:shd w:val="clear" w:color="auto" w:fill="F2DBDB" w:themeFill="accent2" w:themeFillTint="33"/>
          </w:tcPr>
          <w:p w14:paraId="03205B83" w14:textId="77777777" w:rsidR="008670B0" w:rsidRDefault="008670B0" w:rsidP="002142A3">
            <w:pPr>
              <w:pStyle w:val="aff3"/>
              <w:jc w:val="center"/>
              <w:rPr>
                <w:rFonts w:ascii="宋体" w:hAnsi="宋体"/>
                <w:color w:val="FF0000"/>
                <w:sz w:val="18"/>
                <w:szCs w:val="18"/>
              </w:rPr>
            </w:pPr>
            <w:r>
              <w:rPr>
                <w:rFonts w:ascii="宋体" w:hAnsi="宋体"/>
                <w:color w:val="FF0000"/>
                <w:sz w:val="18"/>
                <w:szCs w:val="18"/>
              </w:rPr>
              <w:t>CMD_SUB</w:t>
            </w:r>
          </w:p>
        </w:tc>
        <w:tc>
          <w:tcPr>
            <w:tcW w:w="851" w:type="dxa"/>
            <w:tcBorders>
              <w:top w:val="single" w:sz="6" w:space="0" w:color="auto"/>
              <w:bottom w:val="single" w:sz="6" w:space="0" w:color="auto"/>
            </w:tcBorders>
            <w:shd w:val="clear" w:color="auto" w:fill="A6A6A6"/>
          </w:tcPr>
          <w:p w14:paraId="0B637514" w14:textId="77777777" w:rsidR="008670B0" w:rsidRDefault="008670B0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LENGTH</w:t>
            </w:r>
          </w:p>
        </w:tc>
        <w:tc>
          <w:tcPr>
            <w:tcW w:w="3685" w:type="dxa"/>
            <w:tcBorders>
              <w:top w:val="single" w:sz="6" w:space="0" w:color="auto"/>
              <w:bottom w:val="single" w:sz="6" w:space="0" w:color="auto"/>
            </w:tcBorders>
            <w:shd w:val="clear" w:color="auto" w:fill="B6DDE8"/>
          </w:tcPr>
          <w:p w14:paraId="018F3FFE" w14:textId="77777777" w:rsidR="008670B0" w:rsidRDefault="008670B0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/>
                <w:sz w:val="18"/>
                <w:szCs w:val="18"/>
              </w:rPr>
              <w:t>INFO</w:t>
            </w:r>
            <w:r>
              <w:rPr>
                <w:rFonts w:ascii="宋体" w:hAnsi="宋体" w:hint="eastAsia"/>
                <w:sz w:val="18"/>
                <w:szCs w:val="18"/>
              </w:rPr>
              <w:t>[0]~</w:t>
            </w:r>
            <w:r>
              <w:rPr>
                <w:rFonts w:ascii="宋体" w:hAnsi="宋体"/>
                <w:sz w:val="18"/>
                <w:szCs w:val="18"/>
              </w:rPr>
              <w:t xml:space="preserve"> INFO</w:t>
            </w:r>
            <w:r>
              <w:rPr>
                <w:rFonts w:ascii="宋体" w:hAnsi="宋体" w:hint="eastAsia"/>
                <w:sz w:val="18"/>
                <w:szCs w:val="18"/>
              </w:rPr>
              <w:t>[</w:t>
            </w:r>
            <w:r>
              <w:rPr>
                <w:rFonts w:ascii="宋体" w:hAnsi="宋体"/>
                <w:sz w:val="18"/>
                <w:szCs w:val="18"/>
              </w:rPr>
              <w:t>3</w:t>
            </w:r>
            <w:r>
              <w:rPr>
                <w:rFonts w:ascii="宋体" w:hAnsi="宋体" w:hint="eastAsia"/>
                <w:sz w:val="18"/>
                <w:szCs w:val="18"/>
              </w:rPr>
              <w:t>]</w:t>
            </w:r>
          </w:p>
        </w:tc>
        <w:tc>
          <w:tcPr>
            <w:tcW w:w="851" w:type="dxa"/>
          </w:tcPr>
          <w:p w14:paraId="6F96B58E" w14:textId="77777777" w:rsidR="008670B0" w:rsidRDefault="008670B0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RC16</w:t>
            </w:r>
          </w:p>
        </w:tc>
      </w:tr>
      <w:tr w:rsidR="008670B0" w14:paraId="10B39588" w14:textId="77777777" w:rsidTr="002142A3">
        <w:tc>
          <w:tcPr>
            <w:tcW w:w="851" w:type="dxa"/>
          </w:tcPr>
          <w:p w14:paraId="7694C3E8" w14:textId="77777777" w:rsidR="008670B0" w:rsidRDefault="008670B0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61" w:type="dxa"/>
            <w:shd w:val="clear" w:color="auto" w:fill="FABF8F"/>
          </w:tcPr>
          <w:p w14:paraId="442C8754" w14:textId="77777777" w:rsidR="008670B0" w:rsidRDefault="008670B0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/>
                <w:sz w:val="18"/>
                <w:szCs w:val="18"/>
                <w:lang w:val="pt-PT"/>
              </w:rPr>
              <w:t>7</w:t>
            </w:r>
            <w:r>
              <w:rPr>
                <w:rFonts w:ascii="宋体" w:hAnsi="宋体" w:hint="eastAsia"/>
                <w:sz w:val="18"/>
                <w:szCs w:val="18"/>
                <w:lang w:val="pt-PT"/>
              </w:rPr>
              <w:t>E</w:t>
            </w:r>
          </w:p>
        </w:tc>
        <w:tc>
          <w:tcPr>
            <w:tcW w:w="661" w:type="dxa"/>
            <w:shd w:val="clear" w:color="auto" w:fill="FABF8F"/>
          </w:tcPr>
          <w:p w14:paraId="7B5078A7" w14:textId="77777777" w:rsidR="008670B0" w:rsidRDefault="008670B0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FF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12" w:space="0" w:color="auto"/>
            </w:tcBorders>
            <w:shd w:val="clear" w:color="auto" w:fill="FABF8F"/>
          </w:tcPr>
          <w:p w14:paraId="5931A863" w14:textId="77777777" w:rsidR="008670B0" w:rsidRDefault="008670B0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 w:rsidRPr="008771FF">
              <w:rPr>
                <w:rFonts w:ascii="宋体" w:hAnsi="宋体" w:hint="eastAsia"/>
                <w:sz w:val="18"/>
                <w:szCs w:val="18"/>
                <w:highlight w:val="yellow"/>
                <w:lang w:val="pt-PT"/>
              </w:rPr>
              <w:t>Addr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12" w:space="0" w:color="auto"/>
            </w:tcBorders>
            <w:shd w:val="clear" w:color="auto" w:fill="FFFF00"/>
          </w:tcPr>
          <w:p w14:paraId="6115B268" w14:textId="77777777" w:rsidR="008670B0" w:rsidRDefault="008670B0" w:rsidP="002142A3">
            <w:pPr>
              <w:pStyle w:val="aff3"/>
              <w:jc w:val="center"/>
              <w:rPr>
                <w:rFonts w:ascii="宋体" w:hAnsi="宋体"/>
                <w:b/>
                <w:color w:val="FF0000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b/>
                <w:color w:val="FF0000"/>
                <w:sz w:val="18"/>
                <w:szCs w:val="18"/>
                <w:lang w:val="pt-PT"/>
              </w:rPr>
              <w:t>03</w:t>
            </w:r>
          </w:p>
        </w:tc>
        <w:tc>
          <w:tcPr>
            <w:tcW w:w="662" w:type="dxa"/>
            <w:tcBorders>
              <w:top w:val="single" w:sz="6" w:space="0" w:color="auto"/>
              <w:bottom w:val="single" w:sz="12" w:space="0" w:color="auto"/>
            </w:tcBorders>
            <w:shd w:val="clear" w:color="auto" w:fill="F2DBDB" w:themeFill="accent2" w:themeFillTint="33"/>
          </w:tcPr>
          <w:p w14:paraId="186A34D2" w14:textId="77777777" w:rsidR="008670B0" w:rsidRDefault="008670B0" w:rsidP="002142A3">
            <w:pPr>
              <w:pStyle w:val="aff3"/>
              <w:jc w:val="center"/>
              <w:rPr>
                <w:rFonts w:ascii="宋体" w:hAnsi="宋体"/>
                <w:color w:val="FF0000"/>
                <w:sz w:val="18"/>
                <w:szCs w:val="18"/>
              </w:rPr>
            </w:pPr>
            <w:r>
              <w:rPr>
                <w:rFonts w:ascii="宋体" w:hAnsi="宋体"/>
                <w:color w:val="FF0000"/>
                <w:sz w:val="18"/>
                <w:szCs w:val="18"/>
              </w:rPr>
              <w:t>E3</w:t>
            </w:r>
          </w:p>
        </w:tc>
        <w:tc>
          <w:tcPr>
            <w:tcW w:w="851" w:type="dxa"/>
            <w:tcBorders>
              <w:top w:val="single" w:sz="6" w:space="0" w:color="auto"/>
              <w:bottom w:val="single" w:sz="12" w:space="0" w:color="auto"/>
            </w:tcBorders>
            <w:shd w:val="clear" w:color="auto" w:fill="A6A6A6"/>
          </w:tcPr>
          <w:p w14:paraId="3D792B7D" w14:textId="77777777" w:rsidR="008670B0" w:rsidRDefault="008670B0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C</w:t>
            </w:r>
          </w:p>
        </w:tc>
        <w:tc>
          <w:tcPr>
            <w:tcW w:w="3685" w:type="dxa"/>
            <w:tcBorders>
              <w:top w:val="single" w:sz="6" w:space="0" w:color="auto"/>
              <w:bottom w:val="single" w:sz="12" w:space="0" w:color="auto"/>
            </w:tcBorders>
            <w:shd w:val="clear" w:color="auto" w:fill="B6DDE8"/>
          </w:tcPr>
          <w:p w14:paraId="6C863406" w14:textId="77777777" w:rsidR="008670B0" w:rsidRDefault="008670B0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Courier New" w:eastAsiaTheme="minorEastAsia" w:hAnsi="Courier New" w:cs="Courier New" w:hint="eastAsia"/>
                <w:i/>
                <w:iCs/>
                <w:color w:val="0000C0"/>
                <w:sz w:val="18"/>
                <w:szCs w:val="18"/>
              </w:rPr>
              <w:t>Uint16 MSB</w:t>
            </w:r>
          </w:p>
        </w:tc>
        <w:tc>
          <w:tcPr>
            <w:tcW w:w="851" w:type="dxa"/>
          </w:tcPr>
          <w:p w14:paraId="7386AD4F" w14:textId="77777777" w:rsidR="008670B0" w:rsidRDefault="008670B0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**</w:t>
            </w:r>
          </w:p>
        </w:tc>
      </w:tr>
    </w:tbl>
    <w:p w14:paraId="547C3030" w14:textId="77777777" w:rsidR="008670B0" w:rsidRPr="008B765F" w:rsidRDefault="008670B0" w:rsidP="008670B0">
      <w:pPr>
        <w:autoSpaceDE w:val="0"/>
        <w:autoSpaceDN w:val="0"/>
        <w:adjustRightInd w:val="0"/>
        <w:jc w:val="left"/>
        <w:rPr>
          <w:rFonts w:ascii="Courier New" w:hAnsi="Courier New" w:cs="Courier New"/>
          <w:iCs/>
          <w:kern w:val="0"/>
          <w:sz w:val="18"/>
          <w:szCs w:val="18"/>
        </w:rPr>
      </w:pPr>
      <w:r w:rsidRPr="008B765F">
        <w:rPr>
          <w:rFonts w:ascii="Courier New" w:hAnsi="Courier New" w:cs="Courier New" w:hint="eastAsia"/>
          <w:iCs/>
          <w:kern w:val="0"/>
          <w:sz w:val="18"/>
          <w:szCs w:val="18"/>
        </w:rPr>
        <w:t>注：其中，</w:t>
      </w:r>
      <w:proofErr w:type="spellStart"/>
      <w:r w:rsidRPr="008B765F">
        <w:rPr>
          <w:rFonts w:ascii="Courier New" w:hAnsi="Courier New" w:cs="Courier New" w:hint="eastAsia"/>
          <w:iCs/>
          <w:kern w:val="0"/>
          <w:sz w:val="18"/>
          <w:szCs w:val="18"/>
          <w:highlight w:val="yellow"/>
        </w:rPr>
        <w:t>Addr</w:t>
      </w:r>
      <w:proofErr w:type="spellEnd"/>
      <w:r w:rsidRPr="008B765F">
        <w:rPr>
          <w:rFonts w:ascii="Courier New" w:hAnsi="Courier New" w:cs="Courier New" w:hint="eastAsia"/>
          <w:iCs/>
          <w:kern w:val="0"/>
          <w:sz w:val="18"/>
          <w:szCs w:val="18"/>
        </w:rPr>
        <w:t>表示从机地址</w:t>
      </w:r>
    </w:p>
    <w:p w14:paraId="3B517A9A" w14:textId="77777777" w:rsidR="008670B0" w:rsidRDefault="008670B0" w:rsidP="008670B0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</w:p>
    <w:p w14:paraId="3FD945A1" w14:textId="77777777" w:rsidR="008670B0" w:rsidRDefault="008670B0" w:rsidP="008670B0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  <w:shd w:val="pct10" w:color="auto" w:fill="FFFFFF"/>
          <w:lang w:val="pt-PT"/>
        </w:rPr>
      </w:pPr>
      <w:r>
        <w:rPr>
          <w:rFonts w:ascii="Courier New" w:hAnsi="Courier New" w:cs="Courier New" w:hint="eastAsia"/>
          <w:kern w:val="0"/>
          <w:sz w:val="18"/>
          <w:szCs w:val="18"/>
        </w:rPr>
        <w:t>返回帧格式：</w:t>
      </w:r>
    </w:p>
    <w:tbl>
      <w:tblPr>
        <w:tblW w:w="9544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661"/>
        <w:gridCol w:w="661"/>
        <w:gridCol w:w="661"/>
        <w:gridCol w:w="661"/>
        <w:gridCol w:w="662"/>
        <w:gridCol w:w="851"/>
        <w:gridCol w:w="3685"/>
        <w:gridCol w:w="851"/>
      </w:tblGrid>
      <w:tr w:rsidR="008670B0" w14:paraId="3DBD2E45" w14:textId="77777777" w:rsidTr="002142A3">
        <w:tc>
          <w:tcPr>
            <w:tcW w:w="85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0D51099B" w14:textId="77777777" w:rsidR="008670B0" w:rsidRDefault="008670B0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序号</w:t>
            </w:r>
          </w:p>
        </w:tc>
        <w:tc>
          <w:tcPr>
            <w:tcW w:w="66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78EA4A29" w14:textId="77777777" w:rsidR="008670B0" w:rsidRDefault="008670B0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66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4F2BF257" w14:textId="77777777" w:rsidR="008670B0" w:rsidRDefault="008670B0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66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63FCDFBA" w14:textId="77777777" w:rsidR="008670B0" w:rsidRDefault="008670B0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3</w:t>
            </w:r>
          </w:p>
        </w:tc>
        <w:tc>
          <w:tcPr>
            <w:tcW w:w="66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771FC087" w14:textId="77777777" w:rsidR="008670B0" w:rsidRDefault="008670B0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662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1829F2B5" w14:textId="77777777" w:rsidR="008670B0" w:rsidRDefault="008670B0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5</w:t>
            </w:r>
          </w:p>
        </w:tc>
        <w:tc>
          <w:tcPr>
            <w:tcW w:w="85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1C50C061" w14:textId="77777777" w:rsidR="008670B0" w:rsidRDefault="008670B0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6</w:t>
            </w:r>
          </w:p>
        </w:tc>
        <w:tc>
          <w:tcPr>
            <w:tcW w:w="3685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60F10CAC" w14:textId="77777777" w:rsidR="008670B0" w:rsidRDefault="008670B0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7</w:t>
            </w:r>
          </w:p>
        </w:tc>
        <w:tc>
          <w:tcPr>
            <w:tcW w:w="85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1A800E9C" w14:textId="77777777" w:rsidR="008670B0" w:rsidRDefault="008670B0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8</w:t>
            </w:r>
          </w:p>
        </w:tc>
      </w:tr>
      <w:tr w:rsidR="008670B0" w14:paraId="61749D21" w14:textId="77777777" w:rsidTr="002142A3">
        <w:tc>
          <w:tcPr>
            <w:tcW w:w="851" w:type="dxa"/>
            <w:tcBorders>
              <w:top w:val="single" w:sz="6" w:space="0" w:color="auto"/>
            </w:tcBorders>
          </w:tcPr>
          <w:p w14:paraId="1DA4DE5E" w14:textId="77777777" w:rsidR="008670B0" w:rsidRDefault="008670B0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字节数</w:t>
            </w:r>
          </w:p>
        </w:tc>
        <w:tc>
          <w:tcPr>
            <w:tcW w:w="661" w:type="dxa"/>
            <w:tcBorders>
              <w:top w:val="single" w:sz="6" w:space="0" w:color="auto"/>
            </w:tcBorders>
            <w:shd w:val="clear" w:color="auto" w:fill="FABF8F"/>
          </w:tcPr>
          <w:p w14:paraId="58F372B2" w14:textId="77777777" w:rsidR="008670B0" w:rsidRDefault="008670B0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661" w:type="dxa"/>
            <w:tcBorders>
              <w:top w:val="single" w:sz="6" w:space="0" w:color="auto"/>
            </w:tcBorders>
            <w:shd w:val="clear" w:color="auto" w:fill="FABF8F"/>
          </w:tcPr>
          <w:p w14:paraId="0E83F97F" w14:textId="77777777" w:rsidR="008670B0" w:rsidRDefault="008670B0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6" w:space="0" w:color="auto"/>
            </w:tcBorders>
            <w:shd w:val="clear" w:color="auto" w:fill="FABF8F"/>
          </w:tcPr>
          <w:p w14:paraId="78074703" w14:textId="77777777" w:rsidR="008670B0" w:rsidRDefault="008670B0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6" w:space="0" w:color="auto"/>
            </w:tcBorders>
            <w:shd w:val="clear" w:color="auto" w:fill="FFFF00"/>
          </w:tcPr>
          <w:p w14:paraId="4A3C420A" w14:textId="77777777" w:rsidR="008670B0" w:rsidRDefault="008670B0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/>
                <w:sz w:val="18"/>
                <w:szCs w:val="18"/>
                <w:lang w:val="pt-PT"/>
              </w:rPr>
              <w:t>1</w:t>
            </w:r>
          </w:p>
        </w:tc>
        <w:tc>
          <w:tcPr>
            <w:tcW w:w="662" w:type="dxa"/>
            <w:tcBorders>
              <w:top w:val="single" w:sz="6" w:space="0" w:color="auto"/>
              <w:bottom w:val="single" w:sz="6" w:space="0" w:color="auto"/>
            </w:tcBorders>
            <w:shd w:val="clear" w:color="auto" w:fill="F2DBDB" w:themeFill="accent2" w:themeFillTint="33"/>
          </w:tcPr>
          <w:p w14:paraId="04BE4E88" w14:textId="77777777" w:rsidR="008670B0" w:rsidRDefault="008670B0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/>
                <w:sz w:val="18"/>
                <w:szCs w:val="18"/>
                <w:lang w:val="pt-PT"/>
              </w:rPr>
              <w:t>1</w:t>
            </w:r>
          </w:p>
        </w:tc>
        <w:tc>
          <w:tcPr>
            <w:tcW w:w="851" w:type="dxa"/>
            <w:tcBorders>
              <w:top w:val="single" w:sz="6" w:space="0" w:color="auto"/>
              <w:bottom w:val="single" w:sz="6" w:space="0" w:color="auto"/>
            </w:tcBorders>
            <w:shd w:val="clear" w:color="auto" w:fill="A6A6A6"/>
          </w:tcPr>
          <w:p w14:paraId="13D7632B" w14:textId="77777777" w:rsidR="008670B0" w:rsidRDefault="008670B0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3685" w:type="dxa"/>
            <w:tcBorders>
              <w:top w:val="single" w:sz="6" w:space="0" w:color="auto"/>
              <w:bottom w:val="single" w:sz="6" w:space="0" w:color="auto"/>
            </w:tcBorders>
            <w:shd w:val="clear" w:color="auto" w:fill="B6DDE8"/>
          </w:tcPr>
          <w:p w14:paraId="49041F18" w14:textId="77777777" w:rsidR="008670B0" w:rsidRDefault="008670B0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2 * N</w:t>
            </w:r>
          </w:p>
        </w:tc>
        <w:tc>
          <w:tcPr>
            <w:tcW w:w="851" w:type="dxa"/>
            <w:tcBorders>
              <w:top w:val="single" w:sz="6" w:space="0" w:color="auto"/>
            </w:tcBorders>
          </w:tcPr>
          <w:p w14:paraId="3E29B795" w14:textId="77777777" w:rsidR="008670B0" w:rsidRDefault="008670B0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2</w:t>
            </w:r>
          </w:p>
        </w:tc>
      </w:tr>
      <w:tr w:rsidR="008670B0" w14:paraId="57FBE55D" w14:textId="77777777" w:rsidTr="002142A3">
        <w:tc>
          <w:tcPr>
            <w:tcW w:w="851" w:type="dxa"/>
          </w:tcPr>
          <w:p w14:paraId="51BCD833" w14:textId="77777777" w:rsidR="008670B0" w:rsidRDefault="008670B0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格式</w:t>
            </w:r>
          </w:p>
        </w:tc>
        <w:tc>
          <w:tcPr>
            <w:tcW w:w="661" w:type="dxa"/>
            <w:shd w:val="clear" w:color="auto" w:fill="FABF8F"/>
          </w:tcPr>
          <w:p w14:paraId="54BEF4DE" w14:textId="77777777" w:rsidR="008670B0" w:rsidRDefault="008670B0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SOI</w:t>
            </w:r>
          </w:p>
        </w:tc>
        <w:tc>
          <w:tcPr>
            <w:tcW w:w="661" w:type="dxa"/>
            <w:shd w:val="clear" w:color="auto" w:fill="FABF8F"/>
          </w:tcPr>
          <w:p w14:paraId="3CC4C868" w14:textId="77777777" w:rsidR="008670B0" w:rsidRDefault="008670B0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ADDR1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6" w:space="0" w:color="auto"/>
            </w:tcBorders>
            <w:shd w:val="clear" w:color="auto" w:fill="FABF8F"/>
          </w:tcPr>
          <w:p w14:paraId="64491CDD" w14:textId="77777777" w:rsidR="008670B0" w:rsidRDefault="008670B0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ADDR2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6" w:space="0" w:color="auto"/>
            </w:tcBorders>
            <w:shd w:val="clear" w:color="auto" w:fill="FFFF00"/>
          </w:tcPr>
          <w:p w14:paraId="63E53761" w14:textId="77777777" w:rsidR="008670B0" w:rsidRDefault="008670B0" w:rsidP="002142A3">
            <w:pPr>
              <w:pStyle w:val="aff3"/>
              <w:jc w:val="center"/>
              <w:rPr>
                <w:rFonts w:ascii="宋体" w:hAnsi="宋体"/>
                <w:b/>
                <w:color w:val="FF0000"/>
                <w:sz w:val="18"/>
                <w:szCs w:val="18"/>
                <w:lang w:val="pt-PT"/>
              </w:rPr>
            </w:pPr>
            <w:r>
              <w:rPr>
                <w:rFonts w:ascii="宋体" w:hAnsi="宋体"/>
                <w:b/>
                <w:color w:val="FF0000"/>
                <w:sz w:val="18"/>
                <w:szCs w:val="18"/>
                <w:lang w:val="pt-PT"/>
              </w:rPr>
              <w:t>CMD</w:t>
            </w:r>
          </w:p>
        </w:tc>
        <w:tc>
          <w:tcPr>
            <w:tcW w:w="662" w:type="dxa"/>
            <w:tcBorders>
              <w:top w:val="single" w:sz="6" w:space="0" w:color="auto"/>
              <w:bottom w:val="single" w:sz="6" w:space="0" w:color="auto"/>
            </w:tcBorders>
            <w:shd w:val="clear" w:color="auto" w:fill="F2DBDB" w:themeFill="accent2" w:themeFillTint="33"/>
          </w:tcPr>
          <w:p w14:paraId="6B8A700F" w14:textId="77777777" w:rsidR="008670B0" w:rsidRDefault="008670B0" w:rsidP="002142A3">
            <w:pPr>
              <w:pStyle w:val="aff3"/>
              <w:jc w:val="center"/>
              <w:rPr>
                <w:rFonts w:ascii="宋体" w:hAnsi="宋体"/>
                <w:color w:val="FF0000"/>
                <w:sz w:val="18"/>
                <w:szCs w:val="18"/>
              </w:rPr>
            </w:pPr>
            <w:r>
              <w:rPr>
                <w:rFonts w:ascii="宋体" w:hAnsi="宋体"/>
                <w:color w:val="FF0000"/>
                <w:sz w:val="18"/>
                <w:szCs w:val="18"/>
              </w:rPr>
              <w:t>CMD_SUB</w:t>
            </w:r>
          </w:p>
        </w:tc>
        <w:tc>
          <w:tcPr>
            <w:tcW w:w="851" w:type="dxa"/>
            <w:tcBorders>
              <w:top w:val="single" w:sz="6" w:space="0" w:color="auto"/>
              <w:bottom w:val="single" w:sz="6" w:space="0" w:color="auto"/>
            </w:tcBorders>
            <w:shd w:val="clear" w:color="auto" w:fill="A6A6A6"/>
          </w:tcPr>
          <w:p w14:paraId="38F9D7E6" w14:textId="77777777" w:rsidR="008670B0" w:rsidRDefault="008670B0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LENGTH</w:t>
            </w:r>
          </w:p>
        </w:tc>
        <w:tc>
          <w:tcPr>
            <w:tcW w:w="3685" w:type="dxa"/>
            <w:tcBorders>
              <w:top w:val="single" w:sz="6" w:space="0" w:color="auto"/>
              <w:bottom w:val="single" w:sz="6" w:space="0" w:color="auto"/>
            </w:tcBorders>
            <w:shd w:val="clear" w:color="auto" w:fill="B6DDE8"/>
          </w:tcPr>
          <w:p w14:paraId="63DC747C" w14:textId="77777777" w:rsidR="008670B0" w:rsidRDefault="008670B0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/>
                <w:sz w:val="18"/>
                <w:szCs w:val="18"/>
              </w:rPr>
              <w:t>INFO</w:t>
            </w:r>
            <w:r>
              <w:rPr>
                <w:rFonts w:ascii="宋体" w:hAnsi="宋体" w:hint="eastAsia"/>
                <w:sz w:val="18"/>
                <w:szCs w:val="18"/>
              </w:rPr>
              <w:t>[0]~</w:t>
            </w:r>
            <w:r>
              <w:rPr>
                <w:rFonts w:ascii="宋体" w:hAnsi="宋体"/>
                <w:sz w:val="18"/>
                <w:szCs w:val="18"/>
              </w:rPr>
              <w:t xml:space="preserve"> INFO</w:t>
            </w:r>
            <w:r>
              <w:rPr>
                <w:rFonts w:ascii="宋体" w:hAnsi="宋体" w:hint="eastAsia"/>
                <w:sz w:val="18"/>
                <w:szCs w:val="18"/>
              </w:rPr>
              <w:t>[2*N-1]</w:t>
            </w:r>
          </w:p>
        </w:tc>
        <w:tc>
          <w:tcPr>
            <w:tcW w:w="851" w:type="dxa"/>
          </w:tcPr>
          <w:p w14:paraId="1B6DA266" w14:textId="77777777" w:rsidR="008670B0" w:rsidRDefault="008670B0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RC16</w:t>
            </w:r>
          </w:p>
        </w:tc>
      </w:tr>
      <w:tr w:rsidR="008670B0" w14:paraId="235E4ECD" w14:textId="77777777" w:rsidTr="002142A3">
        <w:tc>
          <w:tcPr>
            <w:tcW w:w="851" w:type="dxa"/>
          </w:tcPr>
          <w:p w14:paraId="759B1778" w14:textId="77777777" w:rsidR="008670B0" w:rsidRDefault="008670B0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61" w:type="dxa"/>
            <w:shd w:val="clear" w:color="auto" w:fill="FABF8F"/>
          </w:tcPr>
          <w:p w14:paraId="59E04C01" w14:textId="77777777" w:rsidR="008670B0" w:rsidRDefault="008670B0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7e</w:t>
            </w:r>
          </w:p>
        </w:tc>
        <w:tc>
          <w:tcPr>
            <w:tcW w:w="661" w:type="dxa"/>
            <w:shd w:val="clear" w:color="auto" w:fill="FABF8F"/>
          </w:tcPr>
          <w:p w14:paraId="0CD0B47C" w14:textId="77777777" w:rsidR="008670B0" w:rsidRDefault="008670B0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 w:rsidRPr="008771FF">
              <w:rPr>
                <w:rFonts w:ascii="宋体" w:hAnsi="宋体" w:hint="eastAsia"/>
                <w:sz w:val="18"/>
                <w:szCs w:val="18"/>
                <w:highlight w:val="yellow"/>
                <w:lang w:val="pt-PT"/>
              </w:rPr>
              <w:t>Addr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12" w:space="0" w:color="auto"/>
            </w:tcBorders>
            <w:shd w:val="clear" w:color="auto" w:fill="FABF8F"/>
          </w:tcPr>
          <w:p w14:paraId="3DA89EA9" w14:textId="77777777" w:rsidR="008670B0" w:rsidRDefault="008670B0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FF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12" w:space="0" w:color="auto"/>
            </w:tcBorders>
            <w:shd w:val="clear" w:color="auto" w:fill="FFFF00"/>
          </w:tcPr>
          <w:p w14:paraId="08DB9A48" w14:textId="77777777" w:rsidR="008670B0" w:rsidRDefault="008670B0" w:rsidP="002142A3">
            <w:pPr>
              <w:pStyle w:val="aff3"/>
              <w:jc w:val="center"/>
              <w:rPr>
                <w:rFonts w:ascii="宋体" w:hAnsi="宋体"/>
                <w:b/>
                <w:color w:val="FF0000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b/>
                <w:color w:val="FF0000"/>
                <w:sz w:val="18"/>
                <w:szCs w:val="18"/>
                <w:lang w:val="pt-PT"/>
              </w:rPr>
              <w:t>03</w:t>
            </w:r>
          </w:p>
        </w:tc>
        <w:tc>
          <w:tcPr>
            <w:tcW w:w="662" w:type="dxa"/>
            <w:tcBorders>
              <w:top w:val="single" w:sz="6" w:space="0" w:color="auto"/>
              <w:bottom w:val="single" w:sz="12" w:space="0" w:color="auto"/>
            </w:tcBorders>
            <w:shd w:val="clear" w:color="auto" w:fill="F2DBDB" w:themeFill="accent2" w:themeFillTint="33"/>
          </w:tcPr>
          <w:p w14:paraId="6BBA6A4F" w14:textId="77777777" w:rsidR="008670B0" w:rsidRDefault="008670B0" w:rsidP="002142A3">
            <w:pPr>
              <w:pStyle w:val="aff3"/>
              <w:jc w:val="center"/>
              <w:rPr>
                <w:rFonts w:ascii="宋体" w:hAnsi="宋体"/>
                <w:color w:val="FF0000"/>
                <w:sz w:val="18"/>
                <w:szCs w:val="18"/>
              </w:rPr>
            </w:pPr>
            <w:r>
              <w:rPr>
                <w:rFonts w:ascii="宋体" w:hAnsi="宋体"/>
                <w:color w:val="FF0000"/>
                <w:sz w:val="18"/>
                <w:szCs w:val="18"/>
              </w:rPr>
              <w:t>E3</w:t>
            </w:r>
          </w:p>
        </w:tc>
        <w:tc>
          <w:tcPr>
            <w:tcW w:w="851" w:type="dxa"/>
            <w:tcBorders>
              <w:top w:val="single" w:sz="6" w:space="0" w:color="auto"/>
              <w:bottom w:val="single" w:sz="12" w:space="0" w:color="auto"/>
            </w:tcBorders>
            <w:shd w:val="clear" w:color="auto" w:fill="A6A6A6"/>
          </w:tcPr>
          <w:p w14:paraId="698D54B4" w14:textId="77777777" w:rsidR="008670B0" w:rsidRDefault="008670B0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**</w:t>
            </w:r>
          </w:p>
        </w:tc>
        <w:tc>
          <w:tcPr>
            <w:tcW w:w="3685" w:type="dxa"/>
            <w:tcBorders>
              <w:top w:val="single" w:sz="6" w:space="0" w:color="auto"/>
              <w:bottom w:val="single" w:sz="12" w:space="0" w:color="auto"/>
            </w:tcBorders>
            <w:shd w:val="clear" w:color="auto" w:fill="B6DDE8"/>
          </w:tcPr>
          <w:p w14:paraId="6DF76EE8" w14:textId="77777777" w:rsidR="008670B0" w:rsidRDefault="008670B0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</w:p>
        </w:tc>
        <w:tc>
          <w:tcPr>
            <w:tcW w:w="851" w:type="dxa"/>
          </w:tcPr>
          <w:p w14:paraId="48669B3D" w14:textId="77777777" w:rsidR="008670B0" w:rsidRDefault="008670B0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**</w:t>
            </w:r>
          </w:p>
        </w:tc>
      </w:tr>
    </w:tbl>
    <w:p w14:paraId="7401C791" w14:textId="77777777" w:rsidR="008670B0" w:rsidRPr="008670B0" w:rsidRDefault="008670B0" w:rsidP="008670B0"/>
    <w:p w14:paraId="0351EF41" w14:textId="77777777" w:rsidR="00021633" w:rsidRDefault="00021633" w:rsidP="00021633">
      <w:pPr>
        <w:spacing w:line="360" w:lineRule="auto"/>
        <w:rPr>
          <w:rFonts w:asciiTheme="minorEastAsia" w:hAnsiTheme="minorEastAsia"/>
          <w:b/>
          <w:szCs w:val="21"/>
          <w:lang w:val="pt-PT"/>
        </w:rPr>
      </w:pPr>
      <w:r w:rsidRPr="00F541CF">
        <w:rPr>
          <w:rFonts w:asciiTheme="minorEastAsia" w:hAnsiTheme="minorEastAsia" w:hint="eastAsia"/>
          <w:b/>
          <w:szCs w:val="21"/>
          <w:lang w:val="pt-PT"/>
        </w:rPr>
        <w:t>备注： 参数变量表格内容如下</w:t>
      </w:r>
    </w:p>
    <w:p w14:paraId="7954418A" w14:textId="77777777" w:rsidR="00021633" w:rsidRPr="00021307" w:rsidRDefault="00021633" w:rsidP="00021633">
      <w:pPr>
        <w:spacing w:line="360" w:lineRule="auto"/>
        <w:rPr>
          <w:rFonts w:asciiTheme="minorEastAsia" w:hAnsiTheme="minorEastAsia"/>
          <w:color w:val="548DD4" w:themeColor="text2" w:themeTint="99"/>
          <w:szCs w:val="21"/>
          <w:lang w:val="pt-PT"/>
        </w:rPr>
      </w:pPr>
    </w:p>
    <w:tbl>
      <w:tblPr>
        <w:tblStyle w:val="af9"/>
        <w:tblW w:w="10207" w:type="dxa"/>
        <w:tblInd w:w="-601" w:type="dxa"/>
        <w:tblLayout w:type="fixed"/>
        <w:tblLook w:val="04A0" w:firstRow="1" w:lastRow="0" w:firstColumn="1" w:lastColumn="0" w:noHBand="0" w:noVBand="1"/>
      </w:tblPr>
      <w:tblGrid>
        <w:gridCol w:w="993"/>
        <w:gridCol w:w="3969"/>
        <w:gridCol w:w="1843"/>
        <w:gridCol w:w="850"/>
        <w:gridCol w:w="851"/>
        <w:gridCol w:w="992"/>
        <w:gridCol w:w="709"/>
      </w:tblGrid>
      <w:tr w:rsidR="00021633" w:rsidRPr="00DE54EF" w14:paraId="231CA956" w14:textId="77777777" w:rsidTr="002142A3">
        <w:tc>
          <w:tcPr>
            <w:tcW w:w="993" w:type="dxa"/>
          </w:tcPr>
          <w:p w14:paraId="30633C6E" w14:textId="77777777" w:rsidR="00021633" w:rsidRPr="00DE54EF" w:rsidRDefault="00021633" w:rsidP="002142A3">
            <w:pPr>
              <w:spacing w:line="360" w:lineRule="auto"/>
              <w:rPr>
                <w:rFonts w:asciiTheme="minorEastAsia" w:hAnsiTheme="minorEastAsia"/>
                <w:b/>
                <w:sz w:val="18"/>
                <w:szCs w:val="18"/>
                <w:lang w:val="pt-PT"/>
              </w:rPr>
            </w:pPr>
            <w:r w:rsidRPr="00DE54EF">
              <w:rPr>
                <w:rFonts w:asciiTheme="minorEastAsia" w:hAnsiTheme="minorEastAsia" w:hint="eastAsia"/>
                <w:b/>
                <w:sz w:val="18"/>
                <w:szCs w:val="18"/>
                <w:lang w:val="pt-PT"/>
              </w:rPr>
              <w:t>参数地址</w:t>
            </w:r>
          </w:p>
        </w:tc>
        <w:tc>
          <w:tcPr>
            <w:tcW w:w="3969" w:type="dxa"/>
          </w:tcPr>
          <w:p w14:paraId="6A1204BA" w14:textId="77777777" w:rsidR="00021633" w:rsidRPr="00DE54EF" w:rsidRDefault="00021633" w:rsidP="002142A3">
            <w:pPr>
              <w:spacing w:line="360" w:lineRule="auto"/>
              <w:rPr>
                <w:rFonts w:asciiTheme="minorEastAsia" w:hAnsiTheme="minorEastAsia"/>
                <w:b/>
                <w:sz w:val="18"/>
                <w:szCs w:val="18"/>
                <w:lang w:val="pt-PT"/>
              </w:rPr>
            </w:pPr>
            <w:r w:rsidRPr="00DE54EF">
              <w:rPr>
                <w:rFonts w:asciiTheme="minorEastAsia" w:hAnsiTheme="minorEastAsia" w:hint="eastAsia"/>
                <w:b/>
                <w:sz w:val="18"/>
                <w:szCs w:val="18"/>
                <w:lang w:val="pt-PT"/>
              </w:rPr>
              <w:t>参数名称</w:t>
            </w:r>
          </w:p>
        </w:tc>
        <w:tc>
          <w:tcPr>
            <w:tcW w:w="1843" w:type="dxa"/>
          </w:tcPr>
          <w:p w14:paraId="504C3952" w14:textId="77777777" w:rsidR="00021633" w:rsidRPr="00DE54EF" w:rsidRDefault="00021633" w:rsidP="002142A3">
            <w:pPr>
              <w:spacing w:line="360" w:lineRule="auto"/>
              <w:rPr>
                <w:rFonts w:asciiTheme="minorEastAsia" w:hAnsiTheme="minorEastAsia"/>
                <w:b/>
                <w:sz w:val="18"/>
                <w:szCs w:val="18"/>
                <w:lang w:val="pt-PT"/>
              </w:rPr>
            </w:pPr>
            <w:r w:rsidRPr="00DE54EF">
              <w:rPr>
                <w:rFonts w:asciiTheme="minorEastAsia" w:hAnsiTheme="minorEastAsia" w:hint="eastAsia"/>
                <w:b/>
                <w:sz w:val="18"/>
                <w:szCs w:val="18"/>
                <w:lang w:val="pt-PT"/>
              </w:rPr>
              <w:t>参数范围</w:t>
            </w:r>
          </w:p>
        </w:tc>
        <w:tc>
          <w:tcPr>
            <w:tcW w:w="850" w:type="dxa"/>
          </w:tcPr>
          <w:p w14:paraId="173FF242" w14:textId="77777777" w:rsidR="00021633" w:rsidRPr="00DE54EF" w:rsidRDefault="00021633" w:rsidP="002142A3">
            <w:pPr>
              <w:spacing w:line="360" w:lineRule="auto"/>
              <w:rPr>
                <w:rFonts w:asciiTheme="minorEastAsia" w:hAnsiTheme="minorEastAsia"/>
                <w:b/>
                <w:sz w:val="18"/>
                <w:szCs w:val="18"/>
                <w:lang w:val="pt-PT"/>
              </w:rPr>
            </w:pPr>
            <w:r w:rsidRPr="00DE54EF">
              <w:rPr>
                <w:rFonts w:asciiTheme="minorEastAsia" w:hAnsiTheme="minorEastAsia" w:hint="eastAsia"/>
                <w:b/>
                <w:sz w:val="18"/>
                <w:szCs w:val="18"/>
                <w:lang w:val="pt-PT"/>
              </w:rPr>
              <w:t>数据类型</w:t>
            </w:r>
          </w:p>
        </w:tc>
        <w:tc>
          <w:tcPr>
            <w:tcW w:w="851" w:type="dxa"/>
          </w:tcPr>
          <w:p w14:paraId="0B3D7DEF" w14:textId="77777777" w:rsidR="00021633" w:rsidRPr="00DE54EF" w:rsidRDefault="00021633" w:rsidP="002142A3">
            <w:pPr>
              <w:spacing w:line="360" w:lineRule="auto"/>
              <w:rPr>
                <w:rFonts w:asciiTheme="minorEastAsia" w:hAnsiTheme="minorEastAsia"/>
                <w:b/>
                <w:sz w:val="18"/>
                <w:szCs w:val="18"/>
                <w:lang w:val="pt-PT"/>
              </w:rPr>
            </w:pPr>
            <w:r w:rsidRPr="00DE54EF">
              <w:rPr>
                <w:rFonts w:asciiTheme="minorEastAsia" w:hAnsiTheme="minorEastAsia" w:hint="eastAsia"/>
                <w:b/>
                <w:sz w:val="18"/>
                <w:szCs w:val="18"/>
                <w:lang w:val="pt-PT"/>
              </w:rPr>
              <w:t>单位</w:t>
            </w:r>
          </w:p>
        </w:tc>
        <w:tc>
          <w:tcPr>
            <w:tcW w:w="992" w:type="dxa"/>
          </w:tcPr>
          <w:p w14:paraId="5114F6E4" w14:textId="77777777" w:rsidR="00021633" w:rsidRPr="00DE54EF" w:rsidRDefault="00021633" w:rsidP="002142A3">
            <w:pPr>
              <w:spacing w:line="360" w:lineRule="auto"/>
              <w:rPr>
                <w:rFonts w:asciiTheme="minorEastAsia" w:hAnsiTheme="minorEastAsia"/>
                <w:b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b/>
                <w:sz w:val="18"/>
                <w:szCs w:val="18"/>
                <w:lang w:val="pt-PT"/>
              </w:rPr>
              <w:t>内容修改</w:t>
            </w:r>
          </w:p>
        </w:tc>
        <w:tc>
          <w:tcPr>
            <w:tcW w:w="709" w:type="dxa"/>
          </w:tcPr>
          <w:p w14:paraId="2C506418" w14:textId="77777777" w:rsidR="00021633" w:rsidRPr="00DE54EF" w:rsidRDefault="00021633" w:rsidP="002142A3">
            <w:pPr>
              <w:spacing w:line="360" w:lineRule="auto"/>
              <w:rPr>
                <w:rFonts w:asciiTheme="minorEastAsia" w:hAnsiTheme="minorEastAsia"/>
                <w:b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b/>
                <w:sz w:val="18"/>
                <w:szCs w:val="18"/>
                <w:lang w:val="pt-PT"/>
              </w:rPr>
              <w:t>分组</w:t>
            </w:r>
          </w:p>
        </w:tc>
      </w:tr>
      <w:tr w:rsidR="00021633" w:rsidRPr="00DE54EF" w14:paraId="7CEAF009" w14:textId="77777777" w:rsidTr="002142A3">
        <w:tc>
          <w:tcPr>
            <w:tcW w:w="993" w:type="dxa"/>
            <w:shd w:val="clear" w:color="auto" w:fill="EAF1DD" w:themeFill="accent3" w:themeFillTint="33"/>
          </w:tcPr>
          <w:p w14:paraId="1D992010" w14:textId="77777777" w:rsidR="00021633" w:rsidRPr="00C21BAA" w:rsidRDefault="00021633" w:rsidP="002142A3">
            <w:pPr>
              <w:spacing w:line="360" w:lineRule="auto"/>
              <w:rPr>
                <w:rFonts w:asciiTheme="minorEastAsia" w:hAnsiTheme="minorEastAsia"/>
                <w:color w:val="A6A6A6" w:themeColor="background1" w:themeShade="A6"/>
                <w:sz w:val="18"/>
                <w:szCs w:val="18"/>
                <w:lang w:val="pt-PT"/>
              </w:rPr>
            </w:pPr>
            <w:r w:rsidRPr="00C21BAA">
              <w:rPr>
                <w:rFonts w:asciiTheme="minorEastAsia" w:hAnsiTheme="minorEastAsia"/>
                <w:color w:val="A6A6A6" w:themeColor="background1" w:themeShade="A6"/>
                <w:sz w:val="18"/>
                <w:szCs w:val="18"/>
                <w:lang w:val="pt-PT"/>
              </w:rPr>
              <w:t>0x00~</w:t>
            </w:r>
          </w:p>
          <w:p w14:paraId="166FB4CC" w14:textId="77777777" w:rsidR="00021633" w:rsidRPr="00C21BAA" w:rsidRDefault="00021633" w:rsidP="002142A3">
            <w:pPr>
              <w:spacing w:line="360" w:lineRule="auto"/>
              <w:rPr>
                <w:rFonts w:asciiTheme="minorEastAsia" w:hAnsiTheme="minorEastAsia"/>
                <w:color w:val="A6A6A6" w:themeColor="background1" w:themeShade="A6"/>
                <w:sz w:val="18"/>
                <w:szCs w:val="18"/>
                <w:lang w:val="pt-PT"/>
              </w:rPr>
            </w:pPr>
            <w:r w:rsidRPr="00C21BAA">
              <w:rPr>
                <w:rFonts w:asciiTheme="minorEastAsia" w:hAnsiTheme="minorEastAsia" w:hint="eastAsia"/>
                <w:color w:val="A6A6A6" w:themeColor="background1" w:themeShade="A6"/>
                <w:sz w:val="18"/>
                <w:szCs w:val="18"/>
                <w:lang w:val="pt-PT"/>
              </w:rPr>
              <w:t>0</w:t>
            </w:r>
            <w:r w:rsidRPr="00C21BAA">
              <w:rPr>
                <w:rFonts w:asciiTheme="minorEastAsia" w:hAnsiTheme="minorEastAsia"/>
                <w:color w:val="A6A6A6" w:themeColor="background1" w:themeShade="A6"/>
                <w:sz w:val="18"/>
                <w:szCs w:val="18"/>
                <w:lang w:val="pt-PT"/>
              </w:rPr>
              <w:t>X0E</w:t>
            </w:r>
          </w:p>
        </w:tc>
        <w:tc>
          <w:tcPr>
            <w:tcW w:w="3969" w:type="dxa"/>
            <w:shd w:val="clear" w:color="auto" w:fill="EAF1DD" w:themeFill="accent3" w:themeFillTint="33"/>
          </w:tcPr>
          <w:p w14:paraId="5677A550" w14:textId="77777777" w:rsidR="00021633" w:rsidRPr="00C21BAA" w:rsidRDefault="00021633" w:rsidP="002142A3">
            <w:pPr>
              <w:spacing w:line="360" w:lineRule="auto"/>
              <w:rPr>
                <w:rFonts w:asciiTheme="minorEastAsia" w:hAnsiTheme="minorEastAsia" w:cs="宋体"/>
                <w:color w:val="A6A6A6" w:themeColor="background1" w:themeShade="A6"/>
                <w:kern w:val="0"/>
                <w:sz w:val="18"/>
                <w:szCs w:val="18"/>
              </w:rPr>
            </w:pPr>
            <w:r w:rsidRPr="00C21BAA">
              <w:rPr>
                <w:rFonts w:asciiTheme="minorEastAsia" w:hAnsiTheme="minorEastAsia"/>
                <w:color w:val="A6A6A6" w:themeColor="background1" w:themeShade="A6"/>
                <w:sz w:val="18"/>
                <w:szCs w:val="18"/>
                <w:lang w:val="pt-PT"/>
              </w:rPr>
              <w:t>MCK_SERISE_NUMBER</w:t>
            </w:r>
          </w:p>
          <w:p w14:paraId="470DD889" w14:textId="77777777" w:rsidR="00021633" w:rsidRPr="00C21BAA" w:rsidRDefault="00021633" w:rsidP="002142A3">
            <w:pPr>
              <w:spacing w:line="360" w:lineRule="auto"/>
              <w:rPr>
                <w:rFonts w:asciiTheme="minorEastAsia" w:hAnsiTheme="minorEastAsia"/>
                <w:color w:val="A6A6A6" w:themeColor="background1" w:themeShade="A6"/>
                <w:sz w:val="18"/>
                <w:szCs w:val="18"/>
                <w:lang w:val="pt-PT"/>
              </w:rPr>
            </w:pPr>
            <w:r w:rsidRPr="00C21BAA">
              <w:rPr>
                <w:rFonts w:asciiTheme="minorEastAsia" w:hAnsiTheme="minorEastAsia" w:cs="宋体" w:hint="eastAsia"/>
                <w:color w:val="A6A6A6" w:themeColor="background1" w:themeShade="A6"/>
                <w:kern w:val="0"/>
                <w:sz w:val="18"/>
                <w:szCs w:val="18"/>
              </w:rPr>
              <w:t>M</w:t>
            </w:r>
            <w:r w:rsidRPr="00C21BAA">
              <w:rPr>
                <w:rFonts w:asciiTheme="minorEastAsia" w:hAnsiTheme="minorEastAsia" w:cs="宋体"/>
                <w:color w:val="A6A6A6" w:themeColor="background1" w:themeShade="A6"/>
                <w:kern w:val="0"/>
                <w:sz w:val="18"/>
                <w:szCs w:val="18"/>
              </w:rPr>
              <w:t>CK</w:t>
            </w:r>
            <w:r w:rsidRPr="00C21BAA">
              <w:rPr>
                <w:rFonts w:asciiTheme="minorEastAsia" w:hAnsiTheme="minorEastAsia" w:cs="宋体" w:hint="eastAsia"/>
                <w:color w:val="A6A6A6" w:themeColor="background1" w:themeShade="A6"/>
                <w:kern w:val="0"/>
                <w:sz w:val="18"/>
                <w:szCs w:val="18"/>
              </w:rPr>
              <w:t>序列号(Word0~14)</w:t>
            </w:r>
          </w:p>
        </w:tc>
        <w:tc>
          <w:tcPr>
            <w:tcW w:w="1843" w:type="dxa"/>
            <w:shd w:val="clear" w:color="auto" w:fill="EAF1DD" w:themeFill="accent3" w:themeFillTint="33"/>
          </w:tcPr>
          <w:p w14:paraId="7938DDE0" w14:textId="77777777" w:rsidR="00021633" w:rsidRPr="00C21BAA" w:rsidRDefault="00021633" w:rsidP="002142A3">
            <w:pPr>
              <w:spacing w:line="360" w:lineRule="auto"/>
              <w:rPr>
                <w:rFonts w:asciiTheme="minorEastAsia" w:hAnsiTheme="minorEastAsia"/>
                <w:color w:val="A6A6A6" w:themeColor="background1" w:themeShade="A6"/>
                <w:sz w:val="18"/>
                <w:szCs w:val="18"/>
                <w:lang w:val="pt-PT"/>
              </w:rPr>
            </w:pPr>
            <w:r w:rsidRPr="00C21BAA">
              <w:rPr>
                <w:rFonts w:asciiTheme="minorEastAsia" w:hAnsiTheme="minorEastAsia" w:cs="宋体" w:hint="eastAsia"/>
                <w:color w:val="A6A6A6" w:themeColor="background1" w:themeShade="A6"/>
                <w:kern w:val="0"/>
                <w:sz w:val="18"/>
                <w:szCs w:val="18"/>
              </w:rPr>
              <w:t>例如:“ST-1317662”，不足部分以0x00补齐。</w:t>
            </w:r>
          </w:p>
        </w:tc>
        <w:tc>
          <w:tcPr>
            <w:tcW w:w="850" w:type="dxa"/>
            <w:shd w:val="clear" w:color="auto" w:fill="EAF1DD" w:themeFill="accent3" w:themeFillTint="33"/>
          </w:tcPr>
          <w:p w14:paraId="15A4DFFA" w14:textId="77777777" w:rsidR="00021633" w:rsidRPr="00C21BAA" w:rsidRDefault="00021633" w:rsidP="002142A3">
            <w:pPr>
              <w:spacing w:line="360" w:lineRule="auto"/>
              <w:rPr>
                <w:rFonts w:asciiTheme="minorEastAsia" w:hAnsiTheme="minorEastAsia"/>
                <w:color w:val="A6A6A6" w:themeColor="background1" w:themeShade="A6"/>
                <w:sz w:val="18"/>
                <w:szCs w:val="18"/>
                <w:lang w:val="pt-PT"/>
              </w:rPr>
            </w:pPr>
            <w:r w:rsidRPr="00C21BAA">
              <w:rPr>
                <w:rFonts w:asciiTheme="minorEastAsia" w:hAnsiTheme="minorEastAsia" w:hint="eastAsia"/>
                <w:color w:val="A6A6A6" w:themeColor="background1" w:themeShade="A6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851" w:type="dxa"/>
            <w:shd w:val="clear" w:color="auto" w:fill="EAF1DD" w:themeFill="accent3" w:themeFillTint="33"/>
          </w:tcPr>
          <w:p w14:paraId="71312833" w14:textId="77777777" w:rsidR="00021633" w:rsidRPr="00C21BAA" w:rsidRDefault="00021633" w:rsidP="002142A3">
            <w:pPr>
              <w:spacing w:line="360" w:lineRule="auto"/>
              <w:rPr>
                <w:rFonts w:asciiTheme="minorEastAsia" w:hAnsiTheme="minorEastAsia"/>
                <w:color w:val="A6A6A6" w:themeColor="background1" w:themeShade="A6"/>
                <w:sz w:val="18"/>
                <w:szCs w:val="18"/>
                <w:lang w:val="pt-PT"/>
              </w:rPr>
            </w:pPr>
          </w:p>
        </w:tc>
        <w:tc>
          <w:tcPr>
            <w:tcW w:w="992" w:type="dxa"/>
            <w:shd w:val="clear" w:color="auto" w:fill="EAF1DD" w:themeFill="accent3" w:themeFillTint="33"/>
          </w:tcPr>
          <w:p w14:paraId="05E01714" w14:textId="77777777" w:rsidR="00021633" w:rsidRPr="00C21BAA" w:rsidRDefault="00021633" w:rsidP="002142A3">
            <w:pPr>
              <w:spacing w:line="360" w:lineRule="auto"/>
              <w:rPr>
                <w:rFonts w:asciiTheme="minorEastAsia" w:hAnsiTheme="minorEastAsia"/>
                <w:color w:val="A6A6A6" w:themeColor="background1" w:themeShade="A6"/>
                <w:sz w:val="18"/>
                <w:szCs w:val="18"/>
                <w:lang w:val="pt-PT"/>
              </w:rPr>
            </w:pPr>
            <w:r w:rsidRPr="00C21BAA">
              <w:rPr>
                <w:rFonts w:asciiTheme="minorEastAsia" w:hAnsiTheme="minorEastAsia" w:hint="eastAsia"/>
                <w:color w:val="A6A6A6" w:themeColor="background1" w:themeShade="A6"/>
                <w:sz w:val="18"/>
                <w:szCs w:val="18"/>
                <w:lang w:val="pt-PT"/>
              </w:rPr>
              <w:t>立即生效</w:t>
            </w:r>
          </w:p>
        </w:tc>
        <w:tc>
          <w:tcPr>
            <w:tcW w:w="709" w:type="dxa"/>
            <w:shd w:val="clear" w:color="auto" w:fill="EAF1DD" w:themeFill="accent3" w:themeFillTint="33"/>
          </w:tcPr>
          <w:p w14:paraId="00E21922" w14:textId="77777777" w:rsidR="00021633" w:rsidRPr="00C21BAA" w:rsidRDefault="00021633" w:rsidP="002142A3">
            <w:pPr>
              <w:spacing w:line="360" w:lineRule="auto"/>
              <w:rPr>
                <w:rFonts w:asciiTheme="minorEastAsia" w:hAnsiTheme="minorEastAsia"/>
                <w:color w:val="A6A6A6" w:themeColor="background1" w:themeShade="A6"/>
                <w:sz w:val="18"/>
                <w:szCs w:val="18"/>
                <w:lang w:val="pt-PT"/>
              </w:rPr>
            </w:pPr>
            <w:r w:rsidRPr="00C21BAA">
              <w:rPr>
                <w:rFonts w:asciiTheme="minorEastAsia" w:hAnsiTheme="minorEastAsia" w:hint="eastAsia"/>
                <w:color w:val="A6A6A6" w:themeColor="background1" w:themeShade="A6"/>
                <w:sz w:val="18"/>
                <w:szCs w:val="18"/>
                <w:lang w:val="pt-PT"/>
              </w:rPr>
              <w:t>厂家</w:t>
            </w:r>
          </w:p>
        </w:tc>
      </w:tr>
      <w:tr w:rsidR="00021633" w:rsidRPr="00DE54EF" w14:paraId="0030D3C9" w14:textId="77777777" w:rsidTr="002142A3">
        <w:tc>
          <w:tcPr>
            <w:tcW w:w="993" w:type="dxa"/>
            <w:shd w:val="clear" w:color="auto" w:fill="B8CCE4" w:themeFill="accent1" w:themeFillTint="66"/>
          </w:tcPr>
          <w:p w14:paraId="5C077C6F" w14:textId="77777777" w:rsidR="00021633" w:rsidRPr="00DE54EF" w:rsidRDefault="00021633" w:rsidP="002142A3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DE54EF">
              <w:rPr>
                <w:rFonts w:asciiTheme="minorEastAsia" w:hAnsiTheme="minorEastAsia"/>
                <w:sz w:val="18"/>
                <w:szCs w:val="18"/>
                <w:lang w:val="pt-PT"/>
              </w:rPr>
              <w:t>0x10</w:t>
            </w:r>
          </w:p>
        </w:tc>
        <w:tc>
          <w:tcPr>
            <w:tcW w:w="3969" w:type="dxa"/>
            <w:shd w:val="clear" w:color="auto" w:fill="B8CCE4" w:themeFill="accent1" w:themeFillTint="66"/>
          </w:tcPr>
          <w:p w14:paraId="263D9ABF" w14:textId="77777777" w:rsidR="00021633" w:rsidRDefault="00021633" w:rsidP="002142A3">
            <w:pPr>
              <w:spacing w:line="360" w:lineRule="auto"/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</w:pPr>
            <w:r w:rsidRPr="00F212C5">
              <w:rPr>
                <w:rFonts w:asciiTheme="minorEastAsia" w:hAnsiTheme="minorEastAsia"/>
                <w:sz w:val="18"/>
                <w:szCs w:val="18"/>
                <w:lang w:val="pt-PT"/>
              </w:rPr>
              <w:t>MCK_SILENCE_EN</w:t>
            </w:r>
          </w:p>
          <w:p w14:paraId="246664DC" w14:textId="77777777" w:rsidR="00021633" w:rsidRPr="001936DA" w:rsidRDefault="00021633" w:rsidP="002142A3">
            <w:pPr>
              <w:spacing w:line="360" w:lineRule="auto"/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静音使能</w:t>
            </w:r>
          </w:p>
        </w:tc>
        <w:tc>
          <w:tcPr>
            <w:tcW w:w="1843" w:type="dxa"/>
            <w:shd w:val="clear" w:color="auto" w:fill="B8CCE4" w:themeFill="accent1" w:themeFillTint="66"/>
          </w:tcPr>
          <w:p w14:paraId="07380CBD" w14:textId="77777777" w:rsidR="00021633" w:rsidRPr="00DE54EF" w:rsidRDefault="00021633" w:rsidP="002142A3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DE54EF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-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Disable;</w:t>
            </w:r>
            <w:r w:rsidRPr="00DE54EF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 xml:space="preserve"> 1-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En</w:t>
            </w:r>
          </w:p>
        </w:tc>
        <w:tc>
          <w:tcPr>
            <w:tcW w:w="850" w:type="dxa"/>
            <w:shd w:val="clear" w:color="auto" w:fill="B8CCE4" w:themeFill="accent1" w:themeFillTint="66"/>
          </w:tcPr>
          <w:p w14:paraId="0C4D66B6" w14:textId="77777777" w:rsidR="00021633" w:rsidRPr="00DE54EF" w:rsidRDefault="00021633" w:rsidP="002142A3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DE54EF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BOOL</w:t>
            </w:r>
          </w:p>
        </w:tc>
        <w:tc>
          <w:tcPr>
            <w:tcW w:w="851" w:type="dxa"/>
            <w:shd w:val="clear" w:color="auto" w:fill="B8CCE4" w:themeFill="accent1" w:themeFillTint="66"/>
          </w:tcPr>
          <w:p w14:paraId="106A0280" w14:textId="77777777" w:rsidR="00021633" w:rsidRPr="00DE54EF" w:rsidRDefault="00021633" w:rsidP="002142A3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DE54EF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-</w:t>
            </w:r>
          </w:p>
        </w:tc>
        <w:tc>
          <w:tcPr>
            <w:tcW w:w="992" w:type="dxa"/>
            <w:shd w:val="clear" w:color="auto" w:fill="B8CCE4" w:themeFill="accent1" w:themeFillTint="66"/>
          </w:tcPr>
          <w:p w14:paraId="4DEEACAF" w14:textId="77777777" w:rsidR="00021633" w:rsidRPr="00DE54EF" w:rsidRDefault="00021633" w:rsidP="002142A3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立即生效</w:t>
            </w:r>
          </w:p>
        </w:tc>
        <w:tc>
          <w:tcPr>
            <w:tcW w:w="709" w:type="dxa"/>
            <w:shd w:val="clear" w:color="auto" w:fill="B8CCE4" w:themeFill="accent1" w:themeFillTint="66"/>
          </w:tcPr>
          <w:p w14:paraId="58639AA7" w14:textId="77777777" w:rsidR="00021633" w:rsidRDefault="00021633" w:rsidP="002142A3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用户</w:t>
            </w:r>
          </w:p>
        </w:tc>
      </w:tr>
      <w:tr w:rsidR="00021633" w:rsidRPr="00DE54EF" w14:paraId="09DDACD7" w14:textId="77777777" w:rsidTr="002142A3">
        <w:tc>
          <w:tcPr>
            <w:tcW w:w="993" w:type="dxa"/>
            <w:shd w:val="clear" w:color="auto" w:fill="B8CCE4" w:themeFill="accent1" w:themeFillTint="66"/>
          </w:tcPr>
          <w:p w14:paraId="6C3974B3" w14:textId="77777777" w:rsidR="00021633" w:rsidRPr="00DE54EF" w:rsidRDefault="00021633" w:rsidP="002142A3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DE54EF">
              <w:rPr>
                <w:rFonts w:asciiTheme="minorEastAsia" w:hAnsiTheme="minorEastAsia"/>
                <w:sz w:val="18"/>
                <w:szCs w:val="18"/>
                <w:lang w:val="pt-PT"/>
              </w:rPr>
              <w:t>0x1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3969" w:type="dxa"/>
            <w:shd w:val="clear" w:color="auto" w:fill="B8CCE4" w:themeFill="accent1" w:themeFillTint="66"/>
          </w:tcPr>
          <w:p w14:paraId="733ED716" w14:textId="77777777" w:rsidR="00021633" w:rsidRDefault="00021633" w:rsidP="002142A3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D0737B">
              <w:rPr>
                <w:rFonts w:asciiTheme="minorEastAsia" w:hAnsiTheme="minorEastAsia"/>
                <w:sz w:val="18"/>
                <w:szCs w:val="18"/>
                <w:lang w:val="pt-PT"/>
              </w:rPr>
              <w:t>MCK_PAGE_POLLING_TIME</w:t>
            </w:r>
          </w:p>
          <w:p w14:paraId="4CCE49F9" w14:textId="77777777" w:rsidR="00021633" w:rsidRPr="00FB203E" w:rsidRDefault="00021633" w:rsidP="002142A3">
            <w:pPr>
              <w:spacing w:line="360" w:lineRule="auto"/>
              <w:rPr>
                <w:rFonts w:asciiTheme="minorEastAsia" w:hAnsiTheme="minorEastAsia" w:cs="宋体"/>
                <w:color w:val="1F497D" w:themeColor="text2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color w:val="1F497D" w:themeColor="text2"/>
                <w:kern w:val="0"/>
                <w:sz w:val="18"/>
                <w:szCs w:val="18"/>
              </w:rPr>
              <w:t>信息页面轮询时间</w:t>
            </w:r>
          </w:p>
        </w:tc>
        <w:tc>
          <w:tcPr>
            <w:tcW w:w="1843" w:type="dxa"/>
            <w:shd w:val="clear" w:color="auto" w:fill="B8CCE4" w:themeFill="accent1" w:themeFillTint="66"/>
          </w:tcPr>
          <w:p w14:paraId="20F8AD5A" w14:textId="77777777" w:rsidR="00021633" w:rsidRPr="00DE54EF" w:rsidRDefault="00021633" w:rsidP="002142A3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/>
                <w:sz w:val="18"/>
                <w:szCs w:val="18"/>
                <w:lang w:val="pt-PT"/>
              </w:rPr>
              <w:t>30-3000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（默认5</w:t>
            </w:r>
            <w:r>
              <w:rPr>
                <w:rFonts w:asciiTheme="minorEastAsia" w:hAnsiTheme="minorEastAsia"/>
                <w:sz w:val="18"/>
                <w:szCs w:val="18"/>
                <w:lang w:val="pt-PT"/>
              </w:rPr>
              <w:t>0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）</w:t>
            </w:r>
          </w:p>
        </w:tc>
        <w:tc>
          <w:tcPr>
            <w:tcW w:w="850" w:type="dxa"/>
            <w:shd w:val="clear" w:color="auto" w:fill="B8CCE4" w:themeFill="accent1" w:themeFillTint="66"/>
          </w:tcPr>
          <w:p w14:paraId="7F1F0BA4" w14:textId="77777777" w:rsidR="00021633" w:rsidRPr="00DE54EF" w:rsidRDefault="00021633" w:rsidP="002142A3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DE54EF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851" w:type="dxa"/>
            <w:shd w:val="clear" w:color="auto" w:fill="B8CCE4" w:themeFill="accent1" w:themeFillTint="66"/>
          </w:tcPr>
          <w:p w14:paraId="650E8A63" w14:textId="77777777" w:rsidR="00021633" w:rsidRPr="00DE54EF" w:rsidRDefault="00021633" w:rsidP="002142A3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DE54EF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-</w:t>
            </w:r>
            <w:r>
              <w:rPr>
                <w:rFonts w:asciiTheme="minorEastAsia" w:hAnsiTheme="minorEastAsia"/>
                <w:sz w:val="18"/>
                <w:szCs w:val="18"/>
                <w:lang w:val="pt-PT"/>
              </w:rPr>
              <w:t>0.1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S</w:t>
            </w:r>
          </w:p>
        </w:tc>
        <w:tc>
          <w:tcPr>
            <w:tcW w:w="992" w:type="dxa"/>
            <w:shd w:val="clear" w:color="auto" w:fill="B8CCE4" w:themeFill="accent1" w:themeFillTint="66"/>
          </w:tcPr>
          <w:p w14:paraId="79DFE2E2" w14:textId="77777777" w:rsidR="00021633" w:rsidRPr="00DE54EF" w:rsidRDefault="00021633" w:rsidP="002142A3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立即生效</w:t>
            </w:r>
          </w:p>
        </w:tc>
        <w:tc>
          <w:tcPr>
            <w:tcW w:w="709" w:type="dxa"/>
            <w:shd w:val="clear" w:color="auto" w:fill="B8CCE4" w:themeFill="accent1" w:themeFillTint="66"/>
          </w:tcPr>
          <w:p w14:paraId="1D100006" w14:textId="77777777" w:rsidR="00021633" w:rsidRPr="00DE54EF" w:rsidRDefault="00021633" w:rsidP="002142A3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用户</w:t>
            </w:r>
          </w:p>
        </w:tc>
      </w:tr>
      <w:tr w:rsidR="00991F98" w:rsidRPr="00DE54EF" w14:paraId="7F27771C" w14:textId="77777777" w:rsidTr="002142A3">
        <w:tc>
          <w:tcPr>
            <w:tcW w:w="993" w:type="dxa"/>
            <w:shd w:val="clear" w:color="auto" w:fill="B8CCE4" w:themeFill="accent1" w:themeFillTint="66"/>
          </w:tcPr>
          <w:p w14:paraId="183C7299" w14:textId="77777777" w:rsidR="00991F98" w:rsidRPr="00DE54EF" w:rsidRDefault="00991F98" w:rsidP="00991F9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</w:t>
            </w:r>
            <w:r>
              <w:rPr>
                <w:rFonts w:asciiTheme="minorEastAsia" w:hAnsiTheme="minorEastAsia"/>
                <w:sz w:val="18"/>
                <w:szCs w:val="18"/>
                <w:lang w:val="pt-PT"/>
              </w:rPr>
              <w:t>x12</w:t>
            </w:r>
          </w:p>
        </w:tc>
        <w:tc>
          <w:tcPr>
            <w:tcW w:w="3969" w:type="dxa"/>
            <w:shd w:val="clear" w:color="auto" w:fill="B8CCE4" w:themeFill="accent1" w:themeFillTint="66"/>
          </w:tcPr>
          <w:p w14:paraId="62051DCA" w14:textId="77777777" w:rsidR="00991F98" w:rsidRDefault="00991F98" w:rsidP="00991F9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991F98">
              <w:rPr>
                <w:rFonts w:asciiTheme="minorEastAsia" w:hAnsiTheme="minorEastAsia"/>
                <w:sz w:val="18"/>
                <w:szCs w:val="18"/>
                <w:lang w:val="pt-PT"/>
              </w:rPr>
              <w:t>MCK_SOC_DISPLAY_DISABLE</w:t>
            </w:r>
          </w:p>
          <w:p w14:paraId="7954AFC9" w14:textId="77777777" w:rsidR="00991F98" w:rsidRPr="00D0737B" w:rsidRDefault="00991F98" w:rsidP="00991F9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991F98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SOC显示失能</w:t>
            </w:r>
          </w:p>
        </w:tc>
        <w:tc>
          <w:tcPr>
            <w:tcW w:w="1843" w:type="dxa"/>
            <w:shd w:val="clear" w:color="auto" w:fill="B8CCE4" w:themeFill="accent1" w:themeFillTint="66"/>
          </w:tcPr>
          <w:p w14:paraId="40E8B751" w14:textId="77777777" w:rsidR="00991F98" w:rsidRPr="00991F98" w:rsidRDefault="00991F98" w:rsidP="00991F98">
            <w:pPr>
              <w:pStyle w:val="afa"/>
              <w:numPr>
                <w:ilvl w:val="0"/>
                <w:numId w:val="14"/>
              </w:numPr>
              <w:spacing w:line="360" w:lineRule="auto"/>
              <w:ind w:firstLineChars="0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991F98">
              <w:rPr>
                <w:rFonts w:asciiTheme="minorEastAsia" w:hAnsiTheme="minorEastAsia"/>
                <w:sz w:val="18"/>
                <w:szCs w:val="18"/>
                <w:lang w:val="pt-PT"/>
              </w:rPr>
              <w:t xml:space="preserve">en </w:t>
            </w:r>
          </w:p>
          <w:p w14:paraId="3ACD7DA9" w14:textId="77777777" w:rsidR="00991F98" w:rsidRPr="00991F98" w:rsidRDefault="00991F98" w:rsidP="00991F98">
            <w:pPr>
              <w:pStyle w:val="afa"/>
              <w:numPr>
                <w:ilvl w:val="0"/>
                <w:numId w:val="14"/>
              </w:numPr>
              <w:spacing w:line="360" w:lineRule="auto"/>
              <w:ind w:firstLineChars="0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991F98">
              <w:rPr>
                <w:rFonts w:asciiTheme="minorEastAsia" w:hAnsiTheme="minorEastAsia"/>
                <w:sz w:val="18"/>
                <w:szCs w:val="18"/>
                <w:lang w:val="pt-PT"/>
              </w:rPr>
              <w:t>1-disable</w:t>
            </w:r>
          </w:p>
        </w:tc>
        <w:tc>
          <w:tcPr>
            <w:tcW w:w="850" w:type="dxa"/>
            <w:shd w:val="clear" w:color="auto" w:fill="B8CCE4" w:themeFill="accent1" w:themeFillTint="66"/>
          </w:tcPr>
          <w:p w14:paraId="785A910F" w14:textId="77777777" w:rsidR="00991F98" w:rsidRPr="00DE54EF" w:rsidRDefault="00991F98" w:rsidP="00991F9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DE54EF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BOOL</w:t>
            </w:r>
          </w:p>
        </w:tc>
        <w:tc>
          <w:tcPr>
            <w:tcW w:w="851" w:type="dxa"/>
            <w:shd w:val="clear" w:color="auto" w:fill="B8CCE4" w:themeFill="accent1" w:themeFillTint="66"/>
          </w:tcPr>
          <w:p w14:paraId="457BF664" w14:textId="77777777" w:rsidR="00991F98" w:rsidRPr="00DE54EF" w:rsidRDefault="00991F98" w:rsidP="00991F9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</w:p>
        </w:tc>
        <w:tc>
          <w:tcPr>
            <w:tcW w:w="992" w:type="dxa"/>
            <w:shd w:val="clear" w:color="auto" w:fill="B8CCE4" w:themeFill="accent1" w:themeFillTint="66"/>
          </w:tcPr>
          <w:p w14:paraId="3FA8439A" w14:textId="77777777" w:rsidR="00991F98" w:rsidRDefault="00991F98" w:rsidP="00991F9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立即生效</w:t>
            </w:r>
          </w:p>
        </w:tc>
        <w:tc>
          <w:tcPr>
            <w:tcW w:w="709" w:type="dxa"/>
            <w:shd w:val="clear" w:color="auto" w:fill="B8CCE4" w:themeFill="accent1" w:themeFillTint="66"/>
          </w:tcPr>
          <w:p w14:paraId="35364CA7" w14:textId="77777777" w:rsidR="00991F98" w:rsidRDefault="00991F98" w:rsidP="00991F9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用户</w:t>
            </w:r>
          </w:p>
        </w:tc>
      </w:tr>
      <w:tr w:rsidR="00991F98" w:rsidRPr="00DE54EF" w14:paraId="4CE987F5" w14:textId="77777777" w:rsidTr="002142A3">
        <w:tc>
          <w:tcPr>
            <w:tcW w:w="993" w:type="dxa"/>
            <w:shd w:val="clear" w:color="auto" w:fill="B8CCE4" w:themeFill="accent1" w:themeFillTint="66"/>
          </w:tcPr>
          <w:p w14:paraId="28116236" w14:textId="77777777" w:rsidR="00991F98" w:rsidRPr="00DE54EF" w:rsidRDefault="00991F98" w:rsidP="00991F9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</w:t>
            </w:r>
            <w:r>
              <w:rPr>
                <w:rFonts w:asciiTheme="minorEastAsia" w:hAnsiTheme="minorEastAsia"/>
                <w:sz w:val="18"/>
                <w:szCs w:val="18"/>
                <w:lang w:val="pt-PT"/>
              </w:rPr>
              <w:t>x13</w:t>
            </w:r>
          </w:p>
        </w:tc>
        <w:tc>
          <w:tcPr>
            <w:tcW w:w="3969" w:type="dxa"/>
            <w:shd w:val="clear" w:color="auto" w:fill="B8CCE4" w:themeFill="accent1" w:themeFillTint="66"/>
          </w:tcPr>
          <w:p w14:paraId="3DF180F7" w14:textId="77777777" w:rsidR="00991F98" w:rsidRDefault="00991F98" w:rsidP="00991F9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991F98">
              <w:rPr>
                <w:rFonts w:asciiTheme="minorEastAsia" w:hAnsiTheme="minorEastAsia"/>
                <w:sz w:val="18"/>
                <w:szCs w:val="18"/>
                <w:lang w:val="pt-PT"/>
              </w:rPr>
              <w:t>MCK_OFF_LED_TIME</w:t>
            </w:r>
          </w:p>
          <w:p w14:paraId="74ED6B47" w14:textId="77777777" w:rsidR="00991F98" w:rsidRPr="00D0737B" w:rsidRDefault="00991F98" w:rsidP="00991F9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991F98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息</w:t>
            </w:r>
            <w:proofErr w:type="gramStart"/>
            <w:r w:rsidRPr="00991F98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屏时间</w:t>
            </w:r>
            <w:proofErr w:type="gramEnd"/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使能</w:t>
            </w:r>
          </w:p>
        </w:tc>
        <w:tc>
          <w:tcPr>
            <w:tcW w:w="1843" w:type="dxa"/>
            <w:shd w:val="clear" w:color="auto" w:fill="B8CCE4" w:themeFill="accent1" w:themeFillTint="66"/>
          </w:tcPr>
          <w:p w14:paraId="5339840B" w14:textId="77777777" w:rsidR="00991F98" w:rsidRPr="00991F98" w:rsidRDefault="00991F98" w:rsidP="00991F98">
            <w:pPr>
              <w:pStyle w:val="afa"/>
              <w:numPr>
                <w:ilvl w:val="0"/>
                <w:numId w:val="15"/>
              </w:numPr>
              <w:spacing w:line="360" w:lineRule="auto"/>
              <w:ind w:firstLineChars="0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991F98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 xml:space="preserve">不息屏 </w:t>
            </w:r>
          </w:p>
          <w:p w14:paraId="608B8092" w14:textId="77777777" w:rsidR="00991F98" w:rsidRPr="00991F98" w:rsidRDefault="00991F98" w:rsidP="00991F98">
            <w:pPr>
              <w:pStyle w:val="afa"/>
              <w:numPr>
                <w:ilvl w:val="0"/>
                <w:numId w:val="15"/>
              </w:numPr>
              <w:spacing w:line="360" w:lineRule="auto"/>
              <w:ind w:firstLineChars="0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991F98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- 3分钟</w:t>
            </w:r>
          </w:p>
        </w:tc>
        <w:tc>
          <w:tcPr>
            <w:tcW w:w="850" w:type="dxa"/>
            <w:shd w:val="clear" w:color="auto" w:fill="B8CCE4" w:themeFill="accent1" w:themeFillTint="66"/>
          </w:tcPr>
          <w:p w14:paraId="62D0546D" w14:textId="77777777" w:rsidR="00991F98" w:rsidRPr="00DE54EF" w:rsidRDefault="00991F98" w:rsidP="00991F9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DE54EF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BOOL</w:t>
            </w:r>
          </w:p>
        </w:tc>
        <w:tc>
          <w:tcPr>
            <w:tcW w:w="851" w:type="dxa"/>
            <w:shd w:val="clear" w:color="auto" w:fill="B8CCE4" w:themeFill="accent1" w:themeFillTint="66"/>
          </w:tcPr>
          <w:p w14:paraId="6D43CF4F" w14:textId="77777777" w:rsidR="00991F98" w:rsidRPr="00DE54EF" w:rsidRDefault="00991F98" w:rsidP="00991F9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</w:p>
        </w:tc>
        <w:tc>
          <w:tcPr>
            <w:tcW w:w="992" w:type="dxa"/>
            <w:shd w:val="clear" w:color="auto" w:fill="B8CCE4" w:themeFill="accent1" w:themeFillTint="66"/>
          </w:tcPr>
          <w:p w14:paraId="5D74F140" w14:textId="77777777" w:rsidR="00991F98" w:rsidRDefault="00991F98" w:rsidP="00991F9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立即生效</w:t>
            </w:r>
          </w:p>
        </w:tc>
        <w:tc>
          <w:tcPr>
            <w:tcW w:w="709" w:type="dxa"/>
            <w:shd w:val="clear" w:color="auto" w:fill="B8CCE4" w:themeFill="accent1" w:themeFillTint="66"/>
          </w:tcPr>
          <w:p w14:paraId="6A57FF49" w14:textId="77777777" w:rsidR="00991F98" w:rsidRDefault="00991F98" w:rsidP="00991F9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用户</w:t>
            </w:r>
          </w:p>
        </w:tc>
      </w:tr>
      <w:tr w:rsidR="00991F98" w:rsidRPr="00DE54EF" w14:paraId="34A611AA" w14:textId="77777777" w:rsidTr="002142A3">
        <w:tc>
          <w:tcPr>
            <w:tcW w:w="993" w:type="dxa"/>
            <w:shd w:val="clear" w:color="auto" w:fill="B8CCE4" w:themeFill="accent1" w:themeFillTint="66"/>
          </w:tcPr>
          <w:p w14:paraId="3611A62F" w14:textId="77777777" w:rsidR="00991F98" w:rsidRPr="00DE54EF" w:rsidRDefault="00991F98" w:rsidP="00991F9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r</w:t>
            </w:r>
            <w:r>
              <w:rPr>
                <w:rFonts w:asciiTheme="minorEastAsia" w:hAnsiTheme="minorEastAsia"/>
                <w:sz w:val="18"/>
                <w:szCs w:val="18"/>
                <w:lang w:val="pt-PT"/>
              </w:rPr>
              <w:t>eserver</w:t>
            </w:r>
          </w:p>
        </w:tc>
        <w:tc>
          <w:tcPr>
            <w:tcW w:w="3969" w:type="dxa"/>
            <w:shd w:val="clear" w:color="auto" w:fill="B8CCE4" w:themeFill="accent1" w:themeFillTint="66"/>
          </w:tcPr>
          <w:p w14:paraId="5E212D4B" w14:textId="77777777" w:rsidR="00991F98" w:rsidRPr="00D0737B" w:rsidRDefault="00991F98" w:rsidP="00991F9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r</w:t>
            </w:r>
            <w:r>
              <w:rPr>
                <w:rFonts w:asciiTheme="minorEastAsia" w:hAnsiTheme="minorEastAsia"/>
                <w:sz w:val="18"/>
                <w:szCs w:val="18"/>
                <w:lang w:val="pt-PT"/>
              </w:rPr>
              <w:t>eserver</w:t>
            </w:r>
          </w:p>
        </w:tc>
        <w:tc>
          <w:tcPr>
            <w:tcW w:w="1843" w:type="dxa"/>
            <w:shd w:val="clear" w:color="auto" w:fill="B8CCE4" w:themeFill="accent1" w:themeFillTint="66"/>
          </w:tcPr>
          <w:p w14:paraId="39D37661" w14:textId="77777777" w:rsidR="00991F98" w:rsidRDefault="00991F98" w:rsidP="00991F9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</w:p>
        </w:tc>
        <w:tc>
          <w:tcPr>
            <w:tcW w:w="850" w:type="dxa"/>
            <w:shd w:val="clear" w:color="auto" w:fill="B8CCE4" w:themeFill="accent1" w:themeFillTint="66"/>
          </w:tcPr>
          <w:p w14:paraId="007142CE" w14:textId="77777777" w:rsidR="00991F98" w:rsidRPr="00DE54EF" w:rsidRDefault="00991F98" w:rsidP="00991F9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</w:p>
        </w:tc>
        <w:tc>
          <w:tcPr>
            <w:tcW w:w="851" w:type="dxa"/>
            <w:shd w:val="clear" w:color="auto" w:fill="B8CCE4" w:themeFill="accent1" w:themeFillTint="66"/>
          </w:tcPr>
          <w:p w14:paraId="141C8AF7" w14:textId="77777777" w:rsidR="00991F98" w:rsidRPr="00DE54EF" w:rsidRDefault="00991F98" w:rsidP="00991F9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</w:p>
        </w:tc>
        <w:tc>
          <w:tcPr>
            <w:tcW w:w="992" w:type="dxa"/>
            <w:shd w:val="clear" w:color="auto" w:fill="B8CCE4" w:themeFill="accent1" w:themeFillTint="66"/>
          </w:tcPr>
          <w:p w14:paraId="260BED11" w14:textId="77777777" w:rsidR="00991F98" w:rsidRDefault="00991F98" w:rsidP="00991F9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</w:p>
        </w:tc>
        <w:tc>
          <w:tcPr>
            <w:tcW w:w="709" w:type="dxa"/>
            <w:shd w:val="clear" w:color="auto" w:fill="B8CCE4" w:themeFill="accent1" w:themeFillTint="66"/>
          </w:tcPr>
          <w:p w14:paraId="32926128" w14:textId="77777777" w:rsidR="00991F98" w:rsidRDefault="00991F98" w:rsidP="00991F9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</w:p>
        </w:tc>
      </w:tr>
      <w:tr w:rsidR="00991F98" w:rsidRPr="00DE54EF" w14:paraId="4163D839" w14:textId="77777777" w:rsidTr="002142A3">
        <w:tc>
          <w:tcPr>
            <w:tcW w:w="993" w:type="dxa"/>
            <w:shd w:val="clear" w:color="auto" w:fill="B8CCE4" w:themeFill="accent1" w:themeFillTint="66"/>
          </w:tcPr>
          <w:p w14:paraId="62006595" w14:textId="77777777" w:rsidR="00991F98" w:rsidRPr="00DE54EF" w:rsidRDefault="00991F98" w:rsidP="00991F9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x</w:t>
            </w:r>
            <w:r>
              <w:rPr>
                <w:rFonts w:asciiTheme="minorEastAsia" w:hAnsiTheme="minorEastAsia"/>
                <w:sz w:val="18"/>
                <w:szCs w:val="18"/>
                <w:lang w:val="pt-PT"/>
              </w:rPr>
              <w:t>30</w:t>
            </w:r>
          </w:p>
        </w:tc>
        <w:tc>
          <w:tcPr>
            <w:tcW w:w="3969" w:type="dxa"/>
            <w:shd w:val="clear" w:color="auto" w:fill="B8CCE4" w:themeFill="accent1" w:themeFillTint="66"/>
          </w:tcPr>
          <w:p w14:paraId="4445FDE0" w14:textId="77777777" w:rsidR="00991F98" w:rsidRPr="00D0737B" w:rsidRDefault="00991F98" w:rsidP="00991F9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E</w:t>
            </w:r>
            <w:r>
              <w:rPr>
                <w:rFonts w:asciiTheme="minorEastAsia" w:hAnsiTheme="minorEastAsia"/>
                <w:sz w:val="18"/>
                <w:szCs w:val="18"/>
                <w:lang w:val="pt-PT"/>
              </w:rPr>
              <w:t>ND</w:t>
            </w:r>
          </w:p>
        </w:tc>
        <w:tc>
          <w:tcPr>
            <w:tcW w:w="1843" w:type="dxa"/>
            <w:shd w:val="clear" w:color="auto" w:fill="B8CCE4" w:themeFill="accent1" w:themeFillTint="66"/>
          </w:tcPr>
          <w:p w14:paraId="4C295C61" w14:textId="77777777" w:rsidR="00991F98" w:rsidRDefault="00991F98" w:rsidP="00991F9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</w:p>
        </w:tc>
        <w:tc>
          <w:tcPr>
            <w:tcW w:w="850" w:type="dxa"/>
            <w:shd w:val="clear" w:color="auto" w:fill="B8CCE4" w:themeFill="accent1" w:themeFillTint="66"/>
          </w:tcPr>
          <w:p w14:paraId="69C9E58E" w14:textId="77777777" w:rsidR="00991F98" w:rsidRPr="00DE54EF" w:rsidRDefault="00991F98" w:rsidP="00991F9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</w:p>
        </w:tc>
        <w:tc>
          <w:tcPr>
            <w:tcW w:w="851" w:type="dxa"/>
            <w:shd w:val="clear" w:color="auto" w:fill="B8CCE4" w:themeFill="accent1" w:themeFillTint="66"/>
          </w:tcPr>
          <w:p w14:paraId="01785D25" w14:textId="77777777" w:rsidR="00991F98" w:rsidRPr="00DE54EF" w:rsidRDefault="00991F98" w:rsidP="00991F9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</w:p>
        </w:tc>
        <w:tc>
          <w:tcPr>
            <w:tcW w:w="992" w:type="dxa"/>
            <w:shd w:val="clear" w:color="auto" w:fill="B8CCE4" w:themeFill="accent1" w:themeFillTint="66"/>
          </w:tcPr>
          <w:p w14:paraId="0199FEC8" w14:textId="77777777" w:rsidR="00991F98" w:rsidRDefault="00991F98" w:rsidP="00991F9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</w:p>
        </w:tc>
        <w:tc>
          <w:tcPr>
            <w:tcW w:w="709" w:type="dxa"/>
            <w:shd w:val="clear" w:color="auto" w:fill="B8CCE4" w:themeFill="accent1" w:themeFillTint="66"/>
          </w:tcPr>
          <w:p w14:paraId="0BCFE3D3" w14:textId="77777777" w:rsidR="00991F98" w:rsidRDefault="00991F98" w:rsidP="00991F9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</w:p>
        </w:tc>
      </w:tr>
    </w:tbl>
    <w:p w14:paraId="2E6AE79C" w14:textId="77777777" w:rsidR="00021633" w:rsidRPr="001A4CDD" w:rsidRDefault="00021633" w:rsidP="00021633"/>
    <w:p w14:paraId="5644116E" w14:textId="77777777" w:rsidR="006009FA" w:rsidRPr="007C3217" w:rsidRDefault="006009FA" w:rsidP="006009FA">
      <w:pPr>
        <w:pStyle w:val="3"/>
      </w:pPr>
      <w:r w:rsidRPr="007C3217">
        <w:rPr>
          <w:rFonts w:hint="eastAsia"/>
        </w:rPr>
        <w:lastRenderedPageBreak/>
        <w:t>(</w:t>
      </w:r>
      <w:r w:rsidRPr="007C3217">
        <w:t>0x</w:t>
      </w:r>
      <w:r w:rsidRPr="007C3217">
        <w:rPr>
          <w:rFonts w:hint="eastAsia"/>
        </w:rPr>
        <w:t>E0)</w:t>
      </w:r>
      <w:r w:rsidRPr="007C3217">
        <w:t>MCK</w:t>
      </w:r>
      <w:proofErr w:type="gramStart"/>
      <w:r w:rsidRPr="007C3217">
        <w:rPr>
          <w:rFonts w:hint="eastAsia"/>
        </w:rPr>
        <w:t>蓝牙名称</w:t>
      </w:r>
      <w:proofErr w:type="gramEnd"/>
      <w:r>
        <w:rPr>
          <w:rFonts w:hint="eastAsia"/>
        </w:rPr>
        <w:t>读</w:t>
      </w:r>
      <w:r w:rsidRPr="007C3217">
        <w:rPr>
          <w:rFonts w:hint="eastAsia"/>
        </w:rPr>
        <w:t>指令</w:t>
      </w:r>
      <w:r w:rsidRPr="007C3217">
        <w:rPr>
          <w:rFonts w:hint="eastAsia"/>
        </w:rPr>
        <w:t>(</w:t>
      </w:r>
      <w:r w:rsidRPr="007C3217">
        <w:rPr>
          <w:rFonts w:hint="eastAsia"/>
        </w:rPr>
        <w:t>特殊帧</w:t>
      </w:r>
      <w:r w:rsidRPr="007C3217">
        <w:rPr>
          <w:rFonts w:hint="eastAsia"/>
        </w:rPr>
        <w:t>)</w:t>
      </w:r>
    </w:p>
    <w:p w14:paraId="0C5D86ED" w14:textId="77777777" w:rsidR="006009FA" w:rsidRDefault="006009FA" w:rsidP="006009FA">
      <w:pPr>
        <w:rPr>
          <w:rFonts w:ascii="Consolas" w:hAnsi="Consolas" w:cs="Consolas"/>
          <w:kern w:val="0"/>
          <w:sz w:val="20"/>
          <w:szCs w:val="20"/>
        </w:rPr>
      </w:pPr>
      <w:r>
        <w:rPr>
          <w:rFonts w:ascii="宋体" w:hAnsi="宋体" w:hint="eastAsia"/>
          <w:color w:val="FF0000"/>
          <w:sz w:val="18"/>
          <w:szCs w:val="18"/>
          <w:lang w:val="pt-PT"/>
        </w:rPr>
        <w:tab/>
        <w:t>CMD_SUB==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TP_</w:t>
      </w:r>
      <w:r>
        <w:rPr>
          <w:rFonts w:ascii="Consolas" w:hAnsi="Consolas" w:cs="Consolas" w:hint="eastAsia"/>
          <w:i/>
          <w:iCs/>
          <w:color w:val="0000C0"/>
          <w:kern w:val="0"/>
          <w:sz w:val="20"/>
          <w:szCs w:val="20"/>
        </w:rPr>
        <w:t>WRITE_BLE_NAM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0x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E0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,</w:t>
      </w:r>
    </w:p>
    <w:p w14:paraId="7B0DDD07" w14:textId="77777777" w:rsidR="006009FA" w:rsidRDefault="006009FA" w:rsidP="006009F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  <w:shd w:val="pct10" w:color="auto" w:fill="FFFFFF"/>
          <w:lang w:val="pt-PT"/>
        </w:rPr>
      </w:pPr>
      <w:r>
        <w:rPr>
          <w:rFonts w:ascii="Courier New" w:hAnsi="Courier New" w:cs="Courier New" w:hint="eastAsia"/>
          <w:kern w:val="0"/>
          <w:sz w:val="18"/>
          <w:szCs w:val="18"/>
        </w:rPr>
        <w:t>发送帧格式：</w:t>
      </w:r>
    </w:p>
    <w:tbl>
      <w:tblPr>
        <w:tblW w:w="9544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661"/>
        <w:gridCol w:w="661"/>
        <w:gridCol w:w="661"/>
        <w:gridCol w:w="661"/>
        <w:gridCol w:w="662"/>
        <w:gridCol w:w="851"/>
        <w:gridCol w:w="3685"/>
        <w:gridCol w:w="851"/>
      </w:tblGrid>
      <w:tr w:rsidR="006009FA" w14:paraId="75AB5A6D" w14:textId="77777777" w:rsidTr="002142A3">
        <w:tc>
          <w:tcPr>
            <w:tcW w:w="85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5DE558D1" w14:textId="77777777" w:rsidR="006009FA" w:rsidRDefault="006009FA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序号</w:t>
            </w:r>
          </w:p>
        </w:tc>
        <w:tc>
          <w:tcPr>
            <w:tcW w:w="66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428D2CC2" w14:textId="77777777" w:rsidR="006009FA" w:rsidRDefault="006009FA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66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3CFAD85B" w14:textId="77777777" w:rsidR="006009FA" w:rsidRDefault="006009FA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66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7E4AF8A4" w14:textId="77777777" w:rsidR="006009FA" w:rsidRDefault="006009FA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3</w:t>
            </w:r>
          </w:p>
        </w:tc>
        <w:tc>
          <w:tcPr>
            <w:tcW w:w="66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1D31A6C3" w14:textId="77777777" w:rsidR="006009FA" w:rsidRDefault="006009FA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662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14D751FF" w14:textId="77777777" w:rsidR="006009FA" w:rsidRDefault="006009FA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5</w:t>
            </w:r>
          </w:p>
        </w:tc>
        <w:tc>
          <w:tcPr>
            <w:tcW w:w="85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23715E3C" w14:textId="77777777" w:rsidR="006009FA" w:rsidRDefault="006009FA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6</w:t>
            </w:r>
          </w:p>
        </w:tc>
        <w:tc>
          <w:tcPr>
            <w:tcW w:w="3685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4F38D8EC" w14:textId="77777777" w:rsidR="006009FA" w:rsidRDefault="006009FA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7</w:t>
            </w:r>
          </w:p>
        </w:tc>
        <w:tc>
          <w:tcPr>
            <w:tcW w:w="85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52E6A741" w14:textId="77777777" w:rsidR="006009FA" w:rsidRDefault="006009FA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8</w:t>
            </w:r>
          </w:p>
        </w:tc>
      </w:tr>
      <w:tr w:rsidR="006009FA" w14:paraId="41BEB5FA" w14:textId="77777777" w:rsidTr="002142A3">
        <w:tc>
          <w:tcPr>
            <w:tcW w:w="851" w:type="dxa"/>
            <w:tcBorders>
              <w:top w:val="single" w:sz="6" w:space="0" w:color="auto"/>
            </w:tcBorders>
          </w:tcPr>
          <w:p w14:paraId="49B9046E" w14:textId="77777777" w:rsidR="006009FA" w:rsidRDefault="006009FA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字节数</w:t>
            </w:r>
          </w:p>
        </w:tc>
        <w:tc>
          <w:tcPr>
            <w:tcW w:w="661" w:type="dxa"/>
            <w:tcBorders>
              <w:top w:val="single" w:sz="6" w:space="0" w:color="auto"/>
            </w:tcBorders>
            <w:shd w:val="clear" w:color="auto" w:fill="FABF8F"/>
          </w:tcPr>
          <w:p w14:paraId="59EBBB1D" w14:textId="77777777" w:rsidR="006009FA" w:rsidRDefault="006009FA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661" w:type="dxa"/>
            <w:tcBorders>
              <w:top w:val="single" w:sz="6" w:space="0" w:color="auto"/>
            </w:tcBorders>
            <w:shd w:val="clear" w:color="auto" w:fill="FABF8F"/>
          </w:tcPr>
          <w:p w14:paraId="4376287E" w14:textId="77777777" w:rsidR="006009FA" w:rsidRDefault="006009FA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6" w:space="0" w:color="auto"/>
            </w:tcBorders>
            <w:shd w:val="clear" w:color="auto" w:fill="FABF8F"/>
          </w:tcPr>
          <w:p w14:paraId="26FC4543" w14:textId="77777777" w:rsidR="006009FA" w:rsidRDefault="006009FA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6" w:space="0" w:color="auto"/>
            </w:tcBorders>
            <w:shd w:val="clear" w:color="auto" w:fill="FFFF00"/>
          </w:tcPr>
          <w:p w14:paraId="36F9ECDD" w14:textId="77777777" w:rsidR="006009FA" w:rsidRDefault="006009FA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/>
                <w:sz w:val="18"/>
                <w:szCs w:val="18"/>
                <w:lang w:val="pt-PT"/>
              </w:rPr>
              <w:t>1</w:t>
            </w:r>
          </w:p>
        </w:tc>
        <w:tc>
          <w:tcPr>
            <w:tcW w:w="662" w:type="dxa"/>
            <w:tcBorders>
              <w:top w:val="single" w:sz="6" w:space="0" w:color="auto"/>
              <w:bottom w:val="single" w:sz="6" w:space="0" w:color="auto"/>
            </w:tcBorders>
            <w:shd w:val="clear" w:color="auto" w:fill="F2DBDB" w:themeFill="accent2" w:themeFillTint="33"/>
          </w:tcPr>
          <w:p w14:paraId="2D00A5BD" w14:textId="77777777" w:rsidR="006009FA" w:rsidRDefault="006009FA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/>
                <w:sz w:val="18"/>
                <w:szCs w:val="18"/>
                <w:lang w:val="pt-PT"/>
              </w:rPr>
              <w:t>1</w:t>
            </w:r>
          </w:p>
        </w:tc>
        <w:tc>
          <w:tcPr>
            <w:tcW w:w="851" w:type="dxa"/>
            <w:tcBorders>
              <w:top w:val="single" w:sz="6" w:space="0" w:color="auto"/>
              <w:bottom w:val="single" w:sz="6" w:space="0" w:color="auto"/>
            </w:tcBorders>
            <w:shd w:val="clear" w:color="auto" w:fill="A6A6A6"/>
          </w:tcPr>
          <w:p w14:paraId="0CE31A21" w14:textId="77777777" w:rsidR="006009FA" w:rsidRDefault="006009FA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3685" w:type="dxa"/>
            <w:tcBorders>
              <w:top w:val="single" w:sz="6" w:space="0" w:color="auto"/>
              <w:bottom w:val="single" w:sz="6" w:space="0" w:color="auto"/>
            </w:tcBorders>
            <w:shd w:val="clear" w:color="auto" w:fill="B6DDE8"/>
          </w:tcPr>
          <w:p w14:paraId="7F6E2EFD" w14:textId="77777777" w:rsidR="006009FA" w:rsidRDefault="006009FA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4</w:t>
            </w:r>
          </w:p>
        </w:tc>
        <w:tc>
          <w:tcPr>
            <w:tcW w:w="851" w:type="dxa"/>
            <w:tcBorders>
              <w:top w:val="single" w:sz="6" w:space="0" w:color="auto"/>
            </w:tcBorders>
          </w:tcPr>
          <w:p w14:paraId="410D994B" w14:textId="77777777" w:rsidR="006009FA" w:rsidRDefault="006009FA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2</w:t>
            </w:r>
          </w:p>
        </w:tc>
      </w:tr>
      <w:tr w:rsidR="006009FA" w14:paraId="6EBAA6AB" w14:textId="77777777" w:rsidTr="002142A3">
        <w:tc>
          <w:tcPr>
            <w:tcW w:w="851" w:type="dxa"/>
          </w:tcPr>
          <w:p w14:paraId="4C580898" w14:textId="77777777" w:rsidR="006009FA" w:rsidRDefault="006009FA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格式</w:t>
            </w:r>
          </w:p>
        </w:tc>
        <w:tc>
          <w:tcPr>
            <w:tcW w:w="661" w:type="dxa"/>
            <w:shd w:val="clear" w:color="auto" w:fill="FABF8F"/>
          </w:tcPr>
          <w:p w14:paraId="684E81B6" w14:textId="77777777" w:rsidR="006009FA" w:rsidRDefault="006009FA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SOI</w:t>
            </w:r>
          </w:p>
        </w:tc>
        <w:tc>
          <w:tcPr>
            <w:tcW w:w="661" w:type="dxa"/>
            <w:shd w:val="clear" w:color="auto" w:fill="FABF8F"/>
          </w:tcPr>
          <w:p w14:paraId="26D322CC" w14:textId="77777777" w:rsidR="006009FA" w:rsidRDefault="006009FA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ADDR1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6" w:space="0" w:color="auto"/>
            </w:tcBorders>
            <w:shd w:val="clear" w:color="auto" w:fill="FABF8F"/>
          </w:tcPr>
          <w:p w14:paraId="0CEAB35F" w14:textId="77777777" w:rsidR="006009FA" w:rsidRDefault="006009FA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ADDR2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6" w:space="0" w:color="auto"/>
            </w:tcBorders>
            <w:shd w:val="clear" w:color="auto" w:fill="FFFF00"/>
          </w:tcPr>
          <w:p w14:paraId="22EFED06" w14:textId="77777777" w:rsidR="006009FA" w:rsidRDefault="006009FA" w:rsidP="002142A3">
            <w:pPr>
              <w:pStyle w:val="aff3"/>
              <w:jc w:val="center"/>
              <w:rPr>
                <w:rFonts w:ascii="宋体" w:hAnsi="宋体"/>
                <w:b/>
                <w:color w:val="FF0000"/>
                <w:sz w:val="18"/>
                <w:szCs w:val="18"/>
                <w:lang w:val="pt-PT"/>
              </w:rPr>
            </w:pPr>
            <w:r>
              <w:rPr>
                <w:rFonts w:ascii="宋体" w:hAnsi="宋体"/>
                <w:b/>
                <w:color w:val="FF0000"/>
                <w:sz w:val="18"/>
                <w:szCs w:val="18"/>
                <w:lang w:val="pt-PT"/>
              </w:rPr>
              <w:t>CMD</w:t>
            </w:r>
          </w:p>
        </w:tc>
        <w:tc>
          <w:tcPr>
            <w:tcW w:w="662" w:type="dxa"/>
            <w:tcBorders>
              <w:top w:val="single" w:sz="6" w:space="0" w:color="auto"/>
              <w:bottom w:val="single" w:sz="6" w:space="0" w:color="auto"/>
            </w:tcBorders>
            <w:shd w:val="clear" w:color="auto" w:fill="F2DBDB" w:themeFill="accent2" w:themeFillTint="33"/>
          </w:tcPr>
          <w:p w14:paraId="6964CAC8" w14:textId="77777777" w:rsidR="006009FA" w:rsidRDefault="006009FA" w:rsidP="002142A3">
            <w:pPr>
              <w:pStyle w:val="aff3"/>
              <w:jc w:val="center"/>
              <w:rPr>
                <w:rFonts w:ascii="宋体" w:hAnsi="宋体"/>
                <w:color w:val="FF0000"/>
                <w:sz w:val="18"/>
                <w:szCs w:val="18"/>
              </w:rPr>
            </w:pPr>
            <w:r>
              <w:rPr>
                <w:rFonts w:ascii="宋体" w:hAnsi="宋体"/>
                <w:color w:val="FF0000"/>
                <w:sz w:val="18"/>
                <w:szCs w:val="18"/>
              </w:rPr>
              <w:t>CMD_SUB</w:t>
            </w:r>
          </w:p>
        </w:tc>
        <w:tc>
          <w:tcPr>
            <w:tcW w:w="851" w:type="dxa"/>
            <w:tcBorders>
              <w:top w:val="single" w:sz="6" w:space="0" w:color="auto"/>
              <w:bottom w:val="single" w:sz="6" w:space="0" w:color="auto"/>
            </w:tcBorders>
            <w:shd w:val="clear" w:color="auto" w:fill="A6A6A6"/>
          </w:tcPr>
          <w:p w14:paraId="5AC43F0F" w14:textId="77777777" w:rsidR="006009FA" w:rsidRDefault="006009FA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LENGTH</w:t>
            </w:r>
          </w:p>
        </w:tc>
        <w:tc>
          <w:tcPr>
            <w:tcW w:w="3685" w:type="dxa"/>
            <w:tcBorders>
              <w:top w:val="single" w:sz="6" w:space="0" w:color="auto"/>
              <w:bottom w:val="single" w:sz="6" w:space="0" w:color="auto"/>
            </w:tcBorders>
            <w:shd w:val="clear" w:color="auto" w:fill="B6DDE8"/>
          </w:tcPr>
          <w:p w14:paraId="35B40B93" w14:textId="77777777" w:rsidR="006009FA" w:rsidRDefault="006009FA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/>
                <w:sz w:val="18"/>
                <w:szCs w:val="18"/>
              </w:rPr>
              <w:t>INFO</w:t>
            </w:r>
            <w:r>
              <w:rPr>
                <w:rFonts w:ascii="宋体" w:hAnsi="宋体" w:hint="eastAsia"/>
                <w:sz w:val="18"/>
                <w:szCs w:val="18"/>
              </w:rPr>
              <w:t>[0]~</w:t>
            </w:r>
            <w:r>
              <w:rPr>
                <w:rFonts w:ascii="宋体" w:hAnsi="宋体"/>
                <w:sz w:val="18"/>
                <w:szCs w:val="18"/>
              </w:rPr>
              <w:t xml:space="preserve"> INFO</w:t>
            </w:r>
            <w:r>
              <w:rPr>
                <w:rFonts w:ascii="宋体" w:hAnsi="宋体" w:hint="eastAsia"/>
                <w:sz w:val="18"/>
                <w:szCs w:val="18"/>
              </w:rPr>
              <w:t>[</w:t>
            </w:r>
            <w:r>
              <w:rPr>
                <w:rFonts w:ascii="宋体" w:hAnsi="宋体"/>
                <w:sz w:val="18"/>
                <w:szCs w:val="18"/>
              </w:rPr>
              <w:t>3</w:t>
            </w:r>
            <w:r>
              <w:rPr>
                <w:rFonts w:ascii="宋体" w:hAnsi="宋体" w:hint="eastAsia"/>
                <w:sz w:val="18"/>
                <w:szCs w:val="18"/>
              </w:rPr>
              <w:t>]</w:t>
            </w:r>
          </w:p>
        </w:tc>
        <w:tc>
          <w:tcPr>
            <w:tcW w:w="851" w:type="dxa"/>
          </w:tcPr>
          <w:p w14:paraId="572CDA2C" w14:textId="77777777" w:rsidR="006009FA" w:rsidRDefault="006009FA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RC16</w:t>
            </w:r>
          </w:p>
        </w:tc>
      </w:tr>
      <w:tr w:rsidR="006009FA" w14:paraId="5C98FB9D" w14:textId="77777777" w:rsidTr="002142A3">
        <w:tc>
          <w:tcPr>
            <w:tcW w:w="851" w:type="dxa"/>
          </w:tcPr>
          <w:p w14:paraId="0998E26A" w14:textId="77777777" w:rsidR="006009FA" w:rsidRDefault="006009FA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61" w:type="dxa"/>
            <w:shd w:val="clear" w:color="auto" w:fill="FABF8F"/>
          </w:tcPr>
          <w:p w14:paraId="4932AC63" w14:textId="77777777" w:rsidR="006009FA" w:rsidRDefault="006009FA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/>
                <w:sz w:val="18"/>
                <w:szCs w:val="18"/>
                <w:lang w:val="pt-PT"/>
              </w:rPr>
              <w:t>7</w:t>
            </w:r>
            <w:r>
              <w:rPr>
                <w:rFonts w:ascii="宋体" w:hAnsi="宋体" w:hint="eastAsia"/>
                <w:sz w:val="18"/>
                <w:szCs w:val="18"/>
                <w:lang w:val="pt-PT"/>
              </w:rPr>
              <w:t>E</w:t>
            </w:r>
          </w:p>
        </w:tc>
        <w:tc>
          <w:tcPr>
            <w:tcW w:w="661" w:type="dxa"/>
            <w:shd w:val="clear" w:color="auto" w:fill="FABF8F"/>
          </w:tcPr>
          <w:p w14:paraId="380C2E6D" w14:textId="77777777" w:rsidR="006009FA" w:rsidRDefault="006009FA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FF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12" w:space="0" w:color="auto"/>
            </w:tcBorders>
            <w:shd w:val="clear" w:color="auto" w:fill="FABF8F"/>
          </w:tcPr>
          <w:p w14:paraId="465DEAFB" w14:textId="77777777" w:rsidR="006009FA" w:rsidRDefault="006009FA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 w:rsidRPr="008771FF">
              <w:rPr>
                <w:rFonts w:ascii="宋体" w:hAnsi="宋体" w:hint="eastAsia"/>
                <w:sz w:val="18"/>
                <w:szCs w:val="18"/>
                <w:highlight w:val="yellow"/>
                <w:lang w:val="pt-PT"/>
              </w:rPr>
              <w:t>Addr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12" w:space="0" w:color="auto"/>
            </w:tcBorders>
            <w:shd w:val="clear" w:color="auto" w:fill="FFFF00"/>
          </w:tcPr>
          <w:p w14:paraId="1C0C81CB" w14:textId="77777777" w:rsidR="006009FA" w:rsidRDefault="006009FA" w:rsidP="002142A3">
            <w:pPr>
              <w:pStyle w:val="aff3"/>
              <w:jc w:val="center"/>
              <w:rPr>
                <w:rFonts w:ascii="宋体" w:hAnsi="宋体"/>
                <w:b/>
                <w:color w:val="FF0000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b/>
                <w:color w:val="FF0000"/>
                <w:sz w:val="18"/>
                <w:szCs w:val="18"/>
                <w:lang w:val="pt-PT"/>
              </w:rPr>
              <w:t>03</w:t>
            </w:r>
          </w:p>
        </w:tc>
        <w:tc>
          <w:tcPr>
            <w:tcW w:w="662" w:type="dxa"/>
            <w:tcBorders>
              <w:top w:val="single" w:sz="6" w:space="0" w:color="auto"/>
              <w:bottom w:val="single" w:sz="12" w:space="0" w:color="auto"/>
            </w:tcBorders>
            <w:shd w:val="clear" w:color="auto" w:fill="F2DBDB" w:themeFill="accent2" w:themeFillTint="33"/>
          </w:tcPr>
          <w:p w14:paraId="26DBFDB9" w14:textId="77777777" w:rsidR="006009FA" w:rsidRDefault="006009FA" w:rsidP="002142A3">
            <w:pPr>
              <w:pStyle w:val="aff3"/>
              <w:jc w:val="center"/>
              <w:rPr>
                <w:rFonts w:ascii="宋体" w:hAnsi="宋体"/>
                <w:color w:val="FF0000"/>
                <w:sz w:val="18"/>
                <w:szCs w:val="18"/>
              </w:rPr>
            </w:pPr>
            <w:r>
              <w:rPr>
                <w:rFonts w:ascii="宋体" w:hAnsi="宋体"/>
                <w:color w:val="FF0000"/>
                <w:sz w:val="18"/>
                <w:szCs w:val="18"/>
              </w:rPr>
              <w:t>E0</w:t>
            </w:r>
          </w:p>
        </w:tc>
        <w:tc>
          <w:tcPr>
            <w:tcW w:w="851" w:type="dxa"/>
            <w:tcBorders>
              <w:top w:val="single" w:sz="6" w:space="0" w:color="auto"/>
              <w:bottom w:val="single" w:sz="12" w:space="0" w:color="auto"/>
            </w:tcBorders>
            <w:shd w:val="clear" w:color="auto" w:fill="A6A6A6"/>
          </w:tcPr>
          <w:p w14:paraId="60A165CA" w14:textId="77777777" w:rsidR="006009FA" w:rsidRDefault="006009FA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C</w:t>
            </w:r>
          </w:p>
        </w:tc>
        <w:tc>
          <w:tcPr>
            <w:tcW w:w="3685" w:type="dxa"/>
            <w:tcBorders>
              <w:top w:val="single" w:sz="6" w:space="0" w:color="auto"/>
              <w:bottom w:val="single" w:sz="12" w:space="0" w:color="auto"/>
            </w:tcBorders>
            <w:shd w:val="clear" w:color="auto" w:fill="B6DDE8"/>
          </w:tcPr>
          <w:p w14:paraId="2ACAF071" w14:textId="77777777" w:rsidR="006009FA" w:rsidRDefault="006009FA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Courier New" w:eastAsiaTheme="minorEastAsia" w:hAnsi="Courier New" w:cs="Courier New" w:hint="eastAsia"/>
                <w:i/>
                <w:iCs/>
                <w:color w:val="0000C0"/>
                <w:sz w:val="18"/>
                <w:szCs w:val="18"/>
              </w:rPr>
              <w:t>Uint16 MSB</w:t>
            </w:r>
          </w:p>
        </w:tc>
        <w:tc>
          <w:tcPr>
            <w:tcW w:w="851" w:type="dxa"/>
          </w:tcPr>
          <w:p w14:paraId="4676F4C5" w14:textId="77777777" w:rsidR="006009FA" w:rsidRDefault="006009FA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**</w:t>
            </w:r>
          </w:p>
        </w:tc>
      </w:tr>
    </w:tbl>
    <w:p w14:paraId="73F98BE6" w14:textId="77777777" w:rsidR="006009FA" w:rsidRPr="008B765F" w:rsidRDefault="006009FA" w:rsidP="006009FA">
      <w:pPr>
        <w:autoSpaceDE w:val="0"/>
        <w:autoSpaceDN w:val="0"/>
        <w:adjustRightInd w:val="0"/>
        <w:jc w:val="left"/>
        <w:rPr>
          <w:rFonts w:ascii="Courier New" w:hAnsi="Courier New" w:cs="Courier New"/>
          <w:iCs/>
          <w:kern w:val="0"/>
          <w:sz w:val="18"/>
          <w:szCs w:val="18"/>
        </w:rPr>
      </w:pPr>
      <w:r w:rsidRPr="008B765F">
        <w:rPr>
          <w:rFonts w:ascii="Courier New" w:hAnsi="Courier New" w:cs="Courier New" w:hint="eastAsia"/>
          <w:iCs/>
          <w:kern w:val="0"/>
          <w:sz w:val="18"/>
          <w:szCs w:val="18"/>
        </w:rPr>
        <w:t>注：其中，</w:t>
      </w:r>
      <w:proofErr w:type="spellStart"/>
      <w:r w:rsidRPr="008B765F">
        <w:rPr>
          <w:rFonts w:ascii="Courier New" w:hAnsi="Courier New" w:cs="Courier New" w:hint="eastAsia"/>
          <w:iCs/>
          <w:kern w:val="0"/>
          <w:sz w:val="18"/>
          <w:szCs w:val="18"/>
          <w:highlight w:val="yellow"/>
        </w:rPr>
        <w:t>Addr</w:t>
      </w:r>
      <w:proofErr w:type="spellEnd"/>
      <w:r w:rsidRPr="008B765F">
        <w:rPr>
          <w:rFonts w:ascii="Courier New" w:hAnsi="Courier New" w:cs="Courier New" w:hint="eastAsia"/>
          <w:iCs/>
          <w:kern w:val="0"/>
          <w:sz w:val="18"/>
          <w:szCs w:val="18"/>
        </w:rPr>
        <w:t>表示从机地址</w:t>
      </w:r>
    </w:p>
    <w:p w14:paraId="4778FCE7" w14:textId="77777777" w:rsidR="006009FA" w:rsidRDefault="006009FA" w:rsidP="006009F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</w:p>
    <w:p w14:paraId="078AF79F" w14:textId="77777777" w:rsidR="006009FA" w:rsidRDefault="006009FA" w:rsidP="006009F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  <w:shd w:val="pct10" w:color="auto" w:fill="FFFFFF"/>
          <w:lang w:val="pt-PT"/>
        </w:rPr>
      </w:pPr>
      <w:r>
        <w:rPr>
          <w:rFonts w:ascii="Courier New" w:hAnsi="Courier New" w:cs="Courier New" w:hint="eastAsia"/>
          <w:kern w:val="0"/>
          <w:sz w:val="18"/>
          <w:szCs w:val="18"/>
        </w:rPr>
        <w:t>返回帧格式：</w:t>
      </w:r>
    </w:p>
    <w:tbl>
      <w:tblPr>
        <w:tblW w:w="9544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661"/>
        <w:gridCol w:w="661"/>
        <w:gridCol w:w="661"/>
        <w:gridCol w:w="661"/>
        <w:gridCol w:w="662"/>
        <w:gridCol w:w="851"/>
        <w:gridCol w:w="3685"/>
        <w:gridCol w:w="851"/>
      </w:tblGrid>
      <w:tr w:rsidR="006009FA" w14:paraId="4EFA5556" w14:textId="77777777" w:rsidTr="002142A3">
        <w:tc>
          <w:tcPr>
            <w:tcW w:w="85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794A5019" w14:textId="77777777" w:rsidR="006009FA" w:rsidRDefault="006009FA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序号</w:t>
            </w:r>
          </w:p>
        </w:tc>
        <w:tc>
          <w:tcPr>
            <w:tcW w:w="66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32EFB7E8" w14:textId="77777777" w:rsidR="006009FA" w:rsidRDefault="006009FA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66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316F1D9E" w14:textId="77777777" w:rsidR="006009FA" w:rsidRDefault="006009FA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66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0ED0042D" w14:textId="77777777" w:rsidR="006009FA" w:rsidRDefault="006009FA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3</w:t>
            </w:r>
          </w:p>
        </w:tc>
        <w:tc>
          <w:tcPr>
            <w:tcW w:w="66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5D3CFAA7" w14:textId="77777777" w:rsidR="006009FA" w:rsidRDefault="006009FA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662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0768BD60" w14:textId="77777777" w:rsidR="006009FA" w:rsidRDefault="006009FA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5</w:t>
            </w:r>
          </w:p>
        </w:tc>
        <w:tc>
          <w:tcPr>
            <w:tcW w:w="85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5835C425" w14:textId="77777777" w:rsidR="006009FA" w:rsidRDefault="006009FA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6</w:t>
            </w:r>
          </w:p>
        </w:tc>
        <w:tc>
          <w:tcPr>
            <w:tcW w:w="3685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21B2A918" w14:textId="77777777" w:rsidR="006009FA" w:rsidRDefault="006009FA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7</w:t>
            </w:r>
          </w:p>
        </w:tc>
        <w:tc>
          <w:tcPr>
            <w:tcW w:w="85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5E0DB58A" w14:textId="77777777" w:rsidR="006009FA" w:rsidRDefault="006009FA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8</w:t>
            </w:r>
          </w:p>
        </w:tc>
      </w:tr>
      <w:tr w:rsidR="006009FA" w14:paraId="30CE5BE3" w14:textId="77777777" w:rsidTr="002142A3">
        <w:tc>
          <w:tcPr>
            <w:tcW w:w="851" w:type="dxa"/>
            <w:tcBorders>
              <w:top w:val="single" w:sz="6" w:space="0" w:color="auto"/>
            </w:tcBorders>
          </w:tcPr>
          <w:p w14:paraId="74A894CA" w14:textId="77777777" w:rsidR="006009FA" w:rsidRDefault="006009FA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字节数</w:t>
            </w:r>
          </w:p>
        </w:tc>
        <w:tc>
          <w:tcPr>
            <w:tcW w:w="661" w:type="dxa"/>
            <w:tcBorders>
              <w:top w:val="single" w:sz="6" w:space="0" w:color="auto"/>
            </w:tcBorders>
            <w:shd w:val="clear" w:color="auto" w:fill="FABF8F"/>
          </w:tcPr>
          <w:p w14:paraId="0260ED57" w14:textId="77777777" w:rsidR="006009FA" w:rsidRDefault="006009FA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661" w:type="dxa"/>
            <w:tcBorders>
              <w:top w:val="single" w:sz="6" w:space="0" w:color="auto"/>
            </w:tcBorders>
            <w:shd w:val="clear" w:color="auto" w:fill="FABF8F"/>
          </w:tcPr>
          <w:p w14:paraId="5B7DE212" w14:textId="77777777" w:rsidR="006009FA" w:rsidRDefault="006009FA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6" w:space="0" w:color="auto"/>
            </w:tcBorders>
            <w:shd w:val="clear" w:color="auto" w:fill="FABF8F"/>
          </w:tcPr>
          <w:p w14:paraId="0756A09D" w14:textId="77777777" w:rsidR="006009FA" w:rsidRDefault="006009FA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6" w:space="0" w:color="auto"/>
            </w:tcBorders>
            <w:shd w:val="clear" w:color="auto" w:fill="FFFF00"/>
          </w:tcPr>
          <w:p w14:paraId="215C69E0" w14:textId="77777777" w:rsidR="006009FA" w:rsidRDefault="006009FA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/>
                <w:sz w:val="18"/>
                <w:szCs w:val="18"/>
                <w:lang w:val="pt-PT"/>
              </w:rPr>
              <w:t>1</w:t>
            </w:r>
          </w:p>
        </w:tc>
        <w:tc>
          <w:tcPr>
            <w:tcW w:w="662" w:type="dxa"/>
            <w:tcBorders>
              <w:top w:val="single" w:sz="6" w:space="0" w:color="auto"/>
              <w:bottom w:val="single" w:sz="6" w:space="0" w:color="auto"/>
            </w:tcBorders>
            <w:shd w:val="clear" w:color="auto" w:fill="F2DBDB" w:themeFill="accent2" w:themeFillTint="33"/>
          </w:tcPr>
          <w:p w14:paraId="71566ABF" w14:textId="77777777" w:rsidR="006009FA" w:rsidRDefault="006009FA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/>
                <w:sz w:val="18"/>
                <w:szCs w:val="18"/>
                <w:lang w:val="pt-PT"/>
              </w:rPr>
              <w:t>1</w:t>
            </w:r>
          </w:p>
        </w:tc>
        <w:tc>
          <w:tcPr>
            <w:tcW w:w="851" w:type="dxa"/>
            <w:tcBorders>
              <w:top w:val="single" w:sz="6" w:space="0" w:color="auto"/>
              <w:bottom w:val="single" w:sz="6" w:space="0" w:color="auto"/>
            </w:tcBorders>
            <w:shd w:val="clear" w:color="auto" w:fill="A6A6A6"/>
          </w:tcPr>
          <w:p w14:paraId="1B4A2051" w14:textId="77777777" w:rsidR="006009FA" w:rsidRDefault="006009FA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3685" w:type="dxa"/>
            <w:tcBorders>
              <w:top w:val="single" w:sz="6" w:space="0" w:color="auto"/>
              <w:bottom w:val="single" w:sz="6" w:space="0" w:color="auto"/>
            </w:tcBorders>
            <w:shd w:val="clear" w:color="auto" w:fill="B6DDE8"/>
          </w:tcPr>
          <w:p w14:paraId="05C691E1" w14:textId="77777777" w:rsidR="006009FA" w:rsidRDefault="006009FA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 xml:space="preserve">2 * </w:t>
            </w:r>
            <w:r>
              <w:rPr>
                <w:rFonts w:ascii="宋体" w:hAnsi="宋体"/>
                <w:sz w:val="18"/>
                <w:szCs w:val="18"/>
                <w:lang w:val="pt-PT"/>
              </w:rPr>
              <w:t>18</w:t>
            </w:r>
          </w:p>
        </w:tc>
        <w:tc>
          <w:tcPr>
            <w:tcW w:w="851" w:type="dxa"/>
            <w:tcBorders>
              <w:top w:val="single" w:sz="6" w:space="0" w:color="auto"/>
            </w:tcBorders>
          </w:tcPr>
          <w:p w14:paraId="2DD71F09" w14:textId="77777777" w:rsidR="006009FA" w:rsidRDefault="006009FA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2</w:t>
            </w:r>
          </w:p>
        </w:tc>
      </w:tr>
      <w:tr w:rsidR="006009FA" w14:paraId="5A793A34" w14:textId="77777777" w:rsidTr="002142A3">
        <w:tc>
          <w:tcPr>
            <w:tcW w:w="851" w:type="dxa"/>
          </w:tcPr>
          <w:p w14:paraId="77A7CF1B" w14:textId="77777777" w:rsidR="006009FA" w:rsidRDefault="006009FA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格式</w:t>
            </w:r>
          </w:p>
        </w:tc>
        <w:tc>
          <w:tcPr>
            <w:tcW w:w="661" w:type="dxa"/>
            <w:shd w:val="clear" w:color="auto" w:fill="FABF8F"/>
          </w:tcPr>
          <w:p w14:paraId="7BC12F1F" w14:textId="77777777" w:rsidR="006009FA" w:rsidRDefault="006009FA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SOI</w:t>
            </w:r>
          </w:p>
        </w:tc>
        <w:tc>
          <w:tcPr>
            <w:tcW w:w="661" w:type="dxa"/>
            <w:shd w:val="clear" w:color="auto" w:fill="FABF8F"/>
          </w:tcPr>
          <w:p w14:paraId="3D39C341" w14:textId="77777777" w:rsidR="006009FA" w:rsidRDefault="006009FA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ADDR1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6" w:space="0" w:color="auto"/>
            </w:tcBorders>
            <w:shd w:val="clear" w:color="auto" w:fill="FABF8F"/>
          </w:tcPr>
          <w:p w14:paraId="6C046C5A" w14:textId="77777777" w:rsidR="006009FA" w:rsidRDefault="006009FA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ADDR2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6" w:space="0" w:color="auto"/>
            </w:tcBorders>
            <w:shd w:val="clear" w:color="auto" w:fill="FFFF00"/>
          </w:tcPr>
          <w:p w14:paraId="00BDAD70" w14:textId="77777777" w:rsidR="006009FA" w:rsidRDefault="006009FA" w:rsidP="002142A3">
            <w:pPr>
              <w:pStyle w:val="aff3"/>
              <w:jc w:val="center"/>
              <w:rPr>
                <w:rFonts w:ascii="宋体" w:hAnsi="宋体"/>
                <w:b/>
                <w:color w:val="FF0000"/>
                <w:sz w:val="18"/>
                <w:szCs w:val="18"/>
                <w:lang w:val="pt-PT"/>
              </w:rPr>
            </w:pPr>
            <w:r>
              <w:rPr>
                <w:rFonts w:ascii="宋体" w:hAnsi="宋体"/>
                <w:b/>
                <w:color w:val="FF0000"/>
                <w:sz w:val="18"/>
                <w:szCs w:val="18"/>
                <w:lang w:val="pt-PT"/>
              </w:rPr>
              <w:t>CMD</w:t>
            </w:r>
          </w:p>
        </w:tc>
        <w:tc>
          <w:tcPr>
            <w:tcW w:w="662" w:type="dxa"/>
            <w:tcBorders>
              <w:top w:val="single" w:sz="6" w:space="0" w:color="auto"/>
              <w:bottom w:val="single" w:sz="6" w:space="0" w:color="auto"/>
            </w:tcBorders>
            <w:shd w:val="clear" w:color="auto" w:fill="F2DBDB" w:themeFill="accent2" w:themeFillTint="33"/>
          </w:tcPr>
          <w:p w14:paraId="07B3552B" w14:textId="77777777" w:rsidR="006009FA" w:rsidRDefault="006009FA" w:rsidP="002142A3">
            <w:pPr>
              <w:pStyle w:val="aff3"/>
              <w:jc w:val="center"/>
              <w:rPr>
                <w:rFonts w:ascii="宋体" w:hAnsi="宋体"/>
                <w:color w:val="FF0000"/>
                <w:sz w:val="18"/>
                <w:szCs w:val="18"/>
              </w:rPr>
            </w:pPr>
            <w:r>
              <w:rPr>
                <w:rFonts w:ascii="宋体" w:hAnsi="宋体"/>
                <w:color w:val="FF0000"/>
                <w:sz w:val="18"/>
                <w:szCs w:val="18"/>
              </w:rPr>
              <w:t>CMD_SUB</w:t>
            </w:r>
          </w:p>
        </w:tc>
        <w:tc>
          <w:tcPr>
            <w:tcW w:w="851" w:type="dxa"/>
            <w:tcBorders>
              <w:top w:val="single" w:sz="6" w:space="0" w:color="auto"/>
              <w:bottom w:val="single" w:sz="6" w:space="0" w:color="auto"/>
            </w:tcBorders>
            <w:shd w:val="clear" w:color="auto" w:fill="A6A6A6"/>
          </w:tcPr>
          <w:p w14:paraId="05D6FDEF" w14:textId="77777777" w:rsidR="006009FA" w:rsidRDefault="006009FA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LENGTH</w:t>
            </w:r>
          </w:p>
        </w:tc>
        <w:tc>
          <w:tcPr>
            <w:tcW w:w="3685" w:type="dxa"/>
            <w:tcBorders>
              <w:top w:val="single" w:sz="6" w:space="0" w:color="auto"/>
              <w:bottom w:val="single" w:sz="6" w:space="0" w:color="auto"/>
            </w:tcBorders>
            <w:shd w:val="clear" w:color="auto" w:fill="B6DDE8"/>
          </w:tcPr>
          <w:p w14:paraId="23D8785B" w14:textId="77777777" w:rsidR="006009FA" w:rsidRDefault="006009FA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/>
                <w:sz w:val="18"/>
                <w:szCs w:val="18"/>
              </w:rPr>
              <w:t>INFO</w:t>
            </w:r>
            <w:r>
              <w:rPr>
                <w:rFonts w:ascii="宋体" w:hAnsi="宋体" w:hint="eastAsia"/>
                <w:sz w:val="18"/>
                <w:szCs w:val="18"/>
              </w:rPr>
              <w:t>[0]~</w:t>
            </w:r>
            <w:r>
              <w:rPr>
                <w:rFonts w:ascii="宋体" w:hAnsi="宋体"/>
                <w:sz w:val="18"/>
                <w:szCs w:val="18"/>
              </w:rPr>
              <w:t xml:space="preserve"> INFO</w:t>
            </w:r>
            <w:r>
              <w:rPr>
                <w:rFonts w:ascii="宋体" w:hAnsi="宋体" w:hint="eastAsia"/>
                <w:sz w:val="18"/>
                <w:szCs w:val="18"/>
              </w:rPr>
              <w:t>[</w:t>
            </w:r>
            <w:r>
              <w:rPr>
                <w:rFonts w:ascii="宋体" w:hAnsi="宋体"/>
                <w:sz w:val="18"/>
                <w:szCs w:val="18"/>
              </w:rPr>
              <w:t>35</w:t>
            </w:r>
            <w:r>
              <w:rPr>
                <w:rFonts w:ascii="宋体" w:hAnsi="宋体" w:hint="eastAsia"/>
                <w:sz w:val="18"/>
                <w:szCs w:val="18"/>
              </w:rPr>
              <w:t>]</w:t>
            </w:r>
          </w:p>
        </w:tc>
        <w:tc>
          <w:tcPr>
            <w:tcW w:w="851" w:type="dxa"/>
          </w:tcPr>
          <w:p w14:paraId="428DF192" w14:textId="77777777" w:rsidR="006009FA" w:rsidRDefault="006009FA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RC16</w:t>
            </w:r>
          </w:p>
        </w:tc>
      </w:tr>
      <w:tr w:rsidR="006009FA" w14:paraId="664F76E0" w14:textId="77777777" w:rsidTr="002142A3">
        <w:tc>
          <w:tcPr>
            <w:tcW w:w="851" w:type="dxa"/>
          </w:tcPr>
          <w:p w14:paraId="77BABC0C" w14:textId="77777777" w:rsidR="006009FA" w:rsidRDefault="006009FA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61" w:type="dxa"/>
            <w:shd w:val="clear" w:color="auto" w:fill="FABF8F"/>
          </w:tcPr>
          <w:p w14:paraId="51CD0C6C" w14:textId="77777777" w:rsidR="006009FA" w:rsidRDefault="006009FA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7e</w:t>
            </w:r>
          </w:p>
        </w:tc>
        <w:tc>
          <w:tcPr>
            <w:tcW w:w="661" w:type="dxa"/>
            <w:shd w:val="clear" w:color="auto" w:fill="FABF8F"/>
          </w:tcPr>
          <w:p w14:paraId="42627303" w14:textId="77777777" w:rsidR="006009FA" w:rsidRDefault="006009FA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 w:rsidRPr="008771FF">
              <w:rPr>
                <w:rFonts w:ascii="宋体" w:hAnsi="宋体" w:hint="eastAsia"/>
                <w:sz w:val="18"/>
                <w:szCs w:val="18"/>
                <w:highlight w:val="yellow"/>
                <w:lang w:val="pt-PT"/>
              </w:rPr>
              <w:t>Addr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12" w:space="0" w:color="auto"/>
            </w:tcBorders>
            <w:shd w:val="clear" w:color="auto" w:fill="FABF8F"/>
          </w:tcPr>
          <w:p w14:paraId="55E30385" w14:textId="77777777" w:rsidR="006009FA" w:rsidRDefault="006009FA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FF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12" w:space="0" w:color="auto"/>
            </w:tcBorders>
            <w:shd w:val="clear" w:color="auto" w:fill="FFFF00"/>
          </w:tcPr>
          <w:p w14:paraId="010ADF76" w14:textId="77777777" w:rsidR="006009FA" w:rsidRDefault="006009FA" w:rsidP="002142A3">
            <w:pPr>
              <w:pStyle w:val="aff3"/>
              <w:jc w:val="center"/>
              <w:rPr>
                <w:rFonts w:ascii="宋体" w:hAnsi="宋体"/>
                <w:b/>
                <w:color w:val="FF0000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b/>
                <w:color w:val="FF0000"/>
                <w:sz w:val="18"/>
                <w:szCs w:val="18"/>
                <w:lang w:val="pt-PT"/>
              </w:rPr>
              <w:t>03</w:t>
            </w:r>
          </w:p>
        </w:tc>
        <w:tc>
          <w:tcPr>
            <w:tcW w:w="662" w:type="dxa"/>
            <w:tcBorders>
              <w:top w:val="single" w:sz="6" w:space="0" w:color="auto"/>
              <w:bottom w:val="single" w:sz="12" w:space="0" w:color="auto"/>
            </w:tcBorders>
            <w:shd w:val="clear" w:color="auto" w:fill="F2DBDB" w:themeFill="accent2" w:themeFillTint="33"/>
          </w:tcPr>
          <w:p w14:paraId="192B52B0" w14:textId="77777777" w:rsidR="006009FA" w:rsidRDefault="006009FA" w:rsidP="002142A3">
            <w:pPr>
              <w:pStyle w:val="aff3"/>
              <w:jc w:val="center"/>
              <w:rPr>
                <w:rFonts w:ascii="宋体" w:hAnsi="宋体"/>
                <w:color w:val="FF0000"/>
                <w:sz w:val="18"/>
                <w:szCs w:val="18"/>
              </w:rPr>
            </w:pPr>
            <w:r>
              <w:rPr>
                <w:rFonts w:ascii="宋体" w:hAnsi="宋体"/>
                <w:color w:val="FF0000"/>
                <w:sz w:val="18"/>
                <w:szCs w:val="18"/>
              </w:rPr>
              <w:t>E0</w:t>
            </w:r>
          </w:p>
        </w:tc>
        <w:tc>
          <w:tcPr>
            <w:tcW w:w="851" w:type="dxa"/>
            <w:tcBorders>
              <w:top w:val="single" w:sz="6" w:space="0" w:color="auto"/>
              <w:bottom w:val="single" w:sz="12" w:space="0" w:color="auto"/>
            </w:tcBorders>
            <w:shd w:val="clear" w:color="auto" w:fill="A6A6A6"/>
          </w:tcPr>
          <w:p w14:paraId="2E0FF2D8" w14:textId="77777777" w:rsidR="006009FA" w:rsidRDefault="006009FA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**</w:t>
            </w:r>
          </w:p>
        </w:tc>
        <w:tc>
          <w:tcPr>
            <w:tcW w:w="3685" w:type="dxa"/>
            <w:tcBorders>
              <w:top w:val="single" w:sz="6" w:space="0" w:color="auto"/>
              <w:bottom w:val="single" w:sz="12" w:space="0" w:color="auto"/>
            </w:tcBorders>
            <w:shd w:val="clear" w:color="auto" w:fill="B6DDE8"/>
          </w:tcPr>
          <w:p w14:paraId="34E423B2" w14:textId="77777777" w:rsidR="006009FA" w:rsidRDefault="006009FA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</w:p>
        </w:tc>
        <w:tc>
          <w:tcPr>
            <w:tcW w:w="851" w:type="dxa"/>
          </w:tcPr>
          <w:p w14:paraId="2F3A2FFB" w14:textId="77777777" w:rsidR="006009FA" w:rsidRDefault="006009FA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**</w:t>
            </w:r>
          </w:p>
        </w:tc>
      </w:tr>
    </w:tbl>
    <w:p w14:paraId="11906AE6" w14:textId="77777777" w:rsidR="006009FA" w:rsidRPr="00A72A60" w:rsidRDefault="006009FA" w:rsidP="006009FA">
      <w:pPr>
        <w:pStyle w:val="aff2"/>
        <w:ind w:right="210" w:firstLine="442"/>
        <w:rPr>
          <w:b/>
          <w:bCs/>
          <w:sz w:val="22"/>
          <w:szCs w:val="21"/>
        </w:rPr>
      </w:pPr>
      <w:r w:rsidRPr="00A72A60">
        <w:rPr>
          <w:rFonts w:hint="eastAsia"/>
          <w:b/>
          <w:bCs/>
          <w:sz w:val="22"/>
          <w:szCs w:val="21"/>
        </w:rPr>
        <w:t>*</w:t>
      </w:r>
      <w:r w:rsidRPr="00A72A60">
        <w:rPr>
          <w:b/>
          <w:bCs/>
          <w:sz w:val="22"/>
          <w:szCs w:val="21"/>
        </w:rPr>
        <w:t>* N&lt;=18</w:t>
      </w:r>
    </w:p>
    <w:p w14:paraId="6C61AA8E" w14:textId="77777777" w:rsidR="006009FA" w:rsidRPr="008A555A" w:rsidRDefault="006009FA" w:rsidP="006009FA">
      <w:pPr>
        <w:pStyle w:val="aff2"/>
        <w:ind w:right="210"/>
      </w:pPr>
    </w:p>
    <w:p w14:paraId="79D901D8" w14:textId="77777777" w:rsidR="006009FA" w:rsidRPr="005A6CEF" w:rsidRDefault="006009FA" w:rsidP="006009F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>
        <w:rPr>
          <w:rFonts w:hint="eastAsia"/>
        </w:rPr>
        <w:t>M</w:t>
      </w:r>
      <w:r>
        <w:t>CK</w:t>
      </w:r>
      <w:proofErr w:type="gramStart"/>
      <w:r>
        <w:rPr>
          <w:rFonts w:hint="eastAsia"/>
        </w:rPr>
        <w:t>蓝牙名称</w:t>
      </w:r>
      <w:proofErr w:type="gramEnd"/>
      <w:r>
        <w:rPr>
          <w:rFonts w:hint="eastAsia"/>
        </w:rPr>
        <w:t>读指令（不足</w:t>
      </w:r>
      <w:r>
        <w:rPr>
          <w:rFonts w:hint="eastAsia"/>
        </w:rPr>
        <w:t>1</w:t>
      </w:r>
      <w:r>
        <w:t>8</w:t>
      </w:r>
      <w:r>
        <w:rPr>
          <w:rFonts w:hint="eastAsia"/>
        </w:rPr>
        <w:t>个字符（</w:t>
      </w:r>
      <w:r>
        <w:rPr>
          <w:rFonts w:hint="eastAsia"/>
        </w:rPr>
        <w:t>3</w:t>
      </w:r>
      <w:r>
        <w:t>6</w:t>
      </w:r>
      <w:r>
        <w:rPr>
          <w:rFonts w:hint="eastAsia"/>
        </w:rPr>
        <w:t>个字节）补</w:t>
      </w:r>
      <w:r>
        <w:rPr>
          <w:rFonts w:hint="eastAsia"/>
        </w:rPr>
        <w:t>0</w:t>
      </w:r>
      <w:r>
        <w:rPr>
          <w:rFonts w:hint="eastAsia"/>
        </w:rPr>
        <w:t>）</w:t>
      </w:r>
    </w:p>
    <w:tbl>
      <w:tblPr>
        <w:tblStyle w:val="af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373"/>
        <w:gridCol w:w="1888"/>
        <w:gridCol w:w="2131"/>
      </w:tblGrid>
      <w:tr w:rsidR="006009FA" w:rsidRPr="0063232E" w14:paraId="0F5BD081" w14:textId="77777777" w:rsidTr="002142A3">
        <w:tc>
          <w:tcPr>
            <w:tcW w:w="2130" w:type="dxa"/>
          </w:tcPr>
          <w:p w14:paraId="1528A9D7" w14:textId="77777777" w:rsidR="006009FA" w:rsidRPr="0063232E" w:rsidRDefault="006009FA" w:rsidP="002142A3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3232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序号</w:t>
            </w:r>
          </w:p>
        </w:tc>
        <w:tc>
          <w:tcPr>
            <w:tcW w:w="2373" w:type="dxa"/>
          </w:tcPr>
          <w:p w14:paraId="54086603" w14:textId="77777777" w:rsidR="006009FA" w:rsidRPr="0063232E" w:rsidRDefault="006009FA" w:rsidP="002142A3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3232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指令内容</w:t>
            </w:r>
          </w:p>
        </w:tc>
        <w:tc>
          <w:tcPr>
            <w:tcW w:w="1888" w:type="dxa"/>
          </w:tcPr>
          <w:p w14:paraId="613E50D0" w14:textId="77777777" w:rsidR="006009FA" w:rsidRPr="0063232E" w:rsidRDefault="006009FA" w:rsidP="002142A3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3232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数据类型</w:t>
            </w:r>
          </w:p>
        </w:tc>
        <w:tc>
          <w:tcPr>
            <w:tcW w:w="2131" w:type="dxa"/>
          </w:tcPr>
          <w:p w14:paraId="2EAF1F98" w14:textId="77777777" w:rsidR="006009FA" w:rsidRPr="0063232E" w:rsidRDefault="006009FA" w:rsidP="002142A3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3232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单位</w:t>
            </w:r>
          </w:p>
        </w:tc>
      </w:tr>
      <w:tr w:rsidR="006009FA" w:rsidRPr="0063232E" w14:paraId="11D8E450" w14:textId="77777777" w:rsidTr="002142A3">
        <w:tc>
          <w:tcPr>
            <w:tcW w:w="2130" w:type="dxa"/>
          </w:tcPr>
          <w:p w14:paraId="505AA6E0" w14:textId="77777777" w:rsidR="006009FA" w:rsidRPr="0063232E" w:rsidRDefault="006009FA" w:rsidP="002142A3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3232E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0]~ INFO[</w:t>
            </w:r>
            <w:r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  <w:t>35</w:t>
            </w:r>
            <w:r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</w:t>
            </w:r>
          </w:p>
        </w:tc>
        <w:tc>
          <w:tcPr>
            <w:tcW w:w="2373" w:type="dxa"/>
          </w:tcPr>
          <w:p w14:paraId="40C0BA30" w14:textId="77777777" w:rsidR="006009FA" w:rsidRPr="0063232E" w:rsidRDefault="006009FA" w:rsidP="002142A3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字符型内容</w:t>
            </w:r>
          </w:p>
        </w:tc>
        <w:tc>
          <w:tcPr>
            <w:tcW w:w="1888" w:type="dxa"/>
          </w:tcPr>
          <w:p w14:paraId="3CB3A2F9" w14:textId="77777777" w:rsidR="006009FA" w:rsidRPr="0063232E" w:rsidRDefault="006009FA" w:rsidP="002142A3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/>
                <w:sz w:val="18"/>
                <w:szCs w:val="18"/>
                <w:lang w:val="pt-PT"/>
              </w:rPr>
              <w:t>C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har</w:t>
            </w:r>
          </w:p>
        </w:tc>
        <w:tc>
          <w:tcPr>
            <w:tcW w:w="2131" w:type="dxa"/>
          </w:tcPr>
          <w:p w14:paraId="527FF4A3" w14:textId="77777777" w:rsidR="006009FA" w:rsidRPr="0063232E" w:rsidRDefault="006009FA" w:rsidP="002142A3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-两个字节为1个字符</w:t>
            </w:r>
          </w:p>
        </w:tc>
      </w:tr>
    </w:tbl>
    <w:p w14:paraId="48BB9566" w14:textId="77777777" w:rsidR="005115DC" w:rsidRPr="00E77EDB" w:rsidRDefault="005115DC" w:rsidP="005115DC">
      <w:pPr>
        <w:spacing w:line="360" w:lineRule="auto"/>
        <w:rPr>
          <w:rFonts w:asciiTheme="minorEastAsia" w:hAnsiTheme="minorEastAsia"/>
          <w:color w:val="FF0000"/>
          <w:szCs w:val="21"/>
          <w:lang w:val="pt-PT"/>
        </w:rPr>
      </w:pPr>
    </w:p>
    <w:p w14:paraId="5F5F36B4" w14:textId="77777777" w:rsidR="005115DC" w:rsidRDefault="005115DC" w:rsidP="005115DC">
      <w:pPr>
        <w:pStyle w:val="2"/>
      </w:pPr>
      <w:r>
        <w:rPr>
          <w:rFonts w:hint="eastAsia"/>
        </w:rPr>
        <w:t>虚拟单机系统主机写数据</w:t>
      </w:r>
      <w:r>
        <w:rPr>
          <w:rFonts w:hint="eastAsia"/>
        </w:rPr>
        <w:t>(0x06)</w:t>
      </w:r>
    </w:p>
    <w:p w14:paraId="62C2909F" w14:textId="77777777" w:rsidR="005115DC" w:rsidRDefault="005115DC" w:rsidP="005115DC">
      <w:pPr>
        <w:jc w:val="left"/>
        <w:rPr>
          <w:b/>
        </w:rPr>
      </w:pPr>
      <w:r>
        <w:rPr>
          <w:rFonts w:hint="eastAsia"/>
          <w:b/>
          <w:color w:val="FF0000"/>
        </w:rPr>
        <w:tab/>
        <w:t>CMD</w:t>
      </w:r>
      <w:r>
        <w:rPr>
          <w:rFonts w:hint="eastAsia"/>
          <w:b/>
          <w:color w:val="FF0000"/>
        </w:rPr>
        <w:t>＝＝</w:t>
      </w:r>
      <w:r>
        <w:rPr>
          <w:rFonts w:hint="eastAsia"/>
          <w:b/>
        </w:rPr>
        <w:t>0x06</w:t>
      </w:r>
      <w:r>
        <w:rPr>
          <w:rFonts w:hint="eastAsia"/>
          <w:b/>
        </w:rPr>
        <w:t>（</w:t>
      </w:r>
      <w:r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TP_CMD_WRITE</w:t>
      </w:r>
      <w:r>
        <w:rPr>
          <w:rFonts w:hint="eastAsia"/>
          <w:b/>
        </w:rPr>
        <w:t>）</w:t>
      </w:r>
    </w:p>
    <w:p w14:paraId="5D331FEB" w14:textId="77777777" w:rsidR="005115DC" w:rsidRDefault="005115DC" w:rsidP="005115DC"/>
    <w:p w14:paraId="0D5C5364" w14:textId="77777777" w:rsidR="005115DC" w:rsidRDefault="005115DC" w:rsidP="005115DC">
      <w:pPr>
        <w:pStyle w:val="3"/>
      </w:pPr>
      <w:r>
        <w:rPr>
          <w:rFonts w:asciiTheme="minorEastAsia" w:hAnsiTheme="minorEastAsia" w:hint="eastAsia"/>
          <w:szCs w:val="21"/>
        </w:rPr>
        <w:t>(</w:t>
      </w:r>
      <w:r>
        <w:rPr>
          <w:rFonts w:cs="Consolas"/>
          <w:color w:val="000000"/>
          <w:kern w:val="0"/>
          <w:sz w:val="20"/>
        </w:rPr>
        <w:t>0x</w:t>
      </w:r>
      <w:r>
        <w:rPr>
          <w:rFonts w:cs="Consolas" w:hint="eastAsia"/>
          <w:color w:val="000000"/>
          <w:kern w:val="0"/>
          <w:sz w:val="20"/>
        </w:rPr>
        <w:t>66</w:t>
      </w:r>
      <w:r>
        <w:rPr>
          <w:rFonts w:asciiTheme="minorEastAsia" w:hAnsiTheme="minorEastAsia" w:hint="eastAsia"/>
          <w:szCs w:val="21"/>
        </w:rPr>
        <w:t>)</w:t>
      </w:r>
      <w:r w:rsidR="003816C1">
        <w:rPr>
          <w:rFonts w:asciiTheme="minorEastAsia" w:hAnsiTheme="minorEastAsia" w:hint="eastAsia"/>
          <w:szCs w:val="21"/>
        </w:rPr>
        <w:t>系统</w:t>
      </w:r>
      <w:r>
        <w:rPr>
          <w:rFonts w:hint="eastAsia"/>
        </w:rPr>
        <w:t>写</w:t>
      </w:r>
      <w:r w:rsidR="003816C1">
        <w:rPr>
          <w:rFonts w:hint="eastAsia"/>
        </w:rPr>
        <w:t>ROM</w:t>
      </w:r>
      <w:r>
        <w:rPr>
          <w:rFonts w:hint="eastAsia"/>
        </w:rPr>
        <w:t>参数</w:t>
      </w:r>
      <w:r w:rsidR="003816C1">
        <w:rPr>
          <w:rFonts w:hint="eastAsia"/>
        </w:rPr>
        <w:t>（逆变器逻辑部分）</w:t>
      </w:r>
    </w:p>
    <w:p w14:paraId="29F7CEB7" w14:textId="77777777" w:rsidR="005115DC" w:rsidRDefault="005115DC" w:rsidP="005115DC">
      <w:pPr>
        <w:rPr>
          <w:rFonts w:ascii="Consolas" w:hAnsi="Consolas" w:cs="Consolas"/>
          <w:color w:val="000000"/>
          <w:kern w:val="0"/>
          <w:sz w:val="20"/>
          <w:szCs w:val="20"/>
        </w:rPr>
      </w:pPr>
      <w:r>
        <w:rPr>
          <w:rFonts w:ascii="宋体" w:hAnsi="宋体" w:hint="eastAsia"/>
          <w:color w:val="FF0000"/>
          <w:sz w:val="18"/>
          <w:szCs w:val="18"/>
          <w:lang w:val="pt-PT"/>
        </w:rPr>
        <w:tab/>
        <w:t>CMD_SUB==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TP_WRITE_VAR_TABL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0x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6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6</w:t>
      </w:r>
    </w:p>
    <w:p w14:paraId="22C1FC7A" w14:textId="77777777" w:rsidR="005115DC" w:rsidRDefault="005115DC" w:rsidP="005115D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  <w:shd w:val="pct10" w:color="auto" w:fill="FFFFFF"/>
          <w:lang w:val="pt-PT"/>
        </w:rPr>
      </w:pPr>
      <w:r>
        <w:rPr>
          <w:rFonts w:ascii="Courier New" w:hAnsi="Courier New" w:cs="Courier New" w:hint="eastAsia"/>
          <w:kern w:val="0"/>
          <w:sz w:val="18"/>
          <w:szCs w:val="18"/>
        </w:rPr>
        <w:t>发送帧格式：</w:t>
      </w:r>
    </w:p>
    <w:tbl>
      <w:tblPr>
        <w:tblW w:w="9544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661"/>
        <w:gridCol w:w="661"/>
        <w:gridCol w:w="661"/>
        <w:gridCol w:w="661"/>
        <w:gridCol w:w="662"/>
        <w:gridCol w:w="851"/>
        <w:gridCol w:w="3685"/>
        <w:gridCol w:w="851"/>
      </w:tblGrid>
      <w:tr w:rsidR="005115DC" w:rsidRPr="00F541CF" w14:paraId="4538EEA5" w14:textId="77777777" w:rsidTr="004662DA">
        <w:tc>
          <w:tcPr>
            <w:tcW w:w="85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06FF9E6E" w14:textId="77777777" w:rsidR="005115DC" w:rsidRPr="00F541CF" w:rsidRDefault="005115DC" w:rsidP="004662DA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F541CF">
              <w:rPr>
                <w:rFonts w:asciiTheme="minorEastAsia" w:eastAsiaTheme="minorEastAsia" w:hAnsiTheme="minorEastAsia" w:hint="eastAsia"/>
                <w:sz w:val="18"/>
                <w:szCs w:val="18"/>
              </w:rPr>
              <w:t>序号</w:t>
            </w:r>
          </w:p>
        </w:tc>
        <w:tc>
          <w:tcPr>
            <w:tcW w:w="66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176D87BA" w14:textId="77777777" w:rsidR="005115DC" w:rsidRPr="00F541CF" w:rsidRDefault="005115DC" w:rsidP="004662DA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F541CF">
              <w:rPr>
                <w:rFonts w:asciiTheme="minorEastAsia" w:eastAsia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66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5FFCB306" w14:textId="77777777" w:rsidR="005115DC" w:rsidRPr="00F541CF" w:rsidRDefault="005115DC" w:rsidP="004662DA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F541CF">
              <w:rPr>
                <w:rFonts w:asciiTheme="minorEastAsia" w:eastAsiaTheme="minorEastAsia" w:hAnsiTheme="minorEastAsia" w:hint="eastAsia"/>
                <w:sz w:val="18"/>
                <w:szCs w:val="18"/>
              </w:rPr>
              <w:t>2</w:t>
            </w:r>
          </w:p>
        </w:tc>
        <w:tc>
          <w:tcPr>
            <w:tcW w:w="66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7C6CDFD1" w14:textId="77777777" w:rsidR="005115DC" w:rsidRPr="00F541CF" w:rsidRDefault="005115DC" w:rsidP="004662DA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F541CF">
              <w:rPr>
                <w:rFonts w:asciiTheme="minorEastAsia" w:eastAsiaTheme="minorEastAsia" w:hAnsiTheme="minorEastAsia" w:hint="eastAsia"/>
                <w:sz w:val="18"/>
                <w:szCs w:val="18"/>
              </w:rPr>
              <w:t>3</w:t>
            </w:r>
          </w:p>
        </w:tc>
        <w:tc>
          <w:tcPr>
            <w:tcW w:w="66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77D351AE" w14:textId="77777777" w:rsidR="005115DC" w:rsidRPr="00F541CF" w:rsidRDefault="005115DC" w:rsidP="004662DA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F541CF">
              <w:rPr>
                <w:rFonts w:asciiTheme="minorEastAsia" w:eastAsiaTheme="minorEastAsia" w:hAnsiTheme="minorEastAsia"/>
                <w:sz w:val="18"/>
                <w:szCs w:val="18"/>
              </w:rPr>
              <w:t>4</w:t>
            </w:r>
          </w:p>
        </w:tc>
        <w:tc>
          <w:tcPr>
            <w:tcW w:w="662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00F16AB0" w14:textId="77777777" w:rsidR="005115DC" w:rsidRPr="00F541CF" w:rsidRDefault="005115DC" w:rsidP="004662DA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F541CF">
              <w:rPr>
                <w:rFonts w:asciiTheme="minorEastAsia" w:eastAsiaTheme="minorEastAsia" w:hAnsiTheme="minorEastAsia"/>
                <w:sz w:val="18"/>
                <w:szCs w:val="18"/>
              </w:rPr>
              <w:t>5</w:t>
            </w:r>
          </w:p>
        </w:tc>
        <w:tc>
          <w:tcPr>
            <w:tcW w:w="85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489699C2" w14:textId="77777777" w:rsidR="005115DC" w:rsidRPr="00F541CF" w:rsidRDefault="005115DC" w:rsidP="004662DA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F541CF">
              <w:rPr>
                <w:rFonts w:asciiTheme="minorEastAsia" w:eastAsiaTheme="minorEastAsia" w:hAnsiTheme="minorEastAsia"/>
                <w:sz w:val="18"/>
                <w:szCs w:val="18"/>
              </w:rPr>
              <w:t>6</w:t>
            </w:r>
          </w:p>
        </w:tc>
        <w:tc>
          <w:tcPr>
            <w:tcW w:w="3685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54958DAE" w14:textId="77777777" w:rsidR="005115DC" w:rsidRPr="00F541CF" w:rsidRDefault="005115DC" w:rsidP="004662DA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F541CF">
              <w:rPr>
                <w:rFonts w:asciiTheme="minorEastAsia" w:eastAsiaTheme="minorEastAsia" w:hAnsiTheme="minorEastAsia" w:hint="eastAsia"/>
                <w:sz w:val="18"/>
                <w:szCs w:val="18"/>
              </w:rPr>
              <w:t>7</w:t>
            </w:r>
          </w:p>
        </w:tc>
        <w:tc>
          <w:tcPr>
            <w:tcW w:w="85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0869283A" w14:textId="77777777" w:rsidR="005115DC" w:rsidRPr="00F541CF" w:rsidRDefault="005115DC" w:rsidP="004662DA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F541CF">
              <w:rPr>
                <w:rFonts w:asciiTheme="minorEastAsia" w:eastAsiaTheme="minorEastAsia" w:hAnsiTheme="minorEastAsia" w:hint="eastAsia"/>
                <w:sz w:val="18"/>
                <w:szCs w:val="18"/>
              </w:rPr>
              <w:t>8</w:t>
            </w:r>
          </w:p>
        </w:tc>
      </w:tr>
      <w:tr w:rsidR="005115DC" w:rsidRPr="00F541CF" w14:paraId="1D8F4F06" w14:textId="77777777" w:rsidTr="004662DA">
        <w:tc>
          <w:tcPr>
            <w:tcW w:w="851" w:type="dxa"/>
            <w:tcBorders>
              <w:top w:val="single" w:sz="6" w:space="0" w:color="auto"/>
            </w:tcBorders>
          </w:tcPr>
          <w:p w14:paraId="342804E9" w14:textId="77777777" w:rsidR="005115DC" w:rsidRPr="00F541CF" w:rsidRDefault="005115DC" w:rsidP="004662DA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F541CF">
              <w:rPr>
                <w:rFonts w:asciiTheme="minorEastAsia" w:eastAsiaTheme="minorEastAsia" w:hAnsiTheme="minorEastAsia" w:hint="eastAsia"/>
                <w:sz w:val="18"/>
                <w:szCs w:val="18"/>
              </w:rPr>
              <w:t>字节数</w:t>
            </w:r>
          </w:p>
        </w:tc>
        <w:tc>
          <w:tcPr>
            <w:tcW w:w="661" w:type="dxa"/>
            <w:tcBorders>
              <w:top w:val="single" w:sz="6" w:space="0" w:color="auto"/>
            </w:tcBorders>
            <w:shd w:val="clear" w:color="auto" w:fill="FABF8F"/>
          </w:tcPr>
          <w:p w14:paraId="7E5137BB" w14:textId="77777777" w:rsidR="005115DC" w:rsidRPr="00F541CF" w:rsidRDefault="005115DC" w:rsidP="004662DA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  <w:lang w:val="pt-PT"/>
              </w:rPr>
            </w:pPr>
            <w:r w:rsidRPr="00F541CF">
              <w:rPr>
                <w:rFonts w:asciiTheme="minorEastAsia" w:eastAsiaTheme="minorEastAsia" w:hAnsiTheme="minorEastAsia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661" w:type="dxa"/>
            <w:tcBorders>
              <w:top w:val="single" w:sz="6" w:space="0" w:color="auto"/>
            </w:tcBorders>
            <w:shd w:val="clear" w:color="auto" w:fill="FABF8F"/>
          </w:tcPr>
          <w:p w14:paraId="0CD40004" w14:textId="77777777" w:rsidR="005115DC" w:rsidRPr="00F541CF" w:rsidRDefault="005115DC" w:rsidP="004662DA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  <w:lang w:val="pt-PT"/>
              </w:rPr>
            </w:pPr>
            <w:r w:rsidRPr="00F541CF">
              <w:rPr>
                <w:rFonts w:asciiTheme="minorEastAsia" w:eastAsiaTheme="minorEastAsia" w:hAnsiTheme="minorEastAsia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6" w:space="0" w:color="auto"/>
            </w:tcBorders>
            <w:shd w:val="clear" w:color="auto" w:fill="FABF8F"/>
          </w:tcPr>
          <w:p w14:paraId="3C114F54" w14:textId="77777777" w:rsidR="005115DC" w:rsidRPr="00F541CF" w:rsidRDefault="005115DC" w:rsidP="004662DA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  <w:lang w:val="pt-PT"/>
              </w:rPr>
            </w:pPr>
            <w:r w:rsidRPr="00F541CF">
              <w:rPr>
                <w:rFonts w:asciiTheme="minorEastAsia" w:eastAsiaTheme="minorEastAsia" w:hAnsiTheme="minorEastAsia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6" w:space="0" w:color="auto"/>
            </w:tcBorders>
            <w:shd w:val="clear" w:color="auto" w:fill="FFFF00"/>
          </w:tcPr>
          <w:p w14:paraId="7F1D13FE" w14:textId="77777777" w:rsidR="005115DC" w:rsidRPr="00F541CF" w:rsidRDefault="005115DC" w:rsidP="004662DA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  <w:lang w:val="pt-PT"/>
              </w:rPr>
            </w:pPr>
            <w:r w:rsidRPr="00F541CF">
              <w:rPr>
                <w:rFonts w:asciiTheme="minorEastAsia" w:eastAsiaTheme="minorEastAsia" w:hAnsiTheme="minor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662" w:type="dxa"/>
            <w:tcBorders>
              <w:top w:val="single" w:sz="6" w:space="0" w:color="auto"/>
              <w:bottom w:val="single" w:sz="6" w:space="0" w:color="auto"/>
            </w:tcBorders>
            <w:shd w:val="clear" w:color="auto" w:fill="F2DBDB" w:themeFill="accent2" w:themeFillTint="33"/>
          </w:tcPr>
          <w:p w14:paraId="1994E63F" w14:textId="77777777" w:rsidR="005115DC" w:rsidRPr="00F541CF" w:rsidRDefault="005115DC" w:rsidP="004662DA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  <w:lang w:val="pt-PT"/>
              </w:rPr>
            </w:pPr>
            <w:r w:rsidRPr="00F541CF">
              <w:rPr>
                <w:rFonts w:asciiTheme="minorEastAsia" w:eastAsiaTheme="minorEastAsia" w:hAnsiTheme="minor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851" w:type="dxa"/>
            <w:tcBorders>
              <w:top w:val="single" w:sz="6" w:space="0" w:color="auto"/>
              <w:bottom w:val="single" w:sz="6" w:space="0" w:color="auto"/>
            </w:tcBorders>
            <w:shd w:val="clear" w:color="auto" w:fill="A6A6A6"/>
          </w:tcPr>
          <w:p w14:paraId="0051B2D1" w14:textId="77777777" w:rsidR="005115DC" w:rsidRPr="00F541CF" w:rsidRDefault="005115DC" w:rsidP="004662DA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  <w:lang w:val="pt-PT"/>
              </w:rPr>
            </w:pPr>
            <w:r w:rsidRPr="00F541CF">
              <w:rPr>
                <w:rFonts w:asciiTheme="minorEastAsia" w:eastAsiaTheme="minorEastAsia" w:hAnsiTheme="minorEastAsia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3685" w:type="dxa"/>
            <w:tcBorders>
              <w:top w:val="single" w:sz="6" w:space="0" w:color="auto"/>
              <w:bottom w:val="single" w:sz="6" w:space="0" w:color="auto"/>
            </w:tcBorders>
            <w:shd w:val="clear" w:color="auto" w:fill="B6DDE8"/>
          </w:tcPr>
          <w:p w14:paraId="5945AAAE" w14:textId="77777777" w:rsidR="005115DC" w:rsidRPr="00F541CF" w:rsidRDefault="00347114" w:rsidP="004662DA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4</w:t>
            </w:r>
          </w:p>
        </w:tc>
        <w:tc>
          <w:tcPr>
            <w:tcW w:w="851" w:type="dxa"/>
            <w:tcBorders>
              <w:top w:val="single" w:sz="6" w:space="0" w:color="auto"/>
            </w:tcBorders>
          </w:tcPr>
          <w:p w14:paraId="60B1BC3D" w14:textId="77777777" w:rsidR="005115DC" w:rsidRPr="00F541CF" w:rsidRDefault="005115DC" w:rsidP="004662DA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  <w:lang w:val="pt-PT"/>
              </w:rPr>
            </w:pPr>
            <w:r w:rsidRPr="00F541CF">
              <w:rPr>
                <w:rFonts w:asciiTheme="minorEastAsia" w:eastAsiaTheme="minorEastAsia" w:hAnsiTheme="minorEastAsia" w:hint="eastAsia"/>
                <w:sz w:val="18"/>
                <w:szCs w:val="18"/>
                <w:lang w:val="pt-PT"/>
              </w:rPr>
              <w:t>2</w:t>
            </w:r>
          </w:p>
        </w:tc>
      </w:tr>
      <w:tr w:rsidR="005115DC" w:rsidRPr="00F541CF" w14:paraId="3216F040" w14:textId="77777777" w:rsidTr="004662DA">
        <w:tc>
          <w:tcPr>
            <w:tcW w:w="851" w:type="dxa"/>
          </w:tcPr>
          <w:p w14:paraId="1DD74B02" w14:textId="77777777" w:rsidR="005115DC" w:rsidRPr="00F541CF" w:rsidRDefault="005115DC" w:rsidP="004662DA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  <w:lang w:val="pt-PT"/>
              </w:rPr>
            </w:pPr>
            <w:r w:rsidRPr="00F541CF">
              <w:rPr>
                <w:rFonts w:asciiTheme="minorEastAsia" w:eastAsiaTheme="minorEastAsia" w:hAnsiTheme="minorEastAsia" w:hint="eastAsia"/>
                <w:sz w:val="18"/>
                <w:szCs w:val="18"/>
              </w:rPr>
              <w:t>格式</w:t>
            </w:r>
          </w:p>
        </w:tc>
        <w:tc>
          <w:tcPr>
            <w:tcW w:w="661" w:type="dxa"/>
            <w:shd w:val="clear" w:color="auto" w:fill="FABF8F"/>
          </w:tcPr>
          <w:p w14:paraId="67655D8C" w14:textId="77777777" w:rsidR="005115DC" w:rsidRPr="00F541CF" w:rsidRDefault="005115DC" w:rsidP="004662DA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  <w:lang w:val="pt-PT"/>
              </w:rPr>
            </w:pPr>
            <w:r w:rsidRPr="00F541CF">
              <w:rPr>
                <w:rFonts w:asciiTheme="minorEastAsia" w:eastAsiaTheme="minorEastAsia" w:hAnsiTheme="minorEastAsia" w:hint="eastAsia"/>
                <w:sz w:val="18"/>
                <w:szCs w:val="18"/>
                <w:lang w:val="pt-PT"/>
              </w:rPr>
              <w:t>SOI</w:t>
            </w:r>
          </w:p>
        </w:tc>
        <w:tc>
          <w:tcPr>
            <w:tcW w:w="661" w:type="dxa"/>
            <w:shd w:val="clear" w:color="auto" w:fill="FABF8F"/>
          </w:tcPr>
          <w:p w14:paraId="36C2AB30" w14:textId="77777777" w:rsidR="005115DC" w:rsidRPr="00F541CF" w:rsidRDefault="005115DC" w:rsidP="004662DA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  <w:lang w:val="pt-PT"/>
              </w:rPr>
            </w:pPr>
            <w:r w:rsidRPr="00F541CF">
              <w:rPr>
                <w:rFonts w:asciiTheme="minorEastAsia" w:eastAsiaTheme="minorEastAsia" w:hAnsiTheme="minorEastAsia" w:hint="eastAsia"/>
                <w:sz w:val="18"/>
                <w:szCs w:val="18"/>
                <w:lang w:val="pt-PT"/>
              </w:rPr>
              <w:t>ADDR1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6" w:space="0" w:color="auto"/>
            </w:tcBorders>
            <w:shd w:val="clear" w:color="auto" w:fill="FABF8F"/>
          </w:tcPr>
          <w:p w14:paraId="652E166B" w14:textId="77777777" w:rsidR="005115DC" w:rsidRPr="00F541CF" w:rsidRDefault="005115DC" w:rsidP="004662DA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  <w:lang w:val="pt-PT"/>
              </w:rPr>
            </w:pPr>
            <w:r w:rsidRPr="00F541CF">
              <w:rPr>
                <w:rFonts w:asciiTheme="minorEastAsia" w:eastAsiaTheme="minorEastAsia" w:hAnsiTheme="minorEastAsia" w:hint="eastAsia"/>
                <w:sz w:val="18"/>
                <w:szCs w:val="18"/>
                <w:lang w:val="pt-PT"/>
              </w:rPr>
              <w:t>ADDR2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6" w:space="0" w:color="auto"/>
            </w:tcBorders>
            <w:shd w:val="clear" w:color="auto" w:fill="FFFF00"/>
          </w:tcPr>
          <w:p w14:paraId="341EF9BD" w14:textId="77777777" w:rsidR="005115DC" w:rsidRPr="00F541CF" w:rsidRDefault="005115DC" w:rsidP="004662DA">
            <w:pPr>
              <w:pStyle w:val="aff3"/>
              <w:jc w:val="center"/>
              <w:rPr>
                <w:rFonts w:asciiTheme="minorEastAsia" w:eastAsiaTheme="minorEastAsia" w:hAnsiTheme="minorEastAsia"/>
                <w:b/>
                <w:color w:val="FF0000"/>
                <w:sz w:val="18"/>
                <w:szCs w:val="18"/>
                <w:lang w:val="pt-PT"/>
              </w:rPr>
            </w:pPr>
            <w:r w:rsidRPr="00F541CF">
              <w:rPr>
                <w:rFonts w:asciiTheme="minorEastAsia" w:eastAsiaTheme="minorEastAsia" w:hAnsiTheme="minorEastAsia"/>
                <w:b/>
                <w:color w:val="FF0000"/>
                <w:sz w:val="18"/>
                <w:szCs w:val="18"/>
                <w:lang w:val="pt-PT"/>
              </w:rPr>
              <w:t>CMD</w:t>
            </w:r>
          </w:p>
        </w:tc>
        <w:tc>
          <w:tcPr>
            <w:tcW w:w="662" w:type="dxa"/>
            <w:tcBorders>
              <w:top w:val="single" w:sz="6" w:space="0" w:color="auto"/>
              <w:bottom w:val="single" w:sz="6" w:space="0" w:color="auto"/>
            </w:tcBorders>
            <w:shd w:val="clear" w:color="auto" w:fill="F2DBDB" w:themeFill="accent2" w:themeFillTint="33"/>
          </w:tcPr>
          <w:p w14:paraId="235F8C99" w14:textId="77777777" w:rsidR="005115DC" w:rsidRPr="00F541CF" w:rsidRDefault="005115DC" w:rsidP="004662DA">
            <w:pPr>
              <w:pStyle w:val="aff3"/>
              <w:jc w:val="center"/>
              <w:rPr>
                <w:rFonts w:asciiTheme="minorEastAsia" w:eastAsiaTheme="minorEastAsia" w:hAnsiTheme="minorEastAsia"/>
                <w:color w:val="FF0000"/>
                <w:sz w:val="18"/>
                <w:szCs w:val="18"/>
              </w:rPr>
            </w:pPr>
            <w:r w:rsidRPr="00F541CF">
              <w:rPr>
                <w:rFonts w:asciiTheme="minorEastAsia" w:eastAsiaTheme="minorEastAsia" w:hAnsiTheme="minorEastAsia"/>
                <w:color w:val="FF0000"/>
                <w:sz w:val="18"/>
                <w:szCs w:val="18"/>
              </w:rPr>
              <w:t>CMD_SUB</w:t>
            </w:r>
          </w:p>
        </w:tc>
        <w:tc>
          <w:tcPr>
            <w:tcW w:w="851" w:type="dxa"/>
            <w:tcBorders>
              <w:top w:val="single" w:sz="6" w:space="0" w:color="auto"/>
              <w:bottom w:val="single" w:sz="6" w:space="0" w:color="auto"/>
            </w:tcBorders>
            <w:shd w:val="clear" w:color="auto" w:fill="A6A6A6"/>
          </w:tcPr>
          <w:p w14:paraId="23A18141" w14:textId="77777777" w:rsidR="005115DC" w:rsidRPr="00F541CF" w:rsidRDefault="005115DC" w:rsidP="004662DA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F541CF">
              <w:rPr>
                <w:rFonts w:asciiTheme="minorEastAsia" w:eastAsiaTheme="minorEastAsia" w:hAnsiTheme="minorEastAsia"/>
                <w:sz w:val="18"/>
                <w:szCs w:val="18"/>
              </w:rPr>
              <w:t>LENGTH</w:t>
            </w:r>
          </w:p>
        </w:tc>
        <w:tc>
          <w:tcPr>
            <w:tcW w:w="3685" w:type="dxa"/>
            <w:tcBorders>
              <w:top w:val="single" w:sz="6" w:space="0" w:color="auto"/>
              <w:bottom w:val="single" w:sz="6" w:space="0" w:color="auto"/>
            </w:tcBorders>
            <w:shd w:val="clear" w:color="auto" w:fill="B6DDE8"/>
          </w:tcPr>
          <w:p w14:paraId="05E872E2" w14:textId="77777777" w:rsidR="005115DC" w:rsidRPr="00F541CF" w:rsidRDefault="005115DC" w:rsidP="004662DA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  <w:lang w:val="pt-PT"/>
              </w:rPr>
            </w:pPr>
            <w:r w:rsidRPr="00F541CF">
              <w:rPr>
                <w:rFonts w:asciiTheme="minorEastAsia" w:eastAsiaTheme="minorEastAsia" w:hAnsiTheme="minorEastAsia"/>
                <w:sz w:val="18"/>
                <w:szCs w:val="18"/>
              </w:rPr>
              <w:t>INFO</w:t>
            </w:r>
            <w:r w:rsidRPr="00F541CF">
              <w:rPr>
                <w:rFonts w:asciiTheme="minorEastAsia" w:eastAsiaTheme="minorEastAsia" w:hAnsiTheme="minorEastAsia" w:hint="eastAsia"/>
                <w:sz w:val="18"/>
                <w:szCs w:val="18"/>
              </w:rPr>
              <w:t>[0]~</w:t>
            </w:r>
            <w:r w:rsidRPr="00F541CF">
              <w:rPr>
                <w:rFonts w:asciiTheme="minorEastAsia" w:eastAsiaTheme="minorEastAsia" w:hAnsiTheme="minorEastAsia"/>
                <w:sz w:val="18"/>
                <w:szCs w:val="18"/>
              </w:rPr>
              <w:t xml:space="preserve"> INFO</w:t>
            </w:r>
            <w:r w:rsidRPr="00F541CF">
              <w:rPr>
                <w:rFonts w:asciiTheme="minorEastAsia" w:eastAsiaTheme="minorEastAsia" w:hAnsiTheme="minorEastAsia" w:hint="eastAsia"/>
                <w:sz w:val="18"/>
                <w:szCs w:val="18"/>
              </w:rPr>
              <w:t>[</w:t>
            </w:r>
            <w:r w:rsidR="00347114">
              <w:rPr>
                <w:rFonts w:asciiTheme="minorEastAsia" w:eastAsiaTheme="minorEastAsia" w:hAnsiTheme="minorEastAsia"/>
                <w:sz w:val="18"/>
                <w:szCs w:val="18"/>
              </w:rPr>
              <w:t>3</w:t>
            </w:r>
            <w:r w:rsidRPr="00F541CF">
              <w:rPr>
                <w:rFonts w:asciiTheme="minorEastAsia" w:eastAsiaTheme="minorEastAsia" w:hAnsiTheme="minorEastAsia" w:hint="eastAsia"/>
                <w:sz w:val="18"/>
                <w:szCs w:val="18"/>
              </w:rPr>
              <w:t>]</w:t>
            </w:r>
          </w:p>
        </w:tc>
        <w:tc>
          <w:tcPr>
            <w:tcW w:w="851" w:type="dxa"/>
          </w:tcPr>
          <w:p w14:paraId="418BFA87" w14:textId="77777777" w:rsidR="005115DC" w:rsidRPr="00F541CF" w:rsidRDefault="005115DC" w:rsidP="004662DA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F541CF">
              <w:rPr>
                <w:rFonts w:asciiTheme="minorEastAsia" w:eastAsiaTheme="minorEastAsia" w:hAnsiTheme="minorEastAsia" w:hint="eastAsia"/>
                <w:sz w:val="18"/>
                <w:szCs w:val="18"/>
              </w:rPr>
              <w:t>CRC16</w:t>
            </w:r>
          </w:p>
        </w:tc>
      </w:tr>
      <w:tr w:rsidR="001E5C9E" w:rsidRPr="00F541CF" w14:paraId="7413D0AA" w14:textId="77777777" w:rsidTr="004662DA">
        <w:tc>
          <w:tcPr>
            <w:tcW w:w="851" w:type="dxa"/>
          </w:tcPr>
          <w:p w14:paraId="350B8D9C" w14:textId="77777777" w:rsidR="001E5C9E" w:rsidRPr="00F541CF" w:rsidRDefault="001E5C9E" w:rsidP="004662DA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661" w:type="dxa"/>
            <w:shd w:val="clear" w:color="auto" w:fill="FABF8F"/>
          </w:tcPr>
          <w:p w14:paraId="174462A8" w14:textId="77777777" w:rsidR="001E5C9E" w:rsidRDefault="001E5C9E" w:rsidP="001E5C9E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/>
                <w:sz w:val="18"/>
                <w:szCs w:val="18"/>
                <w:lang w:val="pt-PT"/>
              </w:rPr>
              <w:t>7</w:t>
            </w:r>
            <w:r>
              <w:rPr>
                <w:rFonts w:ascii="宋体" w:hAnsi="宋体" w:hint="eastAsia"/>
                <w:sz w:val="18"/>
                <w:szCs w:val="18"/>
                <w:lang w:val="pt-PT"/>
              </w:rPr>
              <w:t>E</w:t>
            </w:r>
          </w:p>
        </w:tc>
        <w:tc>
          <w:tcPr>
            <w:tcW w:w="661" w:type="dxa"/>
            <w:shd w:val="clear" w:color="auto" w:fill="FABF8F"/>
          </w:tcPr>
          <w:p w14:paraId="3589775C" w14:textId="77777777" w:rsidR="001E5C9E" w:rsidRDefault="001E5C9E" w:rsidP="001E5C9E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FF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12" w:space="0" w:color="auto"/>
            </w:tcBorders>
            <w:shd w:val="clear" w:color="auto" w:fill="FABF8F"/>
          </w:tcPr>
          <w:p w14:paraId="75B4E454" w14:textId="77777777" w:rsidR="001E5C9E" w:rsidRDefault="001E5C9E" w:rsidP="001E5C9E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 w:rsidRPr="008771FF">
              <w:rPr>
                <w:rFonts w:ascii="宋体" w:hAnsi="宋体" w:hint="eastAsia"/>
                <w:sz w:val="18"/>
                <w:szCs w:val="18"/>
                <w:highlight w:val="yellow"/>
                <w:lang w:val="pt-PT"/>
              </w:rPr>
              <w:t>Addr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12" w:space="0" w:color="auto"/>
            </w:tcBorders>
            <w:shd w:val="clear" w:color="auto" w:fill="FFFF00"/>
          </w:tcPr>
          <w:p w14:paraId="37A8578A" w14:textId="77777777" w:rsidR="001E5C9E" w:rsidRDefault="001E5C9E" w:rsidP="001E5C9E">
            <w:pPr>
              <w:pStyle w:val="aff3"/>
              <w:jc w:val="center"/>
              <w:rPr>
                <w:rFonts w:ascii="宋体" w:hAnsi="宋体"/>
                <w:b/>
                <w:color w:val="FF0000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b/>
                <w:color w:val="FF0000"/>
                <w:sz w:val="18"/>
                <w:szCs w:val="18"/>
                <w:lang w:val="pt-PT"/>
              </w:rPr>
              <w:t>06</w:t>
            </w:r>
          </w:p>
        </w:tc>
        <w:tc>
          <w:tcPr>
            <w:tcW w:w="662" w:type="dxa"/>
            <w:tcBorders>
              <w:top w:val="single" w:sz="6" w:space="0" w:color="auto"/>
              <w:bottom w:val="single" w:sz="12" w:space="0" w:color="auto"/>
            </w:tcBorders>
            <w:shd w:val="clear" w:color="auto" w:fill="F2DBDB" w:themeFill="accent2" w:themeFillTint="33"/>
          </w:tcPr>
          <w:p w14:paraId="503307B3" w14:textId="77777777" w:rsidR="001E5C9E" w:rsidRDefault="001E5C9E" w:rsidP="001E5C9E">
            <w:pPr>
              <w:pStyle w:val="aff3"/>
              <w:jc w:val="center"/>
              <w:rPr>
                <w:rFonts w:ascii="宋体" w:hAnsi="宋体"/>
                <w:color w:val="FF0000"/>
                <w:sz w:val="18"/>
                <w:szCs w:val="18"/>
              </w:rPr>
            </w:pPr>
            <w:r>
              <w:rPr>
                <w:rFonts w:ascii="宋体" w:hAnsi="宋体" w:hint="eastAsia"/>
                <w:color w:val="FF0000"/>
                <w:sz w:val="18"/>
                <w:szCs w:val="18"/>
              </w:rPr>
              <w:t>66</w:t>
            </w:r>
          </w:p>
        </w:tc>
        <w:tc>
          <w:tcPr>
            <w:tcW w:w="851" w:type="dxa"/>
            <w:tcBorders>
              <w:top w:val="single" w:sz="6" w:space="0" w:color="auto"/>
              <w:bottom w:val="single" w:sz="12" w:space="0" w:color="auto"/>
            </w:tcBorders>
            <w:shd w:val="clear" w:color="auto" w:fill="A6A6A6"/>
          </w:tcPr>
          <w:p w14:paraId="50BB2B34" w14:textId="77777777" w:rsidR="001E5C9E" w:rsidRDefault="001E5C9E" w:rsidP="001E5C9E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C</w:t>
            </w:r>
          </w:p>
        </w:tc>
        <w:tc>
          <w:tcPr>
            <w:tcW w:w="3685" w:type="dxa"/>
            <w:tcBorders>
              <w:top w:val="single" w:sz="6" w:space="0" w:color="auto"/>
              <w:bottom w:val="single" w:sz="12" w:space="0" w:color="auto"/>
            </w:tcBorders>
            <w:shd w:val="clear" w:color="auto" w:fill="B6DDE8"/>
          </w:tcPr>
          <w:p w14:paraId="3775472D" w14:textId="77777777" w:rsidR="001E5C9E" w:rsidRDefault="001E5C9E" w:rsidP="001E5C9E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Courier New" w:eastAsiaTheme="minorEastAsia" w:hAnsi="Courier New" w:cs="Courier New" w:hint="eastAsia"/>
                <w:i/>
                <w:iCs/>
                <w:color w:val="0000C0"/>
                <w:sz w:val="18"/>
                <w:szCs w:val="18"/>
              </w:rPr>
              <w:t>Uint16 MSB</w:t>
            </w:r>
          </w:p>
        </w:tc>
        <w:tc>
          <w:tcPr>
            <w:tcW w:w="851" w:type="dxa"/>
          </w:tcPr>
          <w:p w14:paraId="293868A8" w14:textId="77777777" w:rsidR="001E5C9E" w:rsidRDefault="001E5C9E" w:rsidP="001E5C9E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**</w:t>
            </w:r>
          </w:p>
        </w:tc>
      </w:tr>
    </w:tbl>
    <w:p w14:paraId="37390F95" w14:textId="77777777" w:rsidR="005115DC" w:rsidRDefault="005115DC" w:rsidP="005115D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>
        <w:rPr>
          <w:rFonts w:ascii="Courier New" w:hAnsi="Courier New" w:cs="Courier New" w:hint="eastAsia"/>
          <w:i/>
          <w:iCs/>
          <w:color w:val="0000C0"/>
          <w:kern w:val="0"/>
          <w:sz w:val="18"/>
          <w:szCs w:val="18"/>
        </w:rPr>
        <w:t>INFO[0]~ INFO[1]</w:t>
      </w:r>
      <w:r>
        <w:rPr>
          <w:rFonts w:ascii="Courier New" w:hAnsi="Courier New" w:cs="Courier New" w:hint="eastAsia"/>
          <w:i/>
          <w:iCs/>
          <w:color w:val="0000C0"/>
          <w:kern w:val="0"/>
          <w:sz w:val="18"/>
          <w:szCs w:val="18"/>
        </w:rPr>
        <w:tab/>
      </w:r>
      <w:proofErr w:type="spellStart"/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>Parameters_Addr</w:t>
      </w:r>
      <w:proofErr w:type="spellEnd"/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>变量写起始地址</w:t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i/>
          <w:iCs/>
          <w:color w:val="0000C0"/>
          <w:kern w:val="0"/>
          <w:sz w:val="18"/>
          <w:szCs w:val="18"/>
        </w:rPr>
        <w:t>Uint16 MSB</w:t>
      </w:r>
    </w:p>
    <w:p w14:paraId="23178A7E" w14:textId="77777777" w:rsidR="005115DC" w:rsidRDefault="005115DC" w:rsidP="005115D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>
        <w:rPr>
          <w:rFonts w:ascii="Courier New" w:hAnsi="Courier New" w:cs="Courier New" w:hint="eastAsia"/>
          <w:i/>
          <w:iCs/>
          <w:color w:val="0000C0"/>
          <w:kern w:val="0"/>
          <w:sz w:val="18"/>
          <w:szCs w:val="18"/>
        </w:rPr>
        <w:t>INFO[2]~ INFO[N]</w:t>
      </w:r>
      <w:r>
        <w:rPr>
          <w:rFonts w:ascii="Courier New" w:hAnsi="Courier New" w:cs="Courier New" w:hint="eastAsia"/>
          <w:i/>
          <w:iCs/>
          <w:color w:val="0000C0"/>
          <w:kern w:val="0"/>
          <w:sz w:val="18"/>
          <w:szCs w:val="18"/>
        </w:rPr>
        <w:tab/>
      </w:r>
      <w:proofErr w:type="spellStart"/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>Parameters_Data</w:t>
      </w:r>
      <w:proofErr w:type="spellEnd"/>
      <w:r w:rsidR="001E5C9E"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 w:rsidR="001E5C9E"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>变量写具体数值</w:t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i/>
          <w:iCs/>
          <w:color w:val="0000C0"/>
          <w:kern w:val="0"/>
          <w:sz w:val="18"/>
          <w:szCs w:val="18"/>
        </w:rPr>
        <w:t>Uint16 MSB</w:t>
      </w:r>
    </w:p>
    <w:p w14:paraId="5928C290" w14:textId="77777777" w:rsidR="001E5C9E" w:rsidRPr="008B765F" w:rsidRDefault="001E5C9E" w:rsidP="001E5C9E">
      <w:pPr>
        <w:autoSpaceDE w:val="0"/>
        <w:autoSpaceDN w:val="0"/>
        <w:adjustRightInd w:val="0"/>
        <w:jc w:val="left"/>
        <w:rPr>
          <w:rFonts w:ascii="Courier New" w:hAnsi="Courier New" w:cs="Courier New"/>
          <w:iCs/>
          <w:kern w:val="0"/>
          <w:sz w:val="18"/>
          <w:szCs w:val="18"/>
        </w:rPr>
      </w:pPr>
      <w:r w:rsidRPr="008B765F">
        <w:rPr>
          <w:rFonts w:ascii="Courier New" w:hAnsi="Courier New" w:cs="Courier New" w:hint="eastAsia"/>
          <w:iCs/>
          <w:kern w:val="0"/>
          <w:sz w:val="18"/>
          <w:szCs w:val="18"/>
        </w:rPr>
        <w:t>注：其中，</w:t>
      </w:r>
      <w:proofErr w:type="spellStart"/>
      <w:r w:rsidRPr="008B765F">
        <w:rPr>
          <w:rFonts w:ascii="Courier New" w:hAnsi="Courier New" w:cs="Courier New" w:hint="eastAsia"/>
          <w:iCs/>
          <w:kern w:val="0"/>
          <w:sz w:val="18"/>
          <w:szCs w:val="18"/>
          <w:highlight w:val="yellow"/>
        </w:rPr>
        <w:t>Addr</w:t>
      </w:r>
      <w:proofErr w:type="spellEnd"/>
      <w:r w:rsidRPr="008B765F">
        <w:rPr>
          <w:rFonts w:ascii="Courier New" w:hAnsi="Courier New" w:cs="Courier New" w:hint="eastAsia"/>
          <w:iCs/>
          <w:kern w:val="0"/>
          <w:sz w:val="18"/>
          <w:szCs w:val="18"/>
        </w:rPr>
        <w:t>表示从机地址</w:t>
      </w:r>
    </w:p>
    <w:p w14:paraId="0BBCF066" w14:textId="77777777" w:rsidR="001E5C9E" w:rsidRDefault="001E5C9E" w:rsidP="001E5C9E">
      <w:pPr>
        <w:autoSpaceDE w:val="0"/>
        <w:autoSpaceDN w:val="0"/>
        <w:adjustRightInd w:val="0"/>
        <w:jc w:val="left"/>
        <w:rPr>
          <w:rFonts w:ascii="Courier New" w:hAnsi="Courier New" w:cs="Courier New"/>
          <w:i/>
          <w:iCs/>
          <w:color w:val="0000C0"/>
          <w:kern w:val="0"/>
          <w:sz w:val="18"/>
          <w:szCs w:val="18"/>
        </w:rPr>
      </w:pPr>
    </w:p>
    <w:p w14:paraId="6A5F239D" w14:textId="77777777" w:rsidR="001E5C9E" w:rsidRDefault="001E5C9E" w:rsidP="001E5C9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  <w:shd w:val="pct10" w:color="auto" w:fill="FFFFFF"/>
          <w:lang w:val="pt-PT"/>
        </w:rPr>
      </w:pPr>
      <w:r>
        <w:rPr>
          <w:rFonts w:ascii="Courier New" w:hAnsi="Courier New" w:cs="Courier New" w:hint="eastAsia"/>
          <w:kern w:val="0"/>
          <w:sz w:val="18"/>
          <w:szCs w:val="18"/>
        </w:rPr>
        <w:t>返回帧格式：</w:t>
      </w:r>
    </w:p>
    <w:tbl>
      <w:tblPr>
        <w:tblW w:w="9544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661"/>
        <w:gridCol w:w="661"/>
        <w:gridCol w:w="661"/>
        <w:gridCol w:w="661"/>
        <w:gridCol w:w="662"/>
        <w:gridCol w:w="851"/>
        <w:gridCol w:w="3685"/>
        <w:gridCol w:w="851"/>
      </w:tblGrid>
      <w:tr w:rsidR="001E5C9E" w14:paraId="44D346E3" w14:textId="77777777" w:rsidTr="001E5C9E">
        <w:tc>
          <w:tcPr>
            <w:tcW w:w="85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5EE61E77" w14:textId="77777777" w:rsidR="001E5C9E" w:rsidRDefault="001E5C9E" w:rsidP="001E5C9E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序号</w:t>
            </w:r>
          </w:p>
        </w:tc>
        <w:tc>
          <w:tcPr>
            <w:tcW w:w="66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3D2BB2AB" w14:textId="77777777" w:rsidR="001E5C9E" w:rsidRDefault="001E5C9E" w:rsidP="001E5C9E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66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50721220" w14:textId="77777777" w:rsidR="001E5C9E" w:rsidRDefault="001E5C9E" w:rsidP="001E5C9E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66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432E44D2" w14:textId="77777777" w:rsidR="001E5C9E" w:rsidRDefault="001E5C9E" w:rsidP="001E5C9E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3</w:t>
            </w:r>
          </w:p>
        </w:tc>
        <w:tc>
          <w:tcPr>
            <w:tcW w:w="66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6112F50B" w14:textId="77777777" w:rsidR="001E5C9E" w:rsidRDefault="001E5C9E" w:rsidP="001E5C9E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662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2F4F8F26" w14:textId="77777777" w:rsidR="001E5C9E" w:rsidRDefault="001E5C9E" w:rsidP="001E5C9E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5</w:t>
            </w:r>
          </w:p>
        </w:tc>
        <w:tc>
          <w:tcPr>
            <w:tcW w:w="85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1A336AB7" w14:textId="77777777" w:rsidR="001E5C9E" w:rsidRDefault="001E5C9E" w:rsidP="001E5C9E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6</w:t>
            </w:r>
          </w:p>
        </w:tc>
        <w:tc>
          <w:tcPr>
            <w:tcW w:w="3685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4191B404" w14:textId="77777777" w:rsidR="001E5C9E" w:rsidRDefault="001E5C9E" w:rsidP="001E5C9E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7</w:t>
            </w:r>
          </w:p>
        </w:tc>
        <w:tc>
          <w:tcPr>
            <w:tcW w:w="85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0DB3C683" w14:textId="77777777" w:rsidR="001E5C9E" w:rsidRDefault="001E5C9E" w:rsidP="001E5C9E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8</w:t>
            </w:r>
          </w:p>
        </w:tc>
      </w:tr>
      <w:tr w:rsidR="001E5C9E" w14:paraId="67589AD3" w14:textId="77777777" w:rsidTr="001E5C9E">
        <w:tc>
          <w:tcPr>
            <w:tcW w:w="851" w:type="dxa"/>
            <w:tcBorders>
              <w:top w:val="single" w:sz="6" w:space="0" w:color="auto"/>
            </w:tcBorders>
          </w:tcPr>
          <w:p w14:paraId="78534E40" w14:textId="77777777" w:rsidR="001E5C9E" w:rsidRDefault="001E5C9E" w:rsidP="001E5C9E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字节数</w:t>
            </w:r>
          </w:p>
        </w:tc>
        <w:tc>
          <w:tcPr>
            <w:tcW w:w="661" w:type="dxa"/>
            <w:tcBorders>
              <w:top w:val="single" w:sz="6" w:space="0" w:color="auto"/>
            </w:tcBorders>
            <w:shd w:val="clear" w:color="auto" w:fill="FABF8F"/>
          </w:tcPr>
          <w:p w14:paraId="2EEDDAA6" w14:textId="77777777" w:rsidR="001E5C9E" w:rsidRDefault="001E5C9E" w:rsidP="001E5C9E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661" w:type="dxa"/>
            <w:tcBorders>
              <w:top w:val="single" w:sz="6" w:space="0" w:color="auto"/>
            </w:tcBorders>
            <w:shd w:val="clear" w:color="auto" w:fill="FABF8F"/>
          </w:tcPr>
          <w:p w14:paraId="75E9CD45" w14:textId="77777777" w:rsidR="001E5C9E" w:rsidRDefault="001E5C9E" w:rsidP="001E5C9E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6" w:space="0" w:color="auto"/>
            </w:tcBorders>
            <w:shd w:val="clear" w:color="auto" w:fill="FABF8F"/>
          </w:tcPr>
          <w:p w14:paraId="2574CE66" w14:textId="77777777" w:rsidR="001E5C9E" w:rsidRDefault="001E5C9E" w:rsidP="001E5C9E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6" w:space="0" w:color="auto"/>
            </w:tcBorders>
            <w:shd w:val="clear" w:color="auto" w:fill="FFFF00"/>
          </w:tcPr>
          <w:p w14:paraId="0D1EDC20" w14:textId="77777777" w:rsidR="001E5C9E" w:rsidRDefault="001E5C9E" w:rsidP="001E5C9E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/>
                <w:sz w:val="18"/>
                <w:szCs w:val="18"/>
                <w:lang w:val="pt-PT"/>
              </w:rPr>
              <w:t>1</w:t>
            </w:r>
          </w:p>
        </w:tc>
        <w:tc>
          <w:tcPr>
            <w:tcW w:w="662" w:type="dxa"/>
            <w:tcBorders>
              <w:top w:val="single" w:sz="6" w:space="0" w:color="auto"/>
              <w:bottom w:val="single" w:sz="6" w:space="0" w:color="auto"/>
            </w:tcBorders>
            <w:shd w:val="clear" w:color="auto" w:fill="F2DBDB" w:themeFill="accent2" w:themeFillTint="33"/>
          </w:tcPr>
          <w:p w14:paraId="73EF6C86" w14:textId="77777777" w:rsidR="001E5C9E" w:rsidRDefault="001E5C9E" w:rsidP="001E5C9E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/>
                <w:sz w:val="18"/>
                <w:szCs w:val="18"/>
                <w:lang w:val="pt-PT"/>
              </w:rPr>
              <w:t>1</w:t>
            </w:r>
          </w:p>
        </w:tc>
        <w:tc>
          <w:tcPr>
            <w:tcW w:w="851" w:type="dxa"/>
            <w:tcBorders>
              <w:top w:val="single" w:sz="6" w:space="0" w:color="auto"/>
              <w:bottom w:val="single" w:sz="6" w:space="0" w:color="auto"/>
            </w:tcBorders>
            <w:shd w:val="clear" w:color="auto" w:fill="A6A6A6"/>
          </w:tcPr>
          <w:p w14:paraId="432333A9" w14:textId="77777777" w:rsidR="001E5C9E" w:rsidRDefault="001E5C9E" w:rsidP="001E5C9E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3685" w:type="dxa"/>
            <w:tcBorders>
              <w:top w:val="single" w:sz="6" w:space="0" w:color="auto"/>
              <w:bottom w:val="single" w:sz="6" w:space="0" w:color="auto"/>
            </w:tcBorders>
            <w:shd w:val="clear" w:color="auto" w:fill="B6DDE8"/>
          </w:tcPr>
          <w:p w14:paraId="3881B249" w14:textId="77777777" w:rsidR="001E5C9E" w:rsidRDefault="00D13D30" w:rsidP="001E5C9E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4</w:t>
            </w:r>
          </w:p>
        </w:tc>
        <w:tc>
          <w:tcPr>
            <w:tcW w:w="851" w:type="dxa"/>
            <w:tcBorders>
              <w:top w:val="single" w:sz="6" w:space="0" w:color="auto"/>
            </w:tcBorders>
          </w:tcPr>
          <w:p w14:paraId="62A176D4" w14:textId="77777777" w:rsidR="001E5C9E" w:rsidRDefault="001E5C9E" w:rsidP="001E5C9E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2</w:t>
            </w:r>
          </w:p>
        </w:tc>
      </w:tr>
      <w:tr w:rsidR="001E5C9E" w14:paraId="2DB853FD" w14:textId="77777777" w:rsidTr="001E5C9E">
        <w:tc>
          <w:tcPr>
            <w:tcW w:w="851" w:type="dxa"/>
          </w:tcPr>
          <w:p w14:paraId="4D387B80" w14:textId="77777777" w:rsidR="001E5C9E" w:rsidRDefault="001E5C9E" w:rsidP="001E5C9E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格式</w:t>
            </w:r>
          </w:p>
        </w:tc>
        <w:tc>
          <w:tcPr>
            <w:tcW w:w="661" w:type="dxa"/>
            <w:shd w:val="clear" w:color="auto" w:fill="FABF8F"/>
          </w:tcPr>
          <w:p w14:paraId="0AE6B818" w14:textId="77777777" w:rsidR="001E5C9E" w:rsidRDefault="001E5C9E" w:rsidP="001E5C9E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SOI</w:t>
            </w:r>
          </w:p>
        </w:tc>
        <w:tc>
          <w:tcPr>
            <w:tcW w:w="661" w:type="dxa"/>
            <w:shd w:val="clear" w:color="auto" w:fill="FABF8F"/>
          </w:tcPr>
          <w:p w14:paraId="503114FC" w14:textId="77777777" w:rsidR="001E5C9E" w:rsidRDefault="001E5C9E" w:rsidP="001E5C9E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ADDR1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6" w:space="0" w:color="auto"/>
            </w:tcBorders>
            <w:shd w:val="clear" w:color="auto" w:fill="FABF8F"/>
          </w:tcPr>
          <w:p w14:paraId="05FEDE18" w14:textId="77777777" w:rsidR="001E5C9E" w:rsidRDefault="001E5C9E" w:rsidP="001E5C9E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ADDR2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6" w:space="0" w:color="auto"/>
            </w:tcBorders>
            <w:shd w:val="clear" w:color="auto" w:fill="FFFF00"/>
          </w:tcPr>
          <w:p w14:paraId="1D9AEA54" w14:textId="77777777" w:rsidR="001E5C9E" w:rsidRDefault="001E5C9E" w:rsidP="001E5C9E">
            <w:pPr>
              <w:pStyle w:val="aff3"/>
              <w:jc w:val="center"/>
              <w:rPr>
                <w:rFonts w:ascii="宋体" w:hAnsi="宋体"/>
                <w:b/>
                <w:color w:val="FF0000"/>
                <w:sz w:val="18"/>
                <w:szCs w:val="18"/>
                <w:lang w:val="pt-PT"/>
              </w:rPr>
            </w:pPr>
            <w:r>
              <w:rPr>
                <w:rFonts w:ascii="宋体" w:hAnsi="宋体"/>
                <w:b/>
                <w:color w:val="FF0000"/>
                <w:sz w:val="18"/>
                <w:szCs w:val="18"/>
                <w:lang w:val="pt-PT"/>
              </w:rPr>
              <w:t>CMD</w:t>
            </w:r>
          </w:p>
        </w:tc>
        <w:tc>
          <w:tcPr>
            <w:tcW w:w="662" w:type="dxa"/>
            <w:tcBorders>
              <w:top w:val="single" w:sz="6" w:space="0" w:color="auto"/>
              <w:bottom w:val="single" w:sz="6" w:space="0" w:color="auto"/>
            </w:tcBorders>
            <w:shd w:val="clear" w:color="auto" w:fill="F2DBDB" w:themeFill="accent2" w:themeFillTint="33"/>
          </w:tcPr>
          <w:p w14:paraId="5B1C676A" w14:textId="77777777" w:rsidR="001E5C9E" w:rsidRDefault="001E5C9E" w:rsidP="001E5C9E">
            <w:pPr>
              <w:pStyle w:val="aff3"/>
              <w:jc w:val="center"/>
              <w:rPr>
                <w:rFonts w:ascii="宋体" w:hAnsi="宋体"/>
                <w:color w:val="FF0000"/>
                <w:sz w:val="18"/>
                <w:szCs w:val="18"/>
              </w:rPr>
            </w:pPr>
            <w:r>
              <w:rPr>
                <w:rFonts w:ascii="宋体" w:hAnsi="宋体"/>
                <w:color w:val="FF0000"/>
                <w:sz w:val="18"/>
                <w:szCs w:val="18"/>
              </w:rPr>
              <w:t>CMD_SUB</w:t>
            </w:r>
          </w:p>
        </w:tc>
        <w:tc>
          <w:tcPr>
            <w:tcW w:w="851" w:type="dxa"/>
            <w:tcBorders>
              <w:top w:val="single" w:sz="6" w:space="0" w:color="auto"/>
              <w:bottom w:val="single" w:sz="6" w:space="0" w:color="auto"/>
            </w:tcBorders>
            <w:shd w:val="clear" w:color="auto" w:fill="A6A6A6"/>
          </w:tcPr>
          <w:p w14:paraId="6BB8319C" w14:textId="77777777" w:rsidR="001E5C9E" w:rsidRDefault="001E5C9E" w:rsidP="001E5C9E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LENGTH</w:t>
            </w:r>
          </w:p>
        </w:tc>
        <w:tc>
          <w:tcPr>
            <w:tcW w:w="3685" w:type="dxa"/>
            <w:tcBorders>
              <w:top w:val="single" w:sz="6" w:space="0" w:color="auto"/>
              <w:bottom w:val="single" w:sz="6" w:space="0" w:color="auto"/>
            </w:tcBorders>
            <w:shd w:val="clear" w:color="auto" w:fill="B6DDE8"/>
          </w:tcPr>
          <w:p w14:paraId="1454214A" w14:textId="77777777" w:rsidR="001E5C9E" w:rsidRDefault="00D13D30" w:rsidP="001E5C9E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 w:rsidRPr="00F541CF">
              <w:rPr>
                <w:rFonts w:asciiTheme="minorEastAsia" w:eastAsiaTheme="minorEastAsia" w:hAnsiTheme="minorEastAsia"/>
                <w:sz w:val="18"/>
                <w:szCs w:val="18"/>
              </w:rPr>
              <w:t>INFO</w:t>
            </w:r>
            <w:r w:rsidRPr="00F541CF">
              <w:rPr>
                <w:rFonts w:asciiTheme="minorEastAsia" w:eastAsiaTheme="minorEastAsia" w:hAnsiTheme="minorEastAsia" w:hint="eastAsia"/>
                <w:sz w:val="18"/>
                <w:szCs w:val="18"/>
              </w:rPr>
              <w:t>[0]~</w:t>
            </w:r>
            <w:r w:rsidRPr="00F541CF">
              <w:rPr>
                <w:rFonts w:asciiTheme="minorEastAsia" w:eastAsiaTheme="minorEastAsia" w:hAnsiTheme="minorEastAsia"/>
                <w:sz w:val="18"/>
                <w:szCs w:val="18"/>
              </w:rPr>
              <w:t xml:space="preserve"> INFO</w:t>
            </w:r>
            <w:r w:rsidRPr="00F541CF">
              <w:rPr>
                <w:rFonts w:asciiTheme="minorEastAsia" w:eastAsiaTheme="minorEastAsia" w:hAnsiTheme="minorEastAsia" w:hint="eastAsia"/>
                <w:sz w:val="18"/>
                <w:szCs w:val="18"/>
              </w:rPr>
              <w:t>[</w:t>
            </w:r>
            <w:r>
              <w:rPr>
                <w:rFonts w:asciiTheme="minorEastAsia" w:eastAsiaTheme="minorEastAsia" w:hAnsiTheme="minorEastAsia"/>
                <w:sz w:val="18"/>
                <w:szCs w:val="18"/>
              </w:rPr>
              <w:t>3</w:t>
            </w:r>
            <w:r w:rsidRPr="00F541CF">
              <w:rPr>
                <w:rFonts w:asciiTheme="minorEastAsia" w:eastAsiaTheme="minorEastAsia" w:hAnsiTheme="minorEastAsia" w:hint="eastAsia"/>
                <w:sz w:val="18"/>
                <w:szCs w:val="18"/>
              </w:rPr>
              <w:t>]</w:t>
            </w:r>
          </w:p>
        </w:tc>
        <w:tc>
          <w:tcPr>
            <w:tcW w:w="851" w:type="dxa"/>
          </w:tcPr>
          <w:p w14:paraId="7A8DD1D8" w14:textId="77777777" w:rsidR="001E5C9E" w:rsidRDefault="001E5C9E" w:rsidP="001E5C9E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RC16</w:t>
            </w:r>
          </w:p>
        </w:tc>
      </w:tr>
      <w:tr w:rsidR="001E5C9E" w14:paraId="0045A39A" w14:textId="77777777" w:rsidTr="001E5C9E">
        <w:tc>
          <w:tcPr>
            <w:tcW w:w="851" w:type="dxa"/>
          </w:tcPr>
          <w:p w14:paraId="137AE8F4" w14:textId="77777777" w:rsidR="001E5C9E" w:rsidRDefault="001E5C9E" w:rsidP="001E5C9E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61" w:type="dxa"/>
            <w:shd w:val="clear" w:color="auto" w:fill="FABF8F"/>
          </w:tcPr>
          <w:p w14:paraId="6D479C86" w14:textId="77777777" w:rsidR="001E5C9E" w:rsidRDefault="001E5C9E" w:rsidP="001E5C9E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7E</w:t>
            </w:r>
          </w:p>
        </w:tc>
        <w:tc>
          <w:tcPr>
            <w:tcW w:w="661" w:type="dxa"/>
            <w:shd w:val="clear" w:color="auto" w:fill="FABF8F"/>
          </w:tcPr>
          <w:p w14:paraId="6F4CB03F" w14:textId="77777777" w:rsidR="001E5C9E" w:rsidRDefault="001E5C9E" w:rsidP="001E5C9E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 w:rsidRPr="008B765F">
              <w:rPr>
                <w:rFonts w:ascii="宋体" w:hAnsi="宋体" w:hint="eastAsia"/>
                <w:sz w:val="18"/>
                <w:szCs w:val="18"/>
                <w:highlight w:val="yellow"/>
                <w:lang w:val="pt-PT"/>
              </w:rPr>
              <w:t>Addr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12" w:space="0" w:color="auto"/>
            </w:tcBorders>
            <w:shd w:val="clear" w:color="auto" w:fill="FABF8F"/>
          </w:tcPr>
          <w:p w14:paraId="6C124C8E" w14:textId="77777777" w:rsidR="001E5C9E" w:rsidRDefault="001E5C9E" w:rsidP="001E5C9E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FF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12" w:space="0" w:color="auto"/>
            </w:tcBorders>
            <w:shd w:val="clear" w:color="auto" w:fill="FFFF00"/>
          </w:tcPr>
          <w:p w14:paraId="150FE48A" w14:textId="77777777" w:rsidR="001E5C9E" w:rsidRDefault="001E5C9E" w:rsidP="001E5C9E">
            <w:pPr>
              <w:pStyle w:val="aff3"/>
              <w:jc w:val="center"/>
              <w:rPr>
                <w:rFonts w:ascii="宋体" w:hAnsi="宋体"/>
                <w:b/>
                <w:color w:val="FF0000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b/>
                <w:color w:val="FF0000"/>
                <w:sz w:val="18"/>
                <w:szCs w:val="18"/>
                <w:lang w:val="pt-PT"/>
              </w:rPr>
              <w:t>06</w:t>
            </w:r>
          </w:p>
        </w:tc>
        <w:tc>
          <w:tcPr>
            <w:tcW w:w="662" w:type="dxa"/>
            <w:tcBorders>
              <w:top w:val="single" w:sz="6" w:space="0" w:color="auto"/>
              <w:bottom w:val="single" w:sz="12" w:space="0" w:color="auto"/>
            </w:tcBorders>
            <w:shd w:val="clear" w:color="auto" w:fill="F2DBDB" w:themeFill="accent2" w:themeFillTint="33"/>
          </w:tcPr>
          <w:p w14:paraId="1DBF4CD7" w14:textId="77777777" w:rsidR="001E5C9E" w:rsidRDefault="001E5C9E" w:rsidP="001E5C9E">
            <w:pPr>
              <w:pStyle w:val="aff3"/>
              <w:jc w:val="center"/>
              <w:rPr>
                <w:rFonts w:ascii="宋体" w:hAnsi="宋体"/>
                <w:color w:val="FF0000"/>
                <w:sz w:val="18"/>
                <w:szCs w:val="18"/>
              </w:rPr>
            </w:pPr>
            <w:r>
              <w:rPr>
                <w:rFonts w:ascii="宋体" w:hAnsi="宋体" w:hint="eastAsia"/>
                <w:color w:val="FF0000"/>
                <w:sz w:val="18"/>
                <w:szCs w:val="18"/>
              </w:rPr>
              <w:t>66</w:t>
            </w:r>
          </w:p>
        </w:tc>
        <w:tc>
          <w:tcPr>
            <w:tcW w:w="851" w:type="dxa"/>
            <w:tcBorders>
              <w:top w:val="single" w:sz="6" w:space="0" w:color="auto"/>
              <w:bottom w:val="single" w:sz="12" w:space="0" w:color="auto"/>
            </w:tcBorders>
            <w:shd w:val="clear" w:color="auto" w:fill="A6A6A6"/>
          </w:tcPr>
          <w:p w14:paraId="4EF38B41" w14:textId="77777777" w:rsidR="001E5C9E" w:rsidRDefault="001E5C9E" w:rsidP="001E5C9E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C</w:t>
            </w:r>
          </w:p>
        </w:tc>
        <w:tc>
          <w:tcPr>
            <w:tcW w:w="3685" w:type="dxa"/>
            <w:tcBorders>
              <w:top w:val="single" w:sz="6" w:space="0" w:color="auto"/>
              <w:bottom w:val="single" w:sz="12" w:space="0" w:color="auto"/>
            </w:tcBorders>
            <w:shd w:val="clear" w:color="auto" w:fill="B6DDE8"/>
          </w:tcPr>
          <w:p w14:paraId="70320A76" w14:textId="77777777" w:rsidR="001E5C9E" w:rsidRDefault="001E5C9E" w:rsidP="001E5C9E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Courier New" w:eastAsiaTheme="minorEastAsia" w:hAnsi="Courier New" w:cs="Courier New" w:hint="eastAsia"/>
                <w:i/>
                <w:iCs/>
                <w:color w:val="0000C0"/>
                <w:sz w:val="18"/>
                <w:szCs w:val="18"/>
              </w:rPr>
              <w:t>Uint16 MSB</w:t>
            </w:r>
          </w:p>
        </w:tc>
        <w:tc>
          <w:tcPr>
            <w:tcW w:w="851" w:type="dxa"/>
          </w:tcPr>
          <w:p w14:paraId="4AC84681" w14:textId="77777777" w:rsidR="001E5C9E" w:rsidRDefault="001E5C9E" w:rsidP="001E5C9E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**</w:t>
            </w:r>
          </w:p>
        </w:tc>
      </w:tr>
    </w:tbl>
    <w:p w14:paraId="0AA1EB2B" w14:textId="77777777" w:rsidR="005115DC" w:rsidRDefault="005115DC" w:rsidP="005115DC">
      <w:pPr>
        <w:pStyle w:val="aff2"/>
        <w:ind w:right="210"/>
      </w:pPr>
    </w:p>
    <w:p w14:paraId="00C78826" w14:textId="77777777" w:rsidR="003816C1" w:rsidRPr="003816C1" w:rsidRDefault="003816C1" w:rsidP="003816C1">
      <w:pPr>
        <w:pStyle w:val="aff2"/>
        <w:ind w:right="210"/>
        <w:rPr>
          <w:color w:val="548DD4" w:themeColor="text2" w:themeTint="99"/>
          <w:u w:val="single"/>
        </w:rPr>
      </w:pPr>
      <w:r w:rsidRPr="00417BF0">
        <w:rPr>
          <w:rFonts w:hint="eastAsia"/>
        </w:rPr>
        <w:t>参数变量表格详见</w:t>
      </w:r>
      <w:r>
        <w:rPr>
          <w:rFonts w:hint="eastAsia"/>
        </w:rPr>
        <w:t>：</w:t>
      </w:r>
      <w:r w:rsidR="00592CCF">
        <w:fldChar w:fldCharType="begin"/>
      </w:r>
      <w:r w:rsidR="00592CCF">
        <w:instrText xml:space="preserve"> REF _Ref28435439 \h  \* MERGEFORMAT </w:instrText>
      </w:r>
      <w:r w:rsidR="00592CCF">
        <w:fldChar w:fldCharType="separate"/>
      </w:r>
      <w:r w:rsidRPr="003816C1">
        <w:rPr>
          <w:rFonts w:hint="eastAsia"/>
          <w:color w:val="548DD4" w:themeColor="text2" w:themeTint="99"/>
          <w:u w:val="single"/>
        </w:rPr>
        <w:t>(</w:t>
      </w:r>
      <w:r w:rsidRPr="003816C1">
        <w:rPr>
          <w:rFonts w:ascii="Consolas" w:hAnsi="Consolas" w:cs="Consolas"/>
          <w:color w:val="548DD4" w:themeColor="text2" w:themeTint="99"/>
          <w:sz w:val="20"/>
          <w:u w:val="single"/>
        </w:rPr>
        <w:t>0x</w:t>
      </w:r>
      <w:r w:rsidRPr="003816C1">
        <w:rPr>
          <w:rFonts w:ascii="Consolas" w:hAnsi="Consolas" w:cs="Consolas" w:hint="eastAsia"/>
          <w:color w:val="548DD4" w:themeColor="text2" w:themeTint="99"/>
          <w:sz w:val="20"/>
          <w:u w:val="single"/>
        </w:rPr>
        <w:t>3</w:t>
      </w:r>
      <w:r w:rsidRPr="003816C1">
        <w:rPr>
          <w:rFonts w:ascii="Consolas" w:hAnsi="Consolas" w:cs="Consolas"/>
          <w:color w:val="548DD4" w:themeColor="text2" w:themeTint="99"/>
          <w:sz w:val="20"/>
          <w:u w:val="single"/>
        </w:rPr>
        <w:t>3</w:t>
      </w:r>
      <w:r w:rsidRPr="003816C1">
        <w:rPr>
          <w:rFonts w:hint="eastAsia"/>
          <w:color w:val="548DD4" w:themeColor="text2" w:themeTint="99"/>
          <w:u w:val="single"/>
        </w:rPr>
        <w:t>)系统读ROM参数（逆变器逻辑部分）</w:t>
      </w:r>
      <w:r w:rsidR="00592CCF">
        <w:fldChar w:fldCharType="end"/>
      </w:r>
    </w:p>
    <w:p w14:paraId="01BECC27" w14:textId="77777777" w:rsidR="004E1C72" w:rsidRPr="003816C1" w:rsidRDefault="004E1C72" w:rsidP="004E1C72">
      <w:pPr>
        <w:pStyle w:val="aff2"/>
        <w:ind w:right="210" w:firstLine="422"/>
        <w:rPr>
          <w:b/>
        </w:rPr>
      </w:pPr>
    </w:p>
    <w:p w14:paraId="0FAA9ACA" w14:textId="77777777" w:rsidR="004E1C72" w:rsidRDefault="004E1C72" w:rsidP="004E1C72">
      <w:pPr>
        <w:pStyle w:val="3"/>
      </w:pPr>
      <w:r w:rsidRPr="004E1C72">
        <w:rPr>
          <w:rFonts w:asciiTheme="minorEastAsia" w:hAnsiTheme="minorEastAsia" w:hint="eastAsia"/>
          <w:szCs w:val="21"/>
        </w:rPr>
        <w:t>(</w:t>
      </w:r>
      <w:r w:rsidRPr="004E1C72">
        <w:rPr>
          <w:rFonts w:cs="Consolas"/>
          <w:color w:val="000000"/>
          <w:kern w:val="0"/>
          <w:sz w:val="20"/>
        </w:rPr>
        <w:t>0x</w:t>
      </w:r>
      <w:r w:rsidR="003816C1">
        <w:rPr>
          <w:rFonts w:cs="Consolas" w:hint="eastAsia"/>
          <w:color w:val="000000"/>
          <w:kern w:val="0"/>
          <w:sz w:val="20"/>
        </w:rPr>
        <w:t>0</w:t>
      </w:r>
      <w:r w:rsidRPr="004E1C72">
        <w:rPr>
          <w:rFonts w:cs="Consolas" w:hint="eastAsia"/>
          <w:color w:val="000000"/>
          <w:kern w:val="0"/>
          <w:sz w:val="20"/>
        </w:rPr>
        <w:t>6</w:t>
      </w:r>
      <w:r w:rsidRPr="004E1C72">
        <w:rPr>
          <w:rFonts w:asciiTheme="minorEastAsia" w:hAnsiTheme="minorEastAsia" w:hint="eastAsia"/>
          <w:szCs w:val="21"/>
        </w:rPr>
        <w:t>)</w:t>
      </w:r>
      <w:r w:rsidR="003816C1">
        <w:rPr>
          <w:rFonts w:hint="eastAsia"/>
        </w:rPr>
        <w:t>系统写</w:t>
      </w:r>
      <w:r w:rsidR="003816C1">
        <w:rPr>
          <w:rFonts w:hint="eastAsia"/>
        </w:rPr>
        <w:t>ROM</w:t>
      </w:r>
      <w:r w:rsidR="003816C1">
        <w:rPr>
          <w:rFonts w:hint="eastAsia"/>
        </w:rPr>
        <w:t>参数（逆变器功率部分）</w:t>
      </w:r>
    </w:p>
    <w:p w14:paraId="1F00EC4F" w14:textId="77777777" w:rsidR="004E1C72" w:rsidRDefault="004E1C72" w:rsidP="004E1C72">
      <w:pPr>
        <w:rPr>
          <w:rFonts w:ascii="Consolas" w:hAnsi="Consolas" w:cs="Consolas"/>
          <w:color w:val="000000"/>
          <w:kern w:val="0"/>
          <w:sz w:val="20"/>
          <w:szCs w:val="20"/>
        </w:rPr>
      </w:pPr>
      <w:r>
        <w:rPr>
          <w:rFonts w:ascii="宋体" w:hAnsi="宋体" w:hint="eastAsia"/>
          <w:color w:val="FF0000"/>
          <w:sz w:val="18"/>
          <w:szCs w:val="18"/>
          <w:lang w:val="pt-PT"/>
        </w:rPr>
        <w:tab/>
        <w:t>CMD_SUB==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TP_WRITE_VAR_TABL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0x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6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6</w:t>
      </w:r>
    </w:p>
    <w:p w14:paraId="01766619" w14:textId="77777777" w:rsidR="004E1C72" w:rsidRDefault="004E1C72" w:rsidP="004E1C7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  <w:shd w:val="pct10" w:color="auto" w:fill="FFFFFF"/>
          <w:lang w:val="pt-PT"/>
        </w:rPr>
      </w:pPr>
      <w:r>
        <w:rPr>
          <w:rFonts w:ascii="Courier New" w:hAnsi="Courier New" w:cs="Courier New" w:hint="eastAsia"/>
          <w:kern w:val="0"/>
          <w:sz w:val="18"/>
          <w:szCs w:val="18"/>
        </w:rPr>
        <w:t>发送帧格式：</w:t>
      </w:r>
    </w:p>
    <w:tbl>
      <w:tblPr>
        <w:tblW w:w="9544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661"/>
        <w:gridCol w:w="661"/>
        <w:gridCol w:w="661"/>
        <w:gridCol w:w="661"/>
        <w:gridCol w:w="662"/>
        <w:gridCol w:w="851"/>
        <w:gridCol w:w="3685"/>
        <w:gridCol w:w="851"/>
      </w:tblGrid>
      <w:tr w:rsidR="004E1C72" w:rsidRPr="00F541CF" w14:paraId="284B4026" w14:textId="77777777" w:rsidTr="00280AD9">
        <w:tc>
          <w:tcPr>
            <w:tcW w:w="85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363786ED" w14:textId="77777777" w:rsidR="004E1C72" w:rsidRPr="00F541CF" w:rsidRDefault="004E1C72" w:rsidP="00280AD9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F541CF">
              <w:rPr>
                <w:rFonts w:asciiTheme="minorEastAsia" w:eastAsiaTheme="minorEastAsia" w:hAnsiTheme="minorEastAsia" w:hint="eastAsia"/>
                <w:sz w:val="18"/>
                <w:szCs w:val="18"/>
              </w:rPr>
              <w:t>序号</w:t>
            </w:r>
          </w:p>
        </w:tc>
        <w:tc>
          <w:tcPr>
            <w:tcW w:w="66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0B4014A2" w14:textId="77777777" w:rsidR="004E1C72" w:rsidRPr="00F541CF" w:rsidRDefault="004E1C72" w:rsidP="00280AD9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F541CF">
              <w:rPr>
                <w:rFonts w:asciiTheme="minorEastAsia" w:eastAsia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66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34644453" w14:textId="77777777" w:rsidR="004E1C72" w:rsidRPr="00F541CF" w:rsidRDefault="004E1C72" w:rsidP="00280AD9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F541CF">
              <w:rPr>
                <w:rFonts w:asciiTheme="minorEastAsia" w:eastAsiaTheme="minorEastAsia" w:hAnsiTheme="minorEastAsia" w:hint="eastAsia"/>
                <w:sz w:val="18"/>
                <w:szCs w:val="18"/>
              </w:rPr>
              <w:t>2</w:t>
            </w:r>
          </w:p>
        </w:tc>
        <w:tc>
          <w:tcPr>
            <w:tcW w:w="66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059DE3D8" w14:textId="77777777" w:rsidR="004E1C72" w:rsidRPr="00F541CF" w:rsidRDefault="004E1C72" w:rsidP="00280AD9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F541CF">
              <w:rPr>
                <w:rFonts w:asciiTheme="minorEastAsia" w:eastAsiaTheme="minorEastAsia" w:hAnsiTheme="minorEastAsia" w:hint="eastAsia"/>
                <w:sz w:val="18"/>
                <w:szCs w:val="18"/>
              </w:rPr>
              <w:t>3</w:t>
            </w:r>
          </w:p>
        </w:tc>
        <w:tc>
          <w:tcPr>
            <w:tcW w:w="66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153A9815" w14:textId="77777777" w:rsidR="004E1C72" w:rsidRPr="00F541CF" w:rsidRDefault="004E1C72" w:rsidP="00280AD9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F541CF">
              <w:rPr>
                <w:rFonts w:asciiTheme="minorEastAsia" w:eastAsiaTheme="minorEastAsia" w:hAnsiTheme="minorEastAsia"/>
                <w:sz w:val="18"/>
                <w:szCs w:val="18"/>
              </w:rPr>
              <w:t>4</w:t>
            </w:r>
          </w:p>
        </w:tc>
        <w:tc>
          <w:tcPr>
            <w:tcW w:w="662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03E92377" w14:textId="77777777" w:rsidR="004E1C72" w:rsidRPr="00F541CF" w:rsidRDefault="004E1C72" w:rsidP="00280AD9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F541CF">
              <w:rPr>
                <w:rFonts w:asciiTheme="minorEastAsia" w:eastAsiaTheme="minorEastAsia" w:hAnsiTheme="minorEastAsia"/>
                <w:sz w:val="18"/>
                <w:szCs w:val="18"/>
              </w:rPr>
              <w:t>5</w:t>
            </w:r>
          </w:p>
        </w:tc>
        <w:tc>
          <w:tcPr>
            <w:tcW w:w="85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22024ACC" w14:textId="77777777" w:rsidR="004E1C72" w:rsidRPr="00F541CF" w:rsidRDefault="004E1C72" w:rsidP="00280AD9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F541CF">
              <w:rPr>
                <w:rFonts w:asciiTheme="minorEastAsia" w:eastAsiaTheme="minorEastAsia" w:hAnsiTheme="minorEastAsia"/>
                <w:sz w:val="18"/>
                <w:szCs w:val="18"/>
              </w:rPr>
              <w:t>6</w:t>
            </w:r>
          </w:p>
        </w:tc>
        <w:tc>
          <w:tcPr>
            <w:tcW w:w="3685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4CFC4149" w14:textId="77777777" w:rsidR="004E1C72" w:rsidRPr="00F541CF" w:rsidRDefault="004E1C72" w:rsidP="00280AD9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F541CF">
              <w:rPr>
                <w:rFonts w:asciiTheme="minorEastAsia" w:eastAsiaTheme="minorEastAsia" w:hAnsiTheme="minorEastAsia" w:hint="eastAsia"/>
                <w:sz w:val="18"/>
                <w:szCs w:val="18"/>
              </w:rPr>
              <w:t>7</w:t>
            </w:r>
          </w:p>
        </w:tc>
        <w:tc>
          <w:tcPr>
            <w:tcW w:w="85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04616ACF" w14:textId="77777777" w:rsidR="004E1C72" w:rsidRPr="00F541CF" w:rsidRDefault="004E1C72" w:rsidP="00280AD9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F541CF">
              <w:rPr>
                <w:rFonts w:asciiTheme="minorEastAsia" w:eastAsiaTheme="minorEastAsia" w:hAnsiTheme="minorEastAsia" w:hint="eastAsia"/>
                <w:sz w:val="18"/>
                <w:szCs w:val="18"/>
              </w:rPr>
              <w:t>8</w:t>
            </w:r>
          </w:p>
        </w:tc>
      </w:tr>
      <w:tr w:rsidR="004E1C72" w:rsidRPr="00F541CF" w14:paraId="7B8CF43D" w14:textId="77777777" w:rsidTr="00280AD9">
        <w:tc>
          <w:tcPr>
            <w:tcW w:w="851" w:type="dxa"/>
            <w:tcBorders>
              <w:top w:val="single" w:sz="6" w:space="0" w:color="auto"/>
            </w:tcBorders>
          </w:tcPr>
          <w:p w14:paraId="69E8A714" w14:textId="77777777" w:rsidR="004E1C72" w:rsidRPr="00F541CF" w:rsidRDefault="004E1C72" w:rsidP="00280AD9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F541CF">
              <w:rPr>
                <w:rFonts w:asciiTheme="minorEastAsia" w:eastAsiaTheme="minorEastAsia" w:hAnsiTheme="minorEastAsia" w:hint="eastAsia"/>
                <w:sz w:val="18"/>
                <w:szCs w:val="18"/>
              </w:rPr>
              <w:t>字节数</w:t>
            </w:r>
          </w:p>
        </w:tc>
        <w:tc>
          <w:tcPr>
            <w:tcW w:w="661" w:type="dxa"/>
            <w:tcBorders>
              <w:top w:val="single" w:sz="6" w:space="0" w:color="auto"/>
            </w:tcBorders>
            <w:shd w:val="clear" w:color="auto" w:fill="FABF8F"/>
          </w:tcPr>
          <w:p w14:paraId="1D5E89BA" w14:textId="77777777" w:rsidR="004E1C72" w:rsidRPr="00F541CF" w:rsidRDefault="004E1C72" w:rsidP="00280AD9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  <w:lang w:val="pt-PT"/>
              </w:rPr>
            </w:pPr>
            <w:r w:rsidRPr="00F541CF">
              <w:rPr>
                <w:rFonts w:asciiTheme="minorEastAsia" w:eastAsiaTheme="minorEastAsia" w:hAnsiTheme="minorEastAsia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661" w:type="dxa"/>
            <w:tcBorders>
              <w:top w:val="single" w:sz="6" w:space="0" w:color="auto"/>
            </w:tcBorders>
            <w:shd w:val="clear" w:color="auto" w:fill="FABF8F"/>
          </w:tcPr>
          <w:p w14:paraId="4ED667C8" w14:textId="77777777" w:rsidR="004E1C72" w:rsidRPr="00F541CF" w:rsidRDefault="004E1C72" w:rsidP="00280AD9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  <w:lang w:val="pt-PT"/>
              </w:rPr>
            </w:pPr>
            <w:r w:rsidRPr="00F541CF">
              <w:rPr>
                <w:rFonts w:asciiTheme="minorEastAsia" w:eastAsiaTheme="minorEastAsia" w:hAnsiTheme="minorEastAsia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6" w:space="0" w:color="auto"/>
            </w:tcBorders>
            <w:shd w:val="clear" w:color="auto" w:fill="FABF8F"/>
          </w:tcPr>
          <w:p w14:paraId="12583AE0" w14:textId="77777777" w:rsidR="004E1C72" w:rsidRPr="00F541CF" w:rsidRDefault="004E1C72" w:rsidP="00280AD9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  <w:lang w:val="pt-PT"/>
              </w:rPr>
            </w:pPr>
            <w:r w:rsidRPr="00F541CF">
              <w:rPr>
                <w:rFonts w:asciiTheme="minorEastAsia" w:eastAsiaTheme="minorEastAsia" w:hAnsiTheme="minorEastAsia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6" w:space="0" w:color="auto"/>
            </w:tcBorders>
            <w:shd w:val="clear" w:color="auto" w:fill="FFFF00"/>
          </w:tcPr>
          <w:p w14:paraId="5DD76755" w14:textId="77777777" w:rsidR="004E1C72" w:rsidRPr="00F541CF" w:rsidRDefault="004E1C72" w:rsidP="00280AD9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  <w:lang w:val="pt-PT"/>
              </w:rPr>
            </w:pPr>
            <w:r w:rsidRPr="00F541CF">
              <w:rPr>
                <w:rFonts w:asciiTheme="minorEastAsia" w:eastAsiaTheme="minorEastAsia" w:hAnsiTheme="minor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662" w:type="dxa"/>
            <w:tcBorders>
              <w:top w:val="single" w:sz="6" w:space="0" w:color="auto"/>
              <w:bottom w:val="single" w:sz="6" w:space="0" w:color="auto"/>
            </w:tcBorders>
            <w:shd w:val="clear" w:color="auto" w:fill="F2DBDB" w:themeFill="accent2" w:themeFillTint="33"/>
          </w:tcPr>
          <w:p w14:paraId="2BA41E6B" w14:textId="77777777" w:rsidR="004E1C72" w:rsidRPr="00F541CF" w:rsidRDefault="004E1C72" w:rsidP="00280AD9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  <w:lang w:val="pt-PT"/>
              </w:rPr>
            </w:pPr>
            <w:r w:rsidRPr="00F541CF">
              <w:rPr>
                <w:rFonts w:asciiTheme="minorEastAsia" w:eastAsiaTheme="minorEastAsia" w:hAnsiTheme="minor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851" w:type="dxa"/>
            <w:tcBorders>
              <w:top w:val="single" w:sz="6" w:space="0" w:color="auto"/>
              <w:bottom w:val="single" w:sz="6" w:space="0" w:color="auto"/>
            </w:tcBorders>
            <w:shd w:val="clear" w:color="auto" w:fill="A6A6A6"/>
          </w:tcPr>
          <w:p w14:paraId="522FAFFC" w14:textId="77777777" w:rsidR="004E1C72" w:rsidRPr="00F541CF" w:rsidRDefault="004E1C72" w:rsidP="00280AD9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  <w:lang w:val="pt-PT"/>
              </w:rPr>
            </w:pPr>
            <w:r w:rsidRPr="00F541CF">
              <w:rPr>
                <w:rFonts w:asciiTheme="minorEastAsia" w:eastAsiaTheme="minorEastAsia" w:hAnsiTheme="minorEastAsia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3685" w:type="dxa"/>
            <w:tcBorders>
              <w:top w:val="single" w:sz="6" w:space="0" w:color="auto"/>
              <w:bottom w:val="single" w:sz="6" w:space="0" w:color="auto"/>
            </w:tcBorders>
            <w:shd w:val="clear" w:color="auto" w:fill="B6DDE8"/>
          </w:tcPr>
          <w:p w14:paraId="0A7F2A78" w14:textId="77777777" w:rsidR="004E1C72" w:rsidRPr="00F541CF" w:rsidRDefault="00347114" w:rsidP="00280AD9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  <w:lang w:val="pt-PT"/>
              </w:rPr>
              <w:t>4</w:t>
            </w:r>
          </w:p>
        </w:tc>
        <w:tc>
          <w:tcPr>
            <w:tcW w:w="851" w:type="dxa"/>
            <w:tcBorders>
              <w:top w:val="single" w:sz="6" w:space="0" w:color="auto"/>
            </w:tcBorders>
          </w:tcPr>
          <w:p w14:paraId="4B8D01DA" w14:textId="77777777" w:rsidR="004E1C72" w:rsidRPr="00F541CF" w:rsidRDefault="004E1C72" w:rsidP="00280AD9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  <w:lang w:val="pt-PT"/>
              </w:rPr>
            </w:pPr>
            <w:r w:rsidRPr="00F541CF">
              <w:rPr>
                <w:rFonts w:asciiTheme="minorEastAsia" w:eastAsiaTheme="minorEastAsia" w:hAnsiTheme="minorEastAsia" w:hint="eastAsia"/>
                <w:sz w:val="18"/>
                <w:szCs w:val="18"/>
                <w:lang w:val="pt-PT"/>
              </w:rPr>
              <w:t>2</w:t>
            </w:r>
          </w:p>
        </w:tc>
      </w:tr>
      <w:tr w:rsidR="004E1C72" w:rsidRPr="00F541CF" w14:paraId="366FCDB1" w14:textId="77777777" w:rsidTr="00280AD9">
        <w:tc>
          <w:tcPr>
            <w:tcW w:w="851" w:type="dxa"/>
          </w:tcPr>
          <w:p w14:paraId="6982C583" w14:textId="77777777" w:rsidR="004E1C72" w:rsidRPr="00F541CF" w:rsidRDefault="004E1C72" w:rsidP="00280AD9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  <w:lang w:val="pt-PT"/>
              </w:rPr>
            </w:pPr>
            <w:r w:rsidRPr="00F541CF">
              <w:rPr>
                <w:rFonts w:asciiTheme="minorEastAsia" w:eastAsiaTheme="minorEastAsia" w:hAnsiTheme="minorEastAsia" w:hint="eastAsia"/>
                <w:sz w:val="18"/>
                <w:szCs w:val="18"/>
              </w:rPr>
              <w:t>格式</w:t>
            </w:r>
          </w:p>
        </w:tc>
        <w:tc>
          <w:tcPr>
            <w:tcW w:w="661" w:type="dxa"/>
            <w:shd w:val="clear" w:color="auto" w:fill="FABF8F"/>
          </w:tcPr>
          <w:p w14:paraId="58E02E72" w14:textId="77777777" w:rsidR="004E1C72" w:rsidRPr="00F541CF" w:rsidRDefault="004E1C72" w:rsidP="00280AD9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  <w:lang w:val="pt-PT"/>
              </w:rPr>
            </w:pPr>
            <w:r w:rsidRPr="00F541CF">
              <w:rPr>
                <w:rFonts w:asciiTheme="minorEastAsia" w:eastAsiaTheme="minorEastAsia" w:hAnsiTheme="minorEastAsia" w:hint="eastAsia"/>
                <w:sz w:val="18"/>
                <w:szCs w:val="18"/>
                <w:lang w:val="pt-PT"/>
              </w:rPr>
              <w:t>SOI</w:t>
            </w:r>
          </w:p>
        </w:tc>
        <w:tc>
          <w:tcPr>
            <w:tcW w:w="661" w:type="dxa"/>
            <w:shd w:val="clear" w:color="auto" w:fill="FABF8F"/>
          </w:tcPr>
          <w:p w14:paraId="2B62AEEC" w14:textId="77777777" w:rsidR="004E1C72" w:rsidRPr="00F541CF" w:rsidRDefault="004E1C72" w:rsidP="00280AD9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  <w:lang w:val="pt-PT"/>
              </w:rPr>
            </w:pPr>
            <w:r w:rsidRPr="00F541CF">
              <w:rPr>
                <w:rFonts w:asciiTheme="minorEastAsia" w:eastAsiaTheme="minorEastAsia" w:hAnsiTheme="minorEastAsia" w:hint="eastAsia"/>
                <w:sz w:val="18"/>
                <w:szCs w:val="18"/>
                <w:lang w:val="pt-PT"/>
              </w:rPr>
              <w:t>ADDR1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6" w:space="0" w:color="auto"/>
            </w:tcBorders>
            <w:shd w:val="clear" w:color="auto" w:fill="FABF8F"/>
          </w:tcPr>
          <w:p w14:paraId="03DD4F9B" w14:textId="77777777" w:rsidR="004E1C72" w:rsidRPr="00F541CF" w:rsidRDefault="004E1C72" w:rsidP="00280AD9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  <w:lang w:val="pt-PT"/>
              </w:rPr>
            </w:pPr>
            <w:r w:rsidRPr="00F541CF">
              <w:rPr>
                <w:rFonts w:asciiTheme="minorEastAsia" w:eastAsiaTheme="minorEastAsia" w:hAnsiTheme="minorEastAsia" w:hint="eastAsia"/>
                <w:sz w:val="18"/>
                <w:szCs w:val="18"/>
                <w:lang w:val="pt-PT"/>
              </w:rPr>
              <w:t>ADDR2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6" w:space="0" w:color="auto"/>
            </w:tcBorders>
            <w:shd w:val="clear" w:color="auto" w:fill="FFFF00"/>
          </w:tcPr>
          <w:p w14:paraId="5C43A5CE" w14:textId="77777777" w:rsidR="004E1C72" w:rsidRPr="00F541CF" w:rsidRDefault="004E1C72" w:rsidP="00280AD9">
            <w:pPr>
              <w:pStyle w:val="aff3"/>
              <w:jc w:val="center"/>
              <w:rPr>
                <w:rFonts w:asciiTheme="minorEastAsia" w:eastAsiaTheme="minorEastAsia" w:hAnsiTheme="minorEastAsia"/>
                <w:b/>
                <w:color w:val="FF0000"/>
                <w:sz w:val="18"/>
                <w:szCs w:val="18"/>
                <w:lang w:val="pt-PT"/>
              </w:rPr>
            </w:pPr>
            <w:r w:rsidRPr="00F541CF">
              <w:rPr>
                <w:rFonts w:asciiTheme="minorEastAsia" w:eastAsiaTheme="minorEastAsia" w:hAnsiTheme="minorEastAsia"/>
                <w:b/>
                <w:color w:val="FF0000"/>
                <w:sz w:val="18"/>
                <w:szCs w:val="18"/>
                <w:lang w:val="pt-PT"/>
              </w:rPr>
              <w:t>CMD</w:t>
            </w:r>
          </w:p>
        </w:tc>
        <w:tc>
          <w:tcPr>
            <w:tcW w:w="662" w:type="dxa"/>
            <w:tcBorders>
              <w:top w:val="single" w:sz="6" w:space="0" w:color="auto"/>
              <w:bottom w:val="single" w:sz="6" w:space="0" w:color="auto"/>
            </w:tcBorders>
            <w:shd w:val="clear" w:color="auto" w:fill="F2DBDB" w:themeFill="accent2" w:themeFillTint="33"/>
          </w:tcPr>
          <w:p w14:paraId="2A3CA807" w14:textId="77777777" w:rsidR="004E1C72" w:rsidRPr="00F541CF" w:rsidRDefault="004E1C72" w:rsidP="00280AD9">
            <w:pPr>
              <w:pStyle w:val="aff3"/>
              <w:jc w:val="center"/>
              <w:rPr>
                <w:rFonts w:asciiTheme="minorEastAsia" w:eastAsiaTheme="minorEastAsia" w:hAnsiTheme="minorEastAsia"/>
                <w:color w:val="FF0000"/>
                <w:sz w:val="18"/>
                <w:szCs w:val="18"/>
              </w:rPr>
            </w:pPr>
            <w:r w:rsidRPr="00F541CF">
              <w:rPr>
                <w:rFonts w:asciiTheme="minorEastAsia" w:eastAsiaTheme="minorEastAsia" w:hAnsiTheme="minorEastAsia"/>
                <w:color w:val="FF0000"/>
                <w:sz w:val="18"/>
                <w:szCs w:val="18"/>
              </w:rPr>
              <w:t>CMD_SUB</w:t>
            </w:r>
          </w:p>
        </w:tc>
        <w:tc>
          <w:tcPr>
            <w:tcW w:w="851" w:type="dxa"/>
            <w:tcBorders>
              <w:top w:val="single" w:sz="6" w:space="0" w:color="auto"/>
              <w:bottom w:val="single" w:sz="6" w:space="0" w:color="auto"/>
            </w:tcBorders>
            <w:shd w:val="clear" w:color="auto" w:fill="A6A6A6"/>
          </w:tcPr>
          <w:p w14:paraId="7406E65D" w14:textId="77777777" w:rsidR="004E1C72" w:rsidRPr="00F541CF" w:rsidRDefault="004E1C72" w:rsidP="00280AD9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F541CF">
              <w:rPr>
                <w:rFonts w:asciiTheme="minorEastAsia" w:eastAsiaTheme="minorEastAsia" w:hAnsiTheme="minorEastAsia"/>
                <w:sz w:val="18"/>
                <w:szCs w:val="18"/>
              </w:rPr>
              <w:t>LENGTH</w:t>
            </w:r>
          </w:p>
        </w:tc>
        <w:tc>
          <w:tcPr>
            <w:tcW w:w="3685" w:type="dxa"/>
            <w:tcBorders>
              <w:top w:val="single" w:sz="6" w:space="0" w:color="auto"/>
              <w:bottom w:val="single" w:sz="6" w:space="0" w:color="auto"/>
            </w:tcBorders>
            <w:shd w:val="clear" w:color="auto" w:fill="B6DDE8"/>
          </w:tcPr>
          <w:p w14:paraId="47C0651C" w14:textId="77777777" w:rsidR="004E1C72" w:rsidRPr="00F541CF" w:rsidRDefault="004E1C72" w:rsidP="00280AD9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  <w:lang w:val="pt-PT"/>
              </w:rPr>
            </w:pPr>
            <w:r w:rsidRPr="00F541CF">
              <w:rPr>
                <w:rFonts w:asciiTheme="minorEastAsia" w:eastAsiaTheme="minorEastAsia" w:hAnsiTheme="minorEastAsia"/>
                <w:sz w:val="18"/>
                <w:szCs w:val="18"/>
              </w:rPr>
              <w:t>INFO</w:t>
            </w:r>
            <w:r w:rsidRPr="00F541CF">
              <w:rPr>
                <w:rFonts w:asciiTheme="minorEastAsia" w:eastAsiaTheme="minorEastAsia" w:hAnsiTheme="minorEastAsia" w:hint="eastAsia"/>
                <w:sz w:val="18"/>
                <w:szCs w:val="18"/>
              </w:rPr>
              <w:t>[0]~</w:t>
            </w:r>
            <w:r w:rsidRPr="00F541CF">
              <w:rPr>
                <w:rFonts w:asciiTheme="minorEastAsia" w:eastAsiaTheme="minorEastAsia" w:hAnsiTheme="minorEastAsia"/>
                <w:sz w:val="18"/>
                <w:szCs w:val="18"/>
              </w:rPr>
              <w:t xml:space="preserve"> INFO</w:t>
            </w:r>
            <w:r w:rsidRPr="00F541CF">
              <w:rPr>
                <w:rFonts w:asciiTheme="minorEastAsia" w:eastAsiaTheme="minorEastAsia" w:hAnsiTheme="minorEastAsia" w:hint="eastAsia"/>
                <w:sz w:val="18"/>
                <w:szCs w:val="18"/>
              </w:rPr>
              <w:t>[</w:t>
            </w:r>
            <w:r w:rsidR="00347114">
              <w:rPr>
                <w:rFonts w:asciiTheme="minorEastAsia" w:eastAsiaTheme="minorEastAsia" w:hAnsiTheme="minorEastAsia"/>
                <w:sz w:val="18"/>
                <w:szCs w:val="18"/>
              </w:rPr>
              <w:t>3</w:t>
            </w:r>
            <w:r w:rsidRPr="00F541CF">
              <w:rPr>
                <w:rFonts w:asciiTheme="minorEastAsia" w:eastAsiaTheme="minorEastAsia" w:hAnsiTheme="minorEastAsia" w:hint="eastAsia"/>
                <w:sz w:val="18"/>
                <w:szCs w:val="18"/>
              </w:rPr>
              <w:t>]</w:t>
            </w:r>
          </w:p>
        </w:tc>
        <w:tc>
          <w:tcPr>
            <w:tcW w:w="851" w:type="dxa"/>
          </w:tcPr>
          <w:p w14:paraId="3AF3CF98" w14:textId="77777777" w:rsidR="004E1C72" w:rsidRPr="00F541CF" w:rsidRDefault="004E1C72" w:rsidP="00280AD9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F541CF">
              <w:rPr>
                <w:rFonts w:asciiTheme="minorEastAsia" w:eastAsiaTheme="minorEastAsia" w:hAnsiTheme="minorEastAsia" w:hint="eastAsia"/>
                <w:sz w:val="18"/>
                <w:szCs w:val="18"/>
              </w:rPr>
              <w:t>CRC16</w:t>
            </w:r>
          </w:p>
        </w:tc>
      </w:tr>
      <w:tr w:rsidR="004E1C72" w:rsidRPr="00F541CF" w14:paraId="74A6F48A" w14:textId="77777777" w:rsidTr="00280AD9">
        <w:tc>
          <w:tcPr>
            <w:tcW w:w="851" w:type="dxa"/>
          </w:tcPr>
          <w:p w14:paraId="7A32C01C" w14:textId="77777777" w:rsidR="004E1C72" w:rsidRPr="00F541CF" w:rsidRDefault="004E1C72" w:rsidP="00280AD9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661" w:type="dxa"/>
            <w:shd w:val="clear" w:color="auto" w:fill="FABF8F"/>
          </w:tcPr>
          <w:p w14:paraId="0800F6F3" w14:textId="77777777" w:rsidR="004E1C72" w:rsidRPr="00F541CF" w:rsidRDefault="004E1C72" w:rsidP="00280AD9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  <w:lang w:val="pt-PT"/>
              </w:rPr>
            </w:pPr>
          </w:p>
        </w:tc>
        <w:tc>
          <w:tcPr>
            <w:tcW w:w="661" w:type="dxa"/>
            <w:shd w:val="clear" w:color="auto" w:fill="FABF8F"/>
          </w:tcPr>
          <w:p w14:paraId="280E76A9" w14:textId="77777777" w:rsidR="004E1C72" w:rsidRPr="00F541CF" w:rsidRDefault="004E1C72" w:rsidP="00280AD9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  <w:lang w:val="pt-PT"/>
              </w:rPr>
            </w:pPr>
          </w:p>
        </w:tc>
        <w:tc>
          <w:tcPr>
            <w:tcW w:w="661" w:type="dxa"/>
            <w:tcBorders>
              <w:top w:val="single" w:sz="6" w:space="0" w:color="auto"/>
              <w:bottom w:val="single" w:sz="12" w:space="0" w:color="auto"/>
            </w:tcBorders>
            <w:shd w:val="clear" w:color="auto" w:fill="FABF8F"/>
          </w:tcPr>
          <w:p w14:paraId="4DEAF594" w14:textId="77777777" w:rsidR="004E1C72" w:rsidRPr="00F541CF" w:rsidRDefault="004E1C72" w:rsidP="00280AD9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  <w:lang w:val="pt-PT"/>
              </w:rPr>
            </w:pPr>
          </w:p>
        </w:tc>
        <w:tc>
          <w:tcPr>
            <w:tcW w:w="661" w:type="dxa"/>
            <w:tcBorders>
              <w:top w:val="single" w:sz="6" w:space="0" w:color="auto"/>
              <w:bottom w:val="single" w:sz="12" w:space="0" w:color="auto"/>
            </w:tcBorders>
            <w:shd w:val="clear" w:color="auto" w:fill="FFFF00"/>
          </w:tcPr>
          <w:p w14:paraId="49DC13D8" w14:textId="77777777" w:rsidR="004E1C72" w:rsidRPr="00F541CF" w:rsidRDefault="004E1C72" w:rsidP="00280AD9">
            <w:pPr>
              <w:pStyle w:val="aff3"/>
              <w:jc w:val="center"/>
              <w:rPr>
                <w:rFonts w:asciiTheme="minorEastAsia" w:eastAsiaTheme="minorEastAsia" w:hAnsiTheme="minorEastAsia"/>
                <w:b/>
                <w:color w:val="FF0000"/>
                <w:sz w:val="18"/>
                <w:szCs w:val="18"/>
                <w:lang w:val="pt-PT"/>
              </w:rPr>
            </w:pPr>
          </w:p>
        </w:tc>
        <w:tc>
          <w:tcPr>
            <w:tcW w:w="662" w:type="dxa"/>
            <w:tcBorders>
              <w:top w:val="single" w:sz="6" w:space="0" w:color="auto"/>
              <w:bottom w:val="single" w:sz="12" w:space="0" w:color="auto"/>
            </w:tcBorders>
            <w:shd w:val="clear" w:color="auto" w:fill="F2DBDB" w:themeFill="accent2" w:themeFillTint="33"/>
          </w:tcPr>
          <w:p w14:paraId="1AF22096" w14:textId="77777777" w:rsidR="004E1C72" w:rsidRPr="00F541CF" w:rsidRDefault="004E1C72" w:rsidP="00280AD9">
            <w:pPr>
              <w:pStyle w:val="aff3"/>
              <w:jc w:val="center"/>
              <w:rPr>
                <w:rFonts w:asciiTheme="minorEastAsia" w:eastAsiaTheme="minorEastAsia" w:hAnsiTheme="minorEastAsia"/>
                <w:color w:val="FF0000"/>
                <w:sz w:val="18"/>
                <w:szCs w:val="18"/>
              </w:rPr>
            </w:pPr>
          </w:p>
        </w:tc>
        <w:tc>
          <w:tcPr>
            <w:tcW w:w="851" w:type="dxa"/>
            <w:tcBorders>
              <w:top w:val="single" w:sz="6" w:space="0" w:color="auto"/>
              <w:bottom w:val="single" w:sz="12" w:space="0" w:color="auto"/>
            </w:tcBorders>
            <w:shd w:val="clear" w:color="auto" w:fill="A6A6A6"/>
          </w:tcPr>
          <w:p w14:paraId="55D8C92C" w14:textId="77777777" w:rsidR="004E1C72" w:rsidRPr="00F541CF" w:rsidRDefault="004E1C72" w:rsidP="00280AD9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685" w:type="dxa"/>
            <w:tcBorders>
              <w:top w:val="single" w:sz="6" w:space="0" w:color="auto"/>
              <w:bottom w:val="single" w:sz="12" w:space="0" w:color="auto"/>
            </w:tcBorders>
            <w:shd w:val="clear" w:color="auto" w:fill="B6DDE8"/>
          </w:tcPr>
          <w:p w14:paraId="78AA7D0A" w14:textId="77777777" w:rsidR="004E1C72" w:rsidRPr="00F541CF" w:rsidRDefault="004E1C72" w:rsidP="00280AD9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  <w:lang w:val="pt-PT"/>
              </w:rPr>
            </w:pPr>
            <w:r w:rsidRPr="00F541CF">
              <w:rPr>
                <w:rFonts w:asciiTheme="minorEastAsia" w:eastAsiaTheme="minorEastAsia" w:hAnsiTheme="minorEastAsia" w:cs="Courier New" w:hint="eastAsia"/>
                <w:i/>
                <w:iCs/>
                <w:color w:val="0000C0"/>
                <w:sz w:val="18"/>
                <w:szCs w:val="18"/>
              </w:rPr>
              <w:t>Uint16 MSB</w:t>
            </w:r>
          </w:p>
        </w:tc>
        <w:tc>
          <w:tcPr>
            <w:tcW w:w="851" w:type="dxa"/>
          </w:tcPr>
          <w:p w14:paraId="3F8BE397" w14:textId="77777777" w:rsidR="004E1C72" w:rsidRPr="00F541CF" w:rsidRDefault="004E1C72" w:rsidP="00280AD9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F541CF">
              <w:rPr>
                <w:rFonts w:asciiTheme="minorEastAsia" w:eastAsiaTheme="minorEastAsia" w:hAnsiTheme="minorEastAsia" w:hint="eastAsia"/>
                <w:sz w:val="18"/>
                <w:szCs w:val="18"/>
              </w:rPr>
              <w:t>**</w:t>
            </w:r>
          </w:p>
        </w:tc>
      </w:tr>
    </w:tbl>
    <w:p w14:paraId="4400466C" w14:textId="77777777" w:rsidR="004E1C72" w:rsidRDefault="004E1C72" w:rsidP="004E1C7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>
        <w:rPr>
          <w:rFonts w:ascii="Courier New" w:hAnsi="Courier New" w:cs="Courier New" w:hint="eastAsia"/>
          <w:i/>
          <w:iCs/>
          <w:color w:val="0000C0"/>
          <w:kern w:val="0"/>
          <w:sz w:val="18"/>
          <w:szCs w:val="18"/>
        </w:rPr>
        <w:t>INFO[0]~ INFO[1]</w:t>
      </w:r>
      <w:r>
        <w:rPr>
          <w:rFonts w:ascii="Courier New" w:hAnsi="Courier New" w:cs="Courier New" w:hint="eastAsia"/>
          <w:i/>
          <w:iCs/>
          <w:color w:val="0000C0"/>
          <w:kern w:val="0"/>
          <w:sz w:val="18"/>
          <w:szCs w:val="18"/>
        </w:rPr>
        <w:tab/>
      </w:r>
      <w:proofErr w:type="spellStart"/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>Parameters_Addr</w:t>
      </w:r>
      <w:proofErr w:type="spellEnd"/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>变量写起始地址</w:t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i/>
          <w:iCs/>
          <w:color w:val="0000C0"/>
          <w:kern w:val="0"/>
          <w:sz w:val="18"/>
          <w:szCs w:val="18"/>
        </w:rPr>
        <w:t>Uint16 MSB</w:t>
      </w:r>
    </w:p>
    <w:p w14:paraId="599A737A" w14:textId="77777777" w:rsidR="004E1C72" w:rsidRDefault="004E1C72" w:rsidP="004E1C7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>
        <w:rPr>
          <w:rFonts w:ascii="Courier New" w:hAnsi="Courier New" w:cs="Courier New" w:hint="eastAsia"/>
          <w:i/>
          <w:iCs/>
          <w:color w:val="0000C0"/>
          <w:kern w:val="0"/>
          <w:sz w:val="18"/>
          <w:szCs w:val="18"/>
        </w:rPr>
        <w:t>INFO[2]~ INFO[</w:t>
      </w:r>
      <w:r w:rsidR="00347114">
        <w:rPr>
          <w:rFonts w:ascii="Courier New" w:hAnsi="Courier New" w:cs="Courier New"/>
          <w:i/>
          <w:iCs/>
          <w:color w:val="0000C0"/>
          <w:kern w:val="0"/>
          <w:sz w:val="18"/>
          <w:szCs w:val="18"/>
        </w:rPr>
        <w:t>3</w:t>
      </w:r>
      <w:r>
        <w:rPr>
          <w:rFonts w:ascii="Courier New" w:hAnsi="Courier New" w:cs="Courier New" w:hint="eastAsia"/>
          <w:i/>
          <w:iCs/>
          <w:color w:val="0000C0"/>
          <w:kern w:val="0"/>
          <w:sz w:val="18"/>
          <w:szCs w:val="18"/>
        </w:rPr>
        <w:t>]</w:t>
      </w:r>
      <w:r>
        <w:rPr>
          <w:rFonts w:ascii="Courier New" w:hAnsi="Courier New" w:cs="Courier New" w:hint="eastAsia"/>
          <w:i/>
          <w:iCs/>
          <w:color w:val="0000C0"/>
          <w:kern w:val="0"/>
          <w:sz w:val="18"/>
          <w:szCs w:val="18"/>
        </w:rPr>
        <w:tab/>
      </w:r>
      <w:proofErr w:type="spellStart"/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>Parameters_Data</w:t>
      </w:r>
      <w:proofErr w:type="spellEnd"/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>变量写具体数值</w:t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i/>
          <w:iCs/>
          <w:color w:val="0000C0"/>
          <w:kern w:val="0"/>
          <w:sz w:val="18"/>
          <w:szCs w:val="18"/>
        </w:rPr>
        <w:t>Uint16 MSB</w:t>
      </w:r>
    </w:p>
    <w:p w14:paraId="154CEBC9" w14:textId="77777777" w:rsidR="004E1C72" w:rsidRPr="00303B3A" w:rsidRDefault="004E1C72" w:rsidP="004E1C7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>
        <w:rPr>
          <w:rFonts w:ascii="Courier New" w:hAnsi="Courier New" w:cs="Courier New" w:hint="eastAsia"/>
          <w:kern w:val="0"/>
          <w:sz w:val="18"/>
          <w:szCs w:val="18"/>
        </w:rPr>
        <w:t>返回帧格式：（</w:t>
      </w:r>
      <w:r w:rsidR="00465E2D" w:rsidRPr="00F541CF">
        <w:rPr>
          <w:rFonts w:asciiTheme="minorEastAsia" w:hAnsiTheme="minorEastAsia" w:hint="eastAsia"/>
          <w:sz w:val="18"/>
          <w:szCs w:val="18"/>
          <w:lang w:val="pt-PT"/>
        </w:rPr>
        <w:t>ADDR1</w:t>
      </w:r>
      <w:r w:rsidR="00465E2D">
        <w:rPr>
          <w:rFonts w:asciiTheme="minorEastAsia" w:hAnsiTheme="minorEastAsia" w:hint="eastAsia"/>
          <w:sz w:val="18"/>
          <w:szCs w:val="18"/>
          <w:lang w:val="pt-PT"/>
        </w:rPr>
        <w:t>与</w:t>
      </w:r>
      <w:r w:rsidR="00465E2D" w:rsidRPr="00F541CF">
        <w:rPr>
          <w:rFonts w:asciiTheme="minorEastAsia" w:hAnsiTheme="minorEastAsia" w:hint="eastAsia"/>
          <w:sz w:val="18"/>
          <w:szCs w:val="18"/>
          <w:lang w:val="pt-PT"/>
        </w:rPr>
        <w:t>ADDR</w:t>
      </w:r>
      <w:r w:rsidR="00465E2D">
        <w:rPr>
          <w:rFonts w:asciiTheme="minorEastAsia" w:hAnsiTheme="minorEastAsia" w:hint="eastAsia"/>
          <w:sz w:val="18"/>
          <w:szCs w:val="18"/>
          <w:lang w:val="pt-PT"/>
        </w:rPr>
        <w:t>2互换，其余</w:t>
      </w:r>
      <w:r>
        <w:rPr>
          <w:rFonts w:ascii="Courier New" w:hAnsi="Courier New" w:cs="Courier New" w:hint="eastAsia"/>
          <w:kern w:val="0"/>
          <w:sz w:val="18"/>
          <w:szCs w:val="18"/>
        </w:rPr>
        <w:t>同发送帧）</w:t>
      </w:r>
    </w:p>
    <w:p w14:paraId="42FE370A" w14:textId="77777777" w:rsidR="004E1C72" w:rsidRDefault="004E1C72" w:rsidP="004E1C72">
      <w:pPr>
        <w:pStyle w:val="aff2"/>
        <w:ind w:right="210"/>
      </w:pPr>
    </w:p>
    <w:p w14:paraId="2D925D3D" w14:textId="77777777" w:rsidR="003816C1" w:rsidRPr="00417BF0" w:rsidRDefault="003816C1" w:rsidP="003816C1">
      <w:pPr>
        <w:pStyle w:val="aff2"/>
        <w:ind w:right="210"/>
        <w:rPr>
          <w:color w:val="548DD4" w:themeColor="text2" w:themeTint="99"/>
          <w:u w:val="single"/>
        </w:rPr>
      </w:pPr>
      <w:r w:rsidRPr="00417BF0">
        <w:rPr>
          <w:rFonts w:hint="eastAsia"/>
        </w:rPr>
        <w:t>参数变量表格详见</w:t>
      </w:r>
      <w:r>
        <w:rPr>
          <w:rFonts w:hint="eastAsia"/>
        </w:rPr>
        <w:t>：</w:t>
      </w:r>
      <w:r w:rsidR="00592CCF">
        <w:fldChar w:fldCharType="begin"/>
      </w:r>
      <w:r w:rsidR="00592CCF">
        <w:instrText xml:space="preserve"> REF _Ref28435486 \h  \* MERGEFORMAT </w:instrText>
      </w:r>
      <w:r w:rsidR="00592CCF">
        <w:fldChar w:fldCharType="separate"/>
      </w:r>
      <w:r w:rsidRPr="003816C1">
        <w:rPr>
          <w:rFonts w:hint="eastAsia"/>
          <w:color w:val="548DD4" w:themeColor="text2" w:themeTint="99"/>
          <w:u w:val="single"/>
        </w:rPr>
        <w:t>(</w:t>
      </w:r>
      <w:r w:rsidRPr="003816C1">
        <w:rPr>
          <w:rFonts w:ascii="Consolas" w:hAnsi="Consolas" w:cs="Consolas"/>
          <w:color w:val="548DD4" w:themeColor="text2" w:themeTint="99"/>
          <w:sz w:val="20"/>
          <w:u w:val="single"/>
        </w:rPr>
        <w:t>0x</w:t>
      </w:r>
      <w:r w:rsidRPr="003816C1">
        <w:rPr>
          <w:rFonts w:ascii="Consolas" w:hAnsi="Consolas" w:cs="Consolas" w:hint="eastAsia"/>
          <w:color w:val="548DD4" w:themeColor="text2" w:themeTint="99"/>
          <w:sz w:val="20"/>
          <w:u w:val="single"/>
        </w:rPr>
        <w:t>0</w:t>
      </w:r>
      <w:r w:rsidRPr="003816C1">
        <w:rPr>
          <w:rFonts w:ascii="Consolas" w:hAnsi="Consolas" w:cs="Consolas"/>
          <w:color w:val="548DD4" w:themeColor="text2" w:themeTint="99"/>
          <w:sz w:val="20"/>
          <w:u w:val="single"/>
        </w:rPr>
        <w:t>3</w:t>
      </w:r>
      <w:r w:rsidRPr="003816C1">
        <w:rPr>
          <w:rFonts w:hint="eastAsia"/>
          <w:color w:val="548DD4" w:themeColor="text2" w:themeTint="99"/>
          <w:u w:val="single"/>
        </w:rPr>
        <w:t>)系统读ROM参数（逆变器功率部分）</w:t>
      </w:r>
      <w:r w:rsidR="00592CCF">
        <w:fldChar w:fldCharType="end"/>
      </w:r>
    </w:p>
    <w:p w14:paraId="630FC87F" w14:textId="77777777" w:rsidR="005115DC" w:rsidRPr="003816C1" w:rsidRDefault="005115DC" w:rsidP="005115DC">
      <w:pPr>
        <w:spacing w:line="360" w:lineRule="auto"/>
        <w:rPr>
          <w:rFonts w:asciiTheme="minorEastAsia" w:hAnsiTheme="minorEastAsia"/>
          <w:color w:val="FF0000"/>
          <w:szCs w:val="21"/>
        </w:rPr>
      </w:pPr>
    </w:p>
    <w:p w14:paraId="6F8B9A15" w14:textId="77777777" w:rsidR="004E1C72" w:rsidRDefault="004E1C72" w:rsidP="005115DC">
      <w:pPr>
        <w:spacing w:line="360" w:lineRule="auto"/>
        <w:rPr>
          <w:rFonts w:asciiTheme="minorEastAsia" w:hAnsiTheme="minorEastAsia"/>
          <w:color w:val="FF0000"/>
          <w:szCs w:val="21"/>
        </w:rPr>
      </w:pPr>
    </w:p>
    <w:p w14:paraId="59A311B0" w14:textId="77777777" w:rsidR="00F272D4" w:rsidRDefault="00F272D4" w:rsidP="00F272D4">
      <w:pPr>
        <w:pStyle w:val="3"/>
      </w:pPr>
      <w:bookmarkStart w:id="30" w:name="_(0x46)系统写ROM参数（一体机MPPT功率部分）"/>
      <w:bookmarkEnd w:id="30"/>
      <w:r w:rsidRPr="00F272D4">
        <w:rPr>
          <w:rFonts w:asciiTheme="minorEastAsia" w:hAnsiTheme="minorEastAsia" w:hint="eastAsia"/>
          <w:szCs w:val="21"/>
        </w:rPr>
        <w:t>(</w:t>
      </w:r>
      <w:r w:rsidRPr="00F272D4">
        <w:rPr>
          <w:rFonts w:cs="Consolas"/>
          <w:color w:val="000000"/>
          <w:kern w:val="0"/>
          <w:sz w:val="20"/>
        </w:rPr>
        <w:t>0x</w:t>
      </w:r>
      <w:r>
        <w:rPr>
          <w:rFonts w:cs="Consolas"/>
          <w:color w:val="000000"/>
          <w:kern w:val="0"/>
          <w:sz w:val="20"/>
        </w:rPr>
        <w:t>4</w:t>
      </w:r>
      <w:r w:rsidRPr="00F272D4">
        <w:rPr>
          <w:rFonts w:cs="Consolas" w:hint="eastAsia"/>
          <w:color w:val="000000"/>
          <w:kern w:val="0"/>
          <w:sz w:val="20"/>
        </w:rPr>
        <w:t>6</w:t>
      </w:r>
      <w:r w:rsidRPr="00F272D4">
        <w:rPr>
          <w:rFonts w:asciiTheme="minorEastAsia" w:hAnsiTheme="minorEastAsia" w:hint="eastAsia"/>
          <w:szCs w:val="21"/>
        </w:rPr>
        <w:t>)</w:t>
      </w:r>
      <w:r>
        <w:rPr>
          <w:rFonts w:hint="eastAsia"/>
        </w:rPr>
        <w:t>系统写</w:t>
      </w:r>
      <w:r>
        <w:rPr>
          <w:rFonts w:hint="eastAsia"/>
        </w:rPr>
        <w:t>ROM</w:t>
      </w:r>
      <w:r>
        <w:rPr>
          <w:rFonts w:hint="eastAsia"/>
        </w:rPr>
        <w:t>参数（一体机</w:t>
      </w:r>
      <w:r>
        <w:rPr>
          <w:rFonts w:hint="eastAsia"/>
        </w:rPr>
        <w:t>M</w:t>
      </w:r>
      <w:r>
        <w:t>PPT</w:t>
      </w:r>
      <w:r>
        <w:rPr>
          <w:rFonts w:hint="eastAsia"/>
        </w:rPr>
        <w:t>功率部分）</w:t>
      </w:r>
    </w:p>
    <w:p w14:paraId="5FEA62BB" w14:textId="77777777" w:rsidR="00F272D4" w:rsidRDefault="00F272D4" w:rsidP="00F272D4">
      <w:pPr>
        <w:rPr>
          <w:rFonts w:ascii="Consolas" w:hAnsi="Consolas" w:cs="Consolas"/>
          <w:color w:val="000000"/>
          <w:kern w:val="0"/>
          <w:sz w:val="20"/>
          <w:szCs w:val="20"/>
        </w:rPr>
      </w:pPr>
      <w:r>
        <w:rPr>
          <w:rFonts w:ascii="宋体" w:hAnsi="宋体" w:hint="eastAsia"/>
          <w:color w:val="FF0000"/>
          <w:sz w:val="18"/>
          <w:szCs w:val="18"/>
          <w:lang w:val="pt-PT"/>
        </w:rPr>
        <w:tab/>
        <w:t>CMD_SUB==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TP_WRITE_VAR_TABL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0x46</w:t>
      </w:r>
    </w:p>
    <w:p w14:paraId="3DDA78F3" w14:textId="77777777" w:rsidR="00F272D4" w:rsidRDefault="00F272D4" w:rsidP="00F272D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  <w:shd w:val="pct10" w:color="auto" w:fill="FFFFFF"/>
          <w:lang w:val="pt-PT"/>
        </w:rPr>
      </w:pPr>
      <w:r>
        <w:rPr>
          <w:rFonts w:ascii="Courier New" w:hAnsi="Courier New" w:cs="Courier New" w:hint="eastAsia"/>
          <w:kern w:val="0"/>
          <w:sz w:val="18"/>
          <w:szCs w:val="18"/>
        </w:rPr>
        <w:t>发送帧格式：</w:t>
      </w:r>
    </w:p>
    <w:tbl>
      <w:tblPr>
        <w:tblW w:w="9544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661"/>
        <w:gridCol w:w="661"/>
        <w:gridCol w:w="661"/>
        <w:gridCol w:w="661"/>
        <w:gridCol w:w="662"/>
        <w:gridCol w:w="851"/>
        <w:gridCol w:w="3685"/>
        <w:gridCol w:w="851"/>
      </w:tblGrid>
      <w:tr w:rsidR="00F272D4" w:rsidRPr="00F541CF" w14:paraId="2C606EAC" w14:textId="77777777" w:rsidTr="00481247">
        <w:tc>
          <w:tcPr>
            <w:tcW w:w="85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015ED407" w14:textId="77777777" w:rsidR="00F272D4" w:rsidRPr="00F541CF" w:rsidRDefault="00F272D4" w:rsidP="00481247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F541CF">
              <w:rPr>
                <w:rFonts w:asciiTheme="minorEastAsia" w:eastAsiaTheme="minorEastAsia" w:hAnsiTheme="minorEastAsia" w:hint="eastAsia"/>
                <w:sz w:val="18"/>
                <w:szCs w:val="18"/>
              </w:rPr>
              <w:t>序号</w:t>
            </w:r>
          </w:p>
        </w:tc>
        <w:tc>
          <w:tcPr>
            <w:tcW w:w="66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2DF8CA8A" w14:textId="77777777" w:rsidR="00F272D4" w:rsidRPr="00F541CF" w:rsidRDefault="00F272D4" w:rsidP="00481247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F541CF">
              <w:rPr>
                <w:rFonts w:asciiTheme="minorEastAsia" w:eastAsia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66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3C7EDA3D" w14:textId="77777777" w:rsidR="00F272D4" w:rsidRPr="00F541CF" w:rsidRDefault="00F272D4" w:rsidP="00481247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F541CF">
              <w:rPr>
                <w:rFonts w:asciiTheme="minorEastAsia" w:eastAsiaTheme="minorEastAsia" w:hAnsiTheme="minorEastAsia" w:hint="eastAsia"/>
                <w:sz w:val="18"/>
                <w:szCs w:val="18"/>
              </w:rPr>
              <w:t>2</w:t>
            </w:r>
          </w:p>
        </w:tc>
        <w:tc>
          <w:tcPr>
            <w:tcW w:w="66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69872DC9" w14:textId="77777777" w:rsidR="00F272D4" w:rsidRPr="00F541CF" w:rsidRDefault="00F272D4" w:rsidP="00481247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F541CF">
              <w:rPr>
                <w:rFonts w:asciiTheme="minorEastAsia" w:eastAsiaTheme="minorEastAsia" w:hAnsiTheme="minorEastAsia" w:hint="eastAsia"/>
                <w:sz w:val="18"/>
                <w:szCs w:val="18"/>
              </w:rPr>
              <w:t>3</w:t>
            </w:r>
          </w:p>
        </w:tc>
        <w:tc>
          <w:tcPr>
            <w:tcW w:w="66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01F47574" w14:textId="77777777" w:rsidR="00F272D4" w:rsidRPr="00F541CF" w:rsidRDefault="00F272D4" w:rsidP="00481247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F541CF">
              <w:rPr>
                <w:rFonts w:asciiTheme="minorEastAsia" w:eastAsiaTheme="minorEastAsia" w:hAnsiTheme="minorEastAsia"/>
                <w:sz w:val="18"/>
                <w:szCs w:val="18"/>
              </w:rPr>
              <w:t>4</w:t>
            </w:r>
          </w:p>
        </w:tc>
        <w:tc>
          <w:tcPr>
            <w:tcW w:w="662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1A4A992B" w14:textId="77777777" w:rsidR="00F272D4" w:rsidRPr="00F541CF" w:rsidRDefault="00F272D4" w:rsidP="00481247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F541CF">
              <w:rPr>
                <w:rFonts w:asciiTheme="minorEastAsia" w:eastAsiaTheme="minorEastAsia" w:hAnsiTheme="minorEastAsia"/>
                <w:sz w:val="18"/>
                <w:szCs w:val="18"/>
              </w:rPr>
              <w:t>5</w:t>
            </w:r>
          </w:p>
        </w:tc>
        <w:tc>
          <w:tcPr>
            <w:tcW w:w="85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3AE2B8AD" w14:textId="77777777" w:rsidR="00F272D4" w:rsidRPr="00F541CF" w:rsidRDefault="00F272D4" w:rsidP="00481247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F541CF">
              <w:rPr>
                <w:rFonts w:asciiTheme="minorEastAsia" w:eastAsiaTheme="minorEastAsia" w:hAnsiTheme="minorEastAsia"/>
                <w:sz w:val="18"/>
                <w:szCs w:val="18"/>
              </w:rPr>
              <w:t>6</w:t>
            </w:r>
          </w:p>
        </w:tc>
        <w:tc>
          <w:tcPr>
            <w:tcW w:w="3685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26D39C37" w14:textId="77777777" w:rsidR="00F272D4" w:rsidRPr="00F541CF" w:rsidRDefault="00F272D4" w:rsidP="00481247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F541CF">
              <w:rPr>
                <w:rFonts w:asciiTheme="minorEastAsia" w:eastAsiaTheme="minorEastAsia" w:hAnsiTheme="minorEastAsia" w:hint="eastAsia"/>
                <w:sz w:val="18"/>
                <w:szCs w:val="18"/>
              </w:rPr>
              <w:t>7</w:t>
            </w:r>
          </w:p>
        </w:tc>
        <w:tc>
          <w:tcPr>
            <w:tcW w:w="85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1F1CBBE1" w14:textId="77777777" w:rsidR="00F272D4" w:rsidRPr="00F541CF" w:rsidRDefault="00F272D4" w:rsidP="00481247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F541CF">
              <w:rPr>
                <w:rFonts w:asciiTheme="minorEastAsia" w:eastAsiaTheme="minorEastAsia" w:hAnsiTheme="minorEastAsia" w:hint="eastAsia"/>
                <w:sz w:val="18"/>
                <w:szCs w:val="18"/>
              </w:rPr>
              <w:t>8</w:t>
            </w:r>
          </w:p>
        </w:tc>
      </w:tr>
      <w:tr w:rsidR="00F272D4" w:rsidRPr="00F541CF" w14:paraId="35346B13" w14:textId="77777777" w:rsidTr="00481247">
        <w:tc>
          <w:tcPr>
            <w:tcW w:w="851" w:type="dxa"/>
            <w:tcBorders>
              <w:top w:val="single" w:sz="6" w:space="0" w:color="auto"/>
            </w:tcBorders>
          </w:tcPr>
          <w:p w14:paraId="0A827E5A" w14:textId="77777777" w:rsidR="00F272D4" w:rsidRPr="00F541CF" w:rsidRDefault="00F272D4" w:rsidP="00481247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F541CF">
              <w:rPr>
                <w:rFonts w:asciiTheme="minorEastAsia" w:eastAsiaTheme="minorEastAsia" w:hAnsiTheme="minorEastAsia" w:hint="eastAsia"/>
                <w:sz w:val="18"/>
                <w:szCs w:val="18"/>
              </w:rPr>
              <w:t>字节数</w:t>
            </w:r>
          </w:p>
        </w:tc>
        <w:tc>
          <w:tcPr>
            <w:tcW w:w="661" w:type="dxa"/>
            <w:tcBorders>
              <w:top w:val="single" w:sz="6" w:space="0" w:color="auto"/>
            </w:tcBorders>
            <w:shd w:val="clear" w:color="auto" w:fill="FABF8F"/>
          </w:tcPr>
          <w:p w14:paraId="4B35E935" w14:textId="77777777" w:rsidR="00F272D4" w:rsidRPr="00F541CF" w:rsidRDefault="00F272D4" w:rsidP="00481247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  <w:lang w:val="pt-PT"/>
              </w:rPr>
            </w:pPr>
            <w:r w:rsidRPr="00F541CF">
              <w:rPr>
                <w:rFonts w:asciiTheme="minorEastAsia" w:eastAsiaTheme="minorEastAsia" w:hAnsiTheme="minorEastAsia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661" w:type="dxa"/>
            <w:tcBorders>
              <w:top w:val="single" w:sz="6" w:space="0" w:color="auto"/>
            </w:tcBorders>
            <w:shd w:val="clear" w:color="auto" w:fill="FABF8F"/>
          </w:tcPr>
          <w:p w14:paraId="6E407E07" w14:textId="77777777" w:rsidR="00F272D4" w:rsidRPr="00F541CF" w:rsidRDefault="00F272D4" w:rsidP="00481247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  <w:lang w:val="pt-PT"/>
              </w:rPr>
            </w:pPr>
            <w:r w:rsidRPr="00F541CF">
              <w:rPr>
                <w:rFonts w:asciiTheme="minorEastAsia" w:eastAsiaTheme="minorEastAsia" w:hAnsiTheme="minorEastAsia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6" w:space="0" w:color="auto"/>
            </w:tcBorders>
            <w:shd w:val="clear" w:color="auto" w:fill="FABF8F"/>
          </w:tcPr>
          <w:p w14:paraId="3B2FC256" w14:textId="77777777" w:rsidR="00F272D4" w:rsidRPr="00F541CF" w:rsidRDefault="00F272D4" w:rsidP="00481247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  <w:lang w:val="pt-PT"/>
              </w:rPr>
            </w:pPr>
            <w:r w:rsidRPr="00F541CF">
              <w:rPr>
                <w:rFonts w:asciiTheme="minorEastAsia" w:eastAsiaTheme="minorEastAsia" w:hAnsiTheme="minorEastAsia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6" w:space="0" w:color="auto"/>
            </w:tcBorders>
            <w:shd w:val="clear" w:color="auto" w:fill="FFFF00"/>
          </w:tcPr>
          <w:p w14:paraId="323F3762" w14:textId="77777777" w:rsidR="00F272D4" w:rsidRPr="00F541CF" w:rsidRDefault="00F272D4" w:rsidP="00481247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  <w:lang w:val="pt-PT"/>
              </w:rPr>
            </w:pPr>
            <w:r w:rsidRPr="00F541CF">
              <w:rPr>
                <w:rFonts w:asciiTheme="minorEastAsia" w:eastAsiaTheme="minorEastAsia" w:hAnsiTheme="minor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662" w:type="dxa"/>
            <w:tcBorders>
              <w:top w:val="single" w:sz="6" w:space="0" w:color="auto"/>
              <w:bottom w:val="single" w:sz="6" w:space="0" w:color="auto"/>
            </w:tcBorders>
            <w:shd w:val="clear" w:color="auto" w:fill="F2DBDB" w:themeFill="accent2" w:themeFillTint="33"/>
          </w:tcPr>
          <w:p w14:paraId="3E3C71C9" w14:textId="77777777" w:rsidR="00F272D4" w:rsidRPr="00F541CF" w:rsidRDefault="00F272D4" w:rsidP="00481247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  <w:lang w:val="pt-PT"/>
              </w:rPr>
            </w:pPr>
            <w:r w:rsidRPr="00F541CF">
              <w:rPr>
                <w:rFonts w:asciiTheme="minorEastAsia" w:eastAsiaTheme="minorEastAsia" w:hAnsiTheme="minor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851" w:type="dxa"/>
            <w:tcBorders>
              <w:top w:val="single" w:sz="6" w:space="0" w:color="auto"/>
              <w:bottom w:val="single" w:sz="6" w:space="0" w:color="auto"/>
            </w:tcBorders>
            <w:shd w:val="clear" w:color="auto" w:fill="A6A6A6"/>
          </w:tcPr>
          <w:p w14:paraId="2FE5F4ED" w14:textId="77777777" w:rsidR="00F272D4" w:rsidRPr="00F541CF" w:rsidRDefault="00F272D4" w:rsidP="00481247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  <w:lang w:val="pt-PT"/>
              </w:rPr>
            </w:pPr>
            <w:r w:rsidRPr="00F541CF">
              <w:rPr>
                <w:rFonts w:asciiTheme="minorEastAsia" w:eastAsiaTheme="minorEastAsia" w:hAnsiTheme="minorEastAsia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3685" w:type="dxa"/>
            <w:tcBorders>
              <w:top w:val="single" w:sz="6" w:space="0" w:color="auto"/>
              <w:bottom w:val="single" w:sz="6" w:space="0" w:color="auto"/>
            </w:tcBorders>
            <w:shd w:val="clear" w:color="auto" w:fill="B6DDE8"/>
          </w:tcPr>
          <w:p w14:paraId="23F1F7D3" w14:textId="77777777" w:rsidR="00F272D4" w:rsidRPr="00F541CF" w:rsidRDefault="00F272D4" w:rsidP="00481247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eastAsiaTheme="minorEastAsia" w:hAnsiTheme="minorEastAsia" w:hint="eastAsia"/>
                <w:sz w:val="18"/>
                <w:szCs w:val="18"/>
                <w:lang w:val="pt-PT"/>
              </w:rPr>
              <w:t>4</w:t>
            </w:r>
          </w:p>
        </w:tc>
        <w:tc>
          <w:tcPr>
            <w:tcW w:w="851" w:type="dxa"/>
            <w:tcBorders>
              <w:top w:val="single" w:sz="6" w:space="0" w:color="auto"/>
            </w:tcBorders>
          </w:tcPr>
          <w:p w14:paraId="14BD1752" w14:textId="77777777" w:rsidR="00F272D4" w:rsidRPr="00F541CF" w:rsidRDefault="00F272D4" w:rsidP="00481247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  <w:lang w:val="pt-PT"/>
              </w:rPr>
            </w:pPr>
            <w:r w:rsidRPr="00F541CF">
              <w:rPr>
                <w:rFonts w:asciiTheme="minorEastAsia" w:eastAsiaTheme="minorEastAsia" w:hAnsiTheme="minorEastAsia" w:hint="eastAsia"/>
                <w:sz w:val="18"/>
                <w:szCs w:val="18"/>
                <w:lang w:val="pt-PT"/>
              </w:rPr>
              <w:t>2</w:t>
            </w:r>
          </w:p>
        </w:tc>
      </w:tr>
      <w:tr w:rsidR="00F272D4" w:rsidRPr="00F541CF" w14:paraId="6368D514" w14:textId="77777777" w:rsidTr="00481247">
        <w:tc>
          <w:tcPr>
            <w:tcW w:w="851" w:type="dxa"/>
          </w:tcPr>
          <w:p w14:paraId="36FC79EA" w14:textId="77777777" w:rsidR="00F272D4" w:rsidRPr="00F541CF" w:rsidRDefault="00F272D4" w:rsidP="00481247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  <w:lang w:val="pt-PT"/>
              </w:rPr>
            </w:pPr>
            <w:r w:rsidRPr="00F541CF">
              <w:rPr>
                <w:rFonts w:asciiTheme="minorEastAsia" w:eastAsiaTheme="minorEastAsia" w:hAnsiTheme="minorEastAsia" w:hint="eastAsia"/>
                <w:sz w:val="18"/>
                <w:szCs w:val="18"/>
              </w:rPr>
              <w:t>格式</w:t>
            </w:r>
          </w:p>
        </w:tc>
        <w:tc>
          <w:tcPr>
            <w:tcW w:w="661" w:type="dxa"/>
            <w:shd w:val="clear" w:color="auto" w:fill="FABF8F"/>
          </w:tcPr>
          <w:p w14:paraId="0EDDE0D3" w14:textId="77777777" w:rsidR="00F272D4" w:rsidRPr="00F541CF" w:rsidRDefault="00F272D4" w:rsidP="00481247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  <w:lang w:val="pt-PT"/>
              </w:rPr>
            </w:pPr>
            <w:r w:rsidRPr="00F541CF">
              <w:rPr>
                <w:rFonts w:asciiTheme="minorEastAsia" w:eastAsiaTheme="minorEastAsia" w:hAnsiTheme="minorEastAsia" w:hint="eastAsia"/>
                <w:sz w:val="18"/>
                <w:szCs w:val="18"/>
                <w:lang w:val="pt-PT"/>
              </w:rPr>
              <w:t>SOI</w:t>
            </w:r>
          </w:p>
        </w:tc>
        <w:tc>
          <w:tcPr>
            <w:tcW w:w="661" w:type="dxa"/>
            <w:shd w:val="clear" w:color="auto" w:fill="FABF8F"/>
          </w:tcPr>
          <w:p w14:paraId="7106B7D2" w14:textId="77777777" w:rsidR="00F272D4" w:rsidRPr="00F541CF" w:rsidRDefault="00F272D4" w:rsidP="00481247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  <w:lang w:val="pt-PT"/>
              </w:rPr>
            </w:pPr>
            <w:r w:rsidRPr="00F541CF">
              <w:rPr>
                <w:rFonts w:asciiTheme="minorEastAsia" w:eastAsiaTheme="minorEastAsia" w:hAnsiTheme="minorEastAsia" w:hint="eastAsia"/>
                <w:sz w:val="18"/>
                <w:szCs w:val="18"/>
                <w:lang w:val="pt-PT"/>
              </w:rPr>
              <w:t>ADDR1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6" w:space="0" w:color="auto"/>
            </w:tcBorders>
            <w:shd w:val="clear" w:color="auto" w:fill="FABF8F"/>
          </w:tcPr>
          <w:p w14:paraId="29C6E3D5" w14:textId="77777777" w:rsidR="00F272D4" w:rsidRPr="00F541CF" w:rsidRDefault="00F272D4" w:rsidP="00481247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  <w:lang w:val="pt-PT"/>
              </w:rPr>
            </w:pPr>
            <w:r w:rsidRPr="00F541CF">
              <w:rPr>
                <w:rFonts w:asciiTheme="minorEastAsia" w:eastAsiaTheme="minorEastAsia" w:hAnsiTheme="minorEastAsia" w:hint="eastAsia"/>
                <w:sz w:val="18"/>
                <w:szCs w:val="18"/>
                <w:lang w:val="pt-PT"/>
              </w:rPr>
              <w:t>ADDR2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6" w:space="0" w:color="auto"/>
            </w:tcBorders>
            <w:shd w:val="clear" w:color="auto" w:fill="FFFF00"/>
          </w:tcPr>
          <w:p w14:paraId="4E1F35A0" w14:textId="77777777" w:rsidR="00F272D4" w:rsidRPr="00F541CF" w:rsidRDefault="00F272D4" w:rsidP="00481247">
            <w:pPr>
              <w:pStyle w:val="aff3"/>
              <w:jc w:val="center"/>
              <w:rPr>
                <w:rFonts w:asciiTheme="minorEastAsia" w:eastAsiaTheme="minorEastAsia" w:hAnsiTheme="minorEastAsia"/>
                <w:b/>
                <w:color w:val="FF0000"/>
                <w:sz w:val="18"/>
                <w:szCs w:val="18"/>
                <w:lang w:val="pt-PT"/>
              </w:rPr>
            </w:pPr>
            <w:r w:rsidRPr="00F541CF">
              <w:rPr>
                <w:rFonts w:asciiTheme="minorEastAsia" w:eastAsiaTheme="minorEastAsia" w:hAnsiTheme="minorEastAsia"/>
                <w:b/>
                <w:color w:val="FF0000"/>
                <w:sz w:val="18"/>
                <w:szCs w:val="18"/>
                <w:lang w:val="pt-PT"/>
              </w:rPr>
              <w:t>CMD</w:t>
            </w:r>
          </w:p>
        </w:tc>
        <w:tc>
          <w:tcPr>
            <w:tcW w:w="662" w:type="dxa"/>
            <w:tcBorders>
              <w:top w:val="single" w:sz="6" w:space="0" w:color="auto"/>
              <w:bottom w:val="single" w:sz="6" w:space="0" w:color="auto"/>
            </w:tcBorders>
            <w:shd w:val="clear" w:color="auto" w:fill="F2DBDB" w:themeFill="accent2" w:themeFillTint="33"/>
          </w:tcPr>
          <w:p w14:paraId="1E590D66" w14:textId="77777777" w:rsidR="00F272D4" w:rsidRPr="00F541CF" w:rsidRDefault="00F272D4" w:rsidP="00481247">
            <w:pPr>
              <w:pStyle w:val="aff3"/>
              <w:jc w:val="center"/>
              <w:rPr>
                <w:rFonts w:asciiTheme="minorEastAsia" w:eastAsiaTheme="minorEastAsia" w:hAnsiTheme="minorEastAsia"/>
                <w:color w:val="FF0000"/>
                <w:sz w:val="18"/>
                <w:szCs w:val="18"/>
              </w:rPr>
            </w:pPr>
            <w:r w:rsidRPr="00F541CF">
              <w:rPr>
                <w:rFonts w:asciiTheme="minorEastAsia" w:eastAsiaTheme="minorEastAsia" w:hAnsiTheme="minorEastAsia"/>
                <w:color w:val="FF0000"/>
                <w:sz w:val="18"/>
                <w:szCs w:val="18"/>
              </w:rPr>
              <w:t>CMD_SUB</w:t>
            </w:r>
          </w:p>
        </w:tc>
        <w:tc>
          <w:tcPr>
            <w:tcW w:w="851" w:type="dxa"/>
            <w:tcBorders>
              <w:top w:val="single" w:sz="6" w:space="0" w:color="auto"/>
              <w:bottom w:val="single" w:sz="6" w:space="0" w:color="auto"/>
            </w:tcBorders>
            <w:shd w:val="clear" w:color="auto" w:fill="A6A6A6"/>
          </w:tcPr>
          <w:p w14:paraId="5963C677" w14:textId="77777777" w:rsidR="00F272D4" w:rsidRPr="00F541CF" w:rsidRDefault="00F272D4" w:rsidP="00481247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F541CF">
              <w:rPr>
                <w:rFonts w:asciiTheme="minorEastAsia" w:eastAsiaTheme="minorEastAsia" w:hAnsiTheme="minorEastAsia"/>
                <w:sz w:val="18"/>
                <w:szCs w:val="18"/>
              </w:rPr>
              <w:t>LENGTH</w:t>
            </w:r>
          </w:p>
        </w:tc>
        <w:tc>
          <w:tcPr>
            <w:tcW w:w="3685" w:type="dxa"/>
            <w:tcBorders>
              <w:top w:val="single" w:sz="6" w:space="0" w:color="auto"/>
              <w:bottom w:val="single" w:sz="6" w:space="0" w:color="auto"/>
            </w:tcBorders>
            <w:shd w:val="clear" w:color="auto" w:fill="B6DDE8"/>
          </w:tcPr>
          <w:p w14:paraId="63C196D9" w14:textId="77777777" w:rsidR="00F272D4" w:rsidRPr="00F541CF" w:rsidRDefault="00F272D4" w:rsidP="00481247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  <w:lang w:val="pt-PT"/>
              </w:rPr>
            </w:pPr>
            <w:r w:rsidRPr="00F541CF">
              <w:rPr>
                <w:rFonts w:asciiTheme="minorEastAsia" w:eastAsiaTheme="minorEastAsia" w:hAnsiTheme="minorEastAsia"/>
                <w:sz w:val="18"/>
                <w:szCs w:val="18"/>
              </w:rPr>
              <w:t>INFO</w:t>
            </w:r>
            <w:r w:rsidRPr="00F541CF">
              <w:rPr>
                <w:rFonts w:asciiTheme="minorEastAsia" w:eastAsiaTheme="minorEastAsia" w:hAnsiTheme="minorEastAsia" w:hint="eastAsia"/>
                <w:sz w:val="18"/>
                <w:szCs w:val="18"/>
              </w:rPr>
              <w:t>[0]~</w:t>
            </w:r>
            <w:r w:rsidRPr="00F541CF">
              <w:rPr>
                <w:rFonts w:asciiTheme="minorEastAsia" w:eastAsiaTheme="minorEastAsia" w:hAnsiTheme="minorEastAsia"/>
                <w:sz w:val="18"/>
                <w:szCs w:val="18"/>
              </w:rPr>
              <w:t xml:space="preserve"> INFO</w:t>
            </w:r>
            <w:r w:rsidRPr="00F541CF">
              <w:rPr>
                <w:rFonts w:asciiTheme="minorEastAsia" w:eastAsiaTheme="minorEastAsia" w:hAnsiTheme="minorEastAsia" w:hint="eastAsia"/>
                <w:sz w:val="18"/>
                <w:szCs w:val="18"/>
              </w:rPr>
              <w:t>[</w:t>
            </w:r>
            <w:r>
              <w:rPr>
                <w:rFonts w:asciiTheme="minorEastAsia" w:eastAsiaTheme="minorEastAsia" w:hAnsiTheme="minorEastAsia"/>
                <w:sz w:val="18"/>
                <w:szCs w:val="18"/>
              </w:rPr>
              <w:t>3</w:t>
            </w:r>
            <w:r w:rsidRPr="00F541CF">
              <w:rPr>
                <w:rFonts w:asciiTheme="minorEastAsia" w:eastAsiaTheme="minorEastAsia" w:hAnsiTheme="minorEastAsia" w:hint="eastAsia"/>
                <w:sz w:val="18"/>
                <w:szCs w:val="18"/>
              </w:rPr>
              <w:t>]</w:t>
            </w:r>
          </w:p>
        </w:tc>
        <w:tc>
          <w:tcPr>
            <w:tcW w:w="851" w:type="dxa"/>
          </w:tcPr>
          <w:p w14:paraId="14C4F7F3" w14:textId="77777777" w:rsidR="00F272D4" w:rsidRPr="00F541CF" w:rsidRDefault="00F272D4" w:rsidP="00481247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F541CF">
              <w:rPr>
                <w:rFonts w:asciiTheme="minorEastAsia" w:eastAsiaTheme="minorEastAsia" w:hAnsiTheme="minorEastAsia" w:hint="eastAsia"/>
                <w:sz w:val="18"/>
                <w:szCs w:val="18"/>
              </w:rPr>
              <w:t>CRC16</w:t>
            </w:r>
          </w:p>
        </w:tc>
      </w:tr>
      <w:tr w:rsidR="00F272D4" w:rsidRPr="00F541CF" w14:paraId="51275BC5" w14:textId="77777777" w:rsidTr="00481247">
        <w:tc>
          <w:tcPr>
            <w:tcW w:w="851" w:type="dxa"/>
          </w:tcPr>
          <w:p w14:paraId="47C35C1F" w14:textId="77777777" w:rsidR="00F272D4" w:rsidRPr="00F541CF" w:rsidRDefault="00F272D4" w:rsidP="00481247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661" w:type="dxa"/>
            <w:shd w:val="clear" w:color="auto" w:fill="FABF8F"/>
          </w:tcPr>
          <w:p w14:paraId="2CB1F4C5" w14:textId="77777777" w:rsidR="00F272D4" w:rsidRPr="00F541CF" w:rsidRDefault="00F272D4" w:rsidP="00481247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  <w:lang w:val="pt-PT"/>
              </w:rPr>
            </w:pPr>
          </w:p>
        </w:tc>
        <w:tc>
          <w:tcPr>
            <w:tcW w:w="661" w:type="dxa"/>
            <w:shd w:val="clear" w:color="auto" w:fill="FABF8F"/>
          </w:tcPr>
          <w:p w14:paraId="4207E56F" w14:textId="77777777" w:rsidR="00F272D4" w:rsidRPr="00F541CF" w:rsidRDefault="00F272D4" w:rsidP="00481247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  <w:lang w:val="pt-PT"/>
              </w:rPr>
            </w:pPr>
          </w:p>
        </w:tc>
        <w:tc>
          <w:tcPr>
            <w:tcW w:w="661" w:type="dxa"/>
            <w:tcBorders>
              <w:top w:val="single" w:sz="6" w:space="0" w:color="auto"/>
              <w:bottom w:val="single" w:sz="12" w:space="0" w:color="auto"/>
            </w:tcBorders>
            <w:shd w:val="clear" w:color="auto" w:fill="FABF8F"/>
          </w:tcPr>
          <w:p w14:paraId="43F9B22F" w14:textId="77777777" w:rsidR="00F272D4" w:rsidRPr="00F541CF" w:rsidRDefault="00F272D4" w:rsidP="00481247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  <w:lang w:val="pt-PT"/>
              </w:rPr>
            </w:pPr>
          </w:p>
        </w:tc>
        <w:tc>
          <w:tcPr>
            <w:tcW w:w="661" w:type="dxa"/>
            <w:tcBorders>
              <w:top w:val="single" w:sz="6" w:space="0" w:color="auto"/>
              <w:bottom w:val="single" w:sz="12" w:space="0" w:color="auto"/>
            </w:tcBorders>
            <w:shd w:val="clear" w:color="auto" w:fill="FFFF00"/>
          </w:tcPr>
          <w:p w14:paraId="5D358D43" w14:textId="77777777" w:rsidR="00F272D4" w:rsidRPr="00F541CF" w:rsidRDefault="00F272D4" w:rsidP="00481247">
            <w:pPr>
              <w:pStyle w:val="aff3"/>
              <w:jc w:val="center"/>
              <w:rPr>
                <w:rFonts w:asciiTheme="minorEastAsia" w:eastAsiaTheme="minorEastAsia" w:hAnsiTheme="minorEastAsia"/>
                <w:b/>
                <w:color w:val="FF0000"/>
                <w:sz w:val="18"/>
                <w:szCs w:val="18"/>
                <w:lang w:val="pt-PT"/>
              </w:rPr>
            </w:pPr>
          </w:p>
        </w:tc>
        <w:tc>
          <w:tcPr>
            <w:tcW w:w="662" w:type="dxa"/>
            <w:tcBorders>
              <w:top w:val="single" w:sz="6" w:space="0" w:color="auto"/>
              <w:bottom w:val="single" w:sz="12" w:space="0" w:color="auto"/>
            </w:tcBorders>
            <w:shd w:val="clear" w:color="auto" w:fill="F2DBDB" w:themeFill="accent2" w:themeFillTint="33"/>
          </w:tcPr>
          <w:p w14:paraId="6A793B86" w14:textId="77777777" w:rsidR="00F272D4" w:rsidRPr="00F541CF" w:rsidRDefault="00F272D4" w:rsidP="00481247">
            <w:pPr>
              <w:pStyle w:val="aff3"/>
              <w:jc w:val="center"/>
              <w:rPr>
                <w:rFonts w:asciiTheme="minorEastAsia" w:eastAsiaTheme="minorEastAsia" w:hAnsiTheme="minorEastAsia"/>
                <w:color w:val="FF0000"/>
                <w:sz w:val="18"/>
                <w:szCs w:val="18"/>
              </w:rPr>
            </w:pPr>
          </w:p>
        </w:tc>
        <w:tc>
          <w:tcPr>
            <w:tcW w:w="851" w:type="dxa"/>
            <w:tcBorders>
              <w:top w:val="single" w:sz="6" w:space="0" w:color="auto"/>
              <w:bottom w:val="single" w:sz="12" w:space="0" w:color="auto"/>
            </w:tcBorders>
            <w:shd w:val="clear" w:color="auto" w:fill="A6A6A6"/>
          </w:tcPr>
          <w:p w14:paraId="47ED6B01" w14:textId="77777777" w:rsidR="00F272D4" w:rsidRPr="00F541CF" w:rsidRDefault="00F272D4" w:rsidP="00481247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3685" w:type="dxa"/>
            <w:tcBorders>
              <w:top w:val="single" w:sz="6" w:space="0" w:color="auto"/>
              <w:bottom w:val="single" w:sz="12" w:space="0" w:color="auto"/>
            </w:tcBorders>
            <w:shd w:val="clear" w:color="auto" w:fill="B6DDE8"/>
          </w:tcPr>
          <w:p w14:paraId="7A2EF1B5" w14:textId="77777777" w:rsidR="00F272D4" w:rsidRPr="00F541CF" w:rsidRDefault="00F272D4" w:rsidP="00481247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  <w:lang w:val="pt-PT"/>
              </w:rPr>
            </w:pPr>
            <w:r w:rsidRPr="00F541CF">
              <w:rPr>
                <w:rFonts w:asciiTheme="minorEastAsia" w:eastAsiaTheme="minorEastAsia" w:hAnsiTheme="minorEastAsia" w:cs="Courier New" w:hint="eastAsia"/>
                <w:i/>
                <w:iCs/>
                <w:color w:val="0000C0"/>
                <w:sz w:val="18"/>
                <w:szCs w:val="18"/>
              </w:rPr>
              <w:t>Uint16 MSB</w:t>
            </w:r>
          </w:p>
        </w:tc>
        <w:tc>
          <w:tcPr>
            <w:tcW w:w="851" w:type="dxa"/>
          </w:tcPr>
          <w:p w14:paraId="75FB9F9E" w14:textId="77777777" w:rsidR="00F272D4" w:rsidRPr="00F541CF" w:rsidRDefault="00F272D4" w:rsidP="00481247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F541CF">
              <w:rPr>
                <w:rFonts w:asciiTheme="minorEastAsia" w:eastAsiaTheme="minorEastAsia" w:hAnsiTheme="minorEastAsia" w:hint="eastAsia"/>
                <w:sz w:val="18"/>
                <w:szCs w:val="18"/>
              </w:rPr>
              <w:t>**</w:t>
            </w:r>
          </w:p>
        </w:tc>
      </w:tr>
    </w:tbl>
    <w:p w14:paraId="6DF879A4" w14:textId="77777777" w:rsidR="00F272D4" w:rsidRDefault="00F272D4" w:rsidP="00F272D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>
        <w:rPr>
          <w:rFonts w:ascii="Courier New" w:hAnsi="Courier New" w:cs="Courier New" w:hint="eastAsia"/>
          <w:i/>
          <w:iCs/>
          <w:color w:val="0000C0"/>
          <w:kern w:val="0"/>
          <w:sz w:val="18"/>
          <w:szCs w:val="18"/>
        </w:rPr>
        <w:t>INFO[0]~ INFO[1]</w:t>
      </w:r>
      <w:r>
        <w:rPr>
          <w:rFonts w:ascii="Courier New" w:hAnsi="Courier New" w:cs="Courier New" w:hint="eastAsia"/>
          <w:i/>
          <w:iCs/>
          <w:color w:val="0000C0"/>
          <w:kern w:val="0"/>
          <w:sz w:val="18"/>
          <w:szCs w:val="18"/>
        </w:rPr>
        <w:tab/>
      </w:r>
      <w:proofErr w:type="spellStart"/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>Parameters_Addr</w:t>
      </w:r>
      <w:proofErr w:type="spellEnd"/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>变量写起始地址</w:t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i/>
          <w:iCs/>
          <w:color w:val="0000C0"/>
          <w:kern w:val="0"/>
          <w:sz w:val="18"/>
          <w:szCs w:val="18"/>
        </w:rPr>
        <w:t>Uint16 MSB</w:t>
      </w:r>
    </w:p>
    <w:p w14:paraId="705F8A0D" w14:textId="77777777" w:rsidR="00F272D4" w:rsidRDefault="00F272D4" w:rsidP="00F272D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>
        <w:rPr>
          <w:rFonts w:ascii="Courier New" w:hAnsi="Courier New" w:cs="Courier New" w:hint="eastAsia"/>
          <w:i/>
          <w:iCs/>
          <w:color w:val="0000C0"/>
          <w:kern w:val="0"/>
          <w:sz w:val="18"/>
          <w:szCs w:val="18"/>
        </w:rPr>
        <w:t>INFO[2]~ INFO[</w:t>
      </w:r>
      <w:r>
        <w:rPr>
          <w:rFonts w:ascii="Courier New" w:hAnsi="Courier New" w:cs="Courier New"/>
          <w:i/>
          <w:iCs/>
          <w:color w:val="0000C0"/>
          <w:kern w:val="0"/>
          <w:sz w:val="18"/>
          <w:szCs w:val="18"/>
        </w:rPr>
        <w:t>3</w:t>
      </w:r>
      <w:r>
        <w:rPr>
          <w:rFonts w:ascii="Courier New" w:hAnsi="Courier New" w:cs="Courier New" w:hint="eastAsia"/>
          <w:i/>
          <w:iCs/>
          <w:color w:val="0000C0"/>
          <w:kern w:val="0"/>
          <w:sz w:val="18"/>
          <w:szCs w:val="18"/>
        </w:rPr>
        <w:t>]</w:t>
      </w:r>
      <w:r>
        <w:rPr>
          <w:rFonts w:ascii="Courier New" w:hAnsi="Courier New" w:cs="Courier New" w:hint="eastAsia"/>
          <w:i/>
          <w:iCs/>
          <w:color w:val="0000C0"/>
          <w:kern w:val="0"/>
          <w:sz w:val="18"/>
          <w:szCs w:val="18"/>
        </w:rPr>
        <w:tab/>
      </w:r>
      <w:proofErr w:type="spellStart"/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>Parameters_Data</w:t>
      </w:r>
      <w:proofErr w:type="spellEnd"/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>变量写具体数值</w:t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i/>
          <w:iCs/>
          <w:color w:val="0000C0"/>
          <w:kern w:val="0"/>
          <w:sz w:val="18"/>
          <w:szCs w:val="18"/>
        </w:rPr>
        <w:t>Uint16 MSB</w:t>
      </w:r>
    </w:p>
    <w:p w14:paraId="1C401022" w14:textId="77777777" w:rsidR="00F272D4" w:rsidRPr="00303B3A" w:rsidRDefault="00F272D4" w:rsidP="00F272D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>
        <w:rPr>
          <w:rFonts w:ascii="Courier New" w:hAnsi="Courier New" w:cs="Courier New" w:hint="eastAsia"/>
          <w:kern w:val="0"/>
          <w:sz w:val="18"/>
          <w:szCs w:val="18"/>
        </w:rPr>
        <w:t>返回帧格式：（</w:t>
      </w:r>
      <w:r w:rsidRPr="00F541CF">
        <w:rPr>
          <w:rFonts w:asciiTheme="minorEastAsia" w:hAnsiTheme="minorEastAsia" w:hint="eastAsia"/>
          <w:sz w:val="18"/>
          <w:szCs w:val="18"/>
          <w:lang w:val="pt-PT"/>
        </w:rPr>
        <w:t>ADDR1</w:t>
      </w:r>
      <w:r>
        <w:rPr>
          <w:rFonts w:asciiTheme="minorEastAsia" w:hAnsiTheme="minorEastAsia" w:hint="eastAsia"/>
          <w:sz w:val="18"/>
          <w:szCs w:val="18"/>
          <w:lang w:val="pt-PT"/>
        </w:rPr>
        <w:t>与</w:t>
      </w:r>
      <w:r w:rsidRPr="00F541CF">
        <w:rPr>
          <w:rFonts w:asciiTheme="minorEastAsia" w:hAnsiTheme="minorEastAsia" w:hint="eastAsia"/>
          <w:sz w:val="18"/>
          <w:szCs w:val="18"/>
          <w:lang w:val="pt-PT"/>
        </w:rPr>
        <w:t>ADDR</w:t>
      </w:r>
      <w:r>
        <w:rPr>
          <w:rFonts w:asciiTheme="minorEastAsia" w:hAnsiTheme="minorEastAsia" w:hint="eastAsia"/>
          <w:sz w:val="18"/>
          <w:szCs w:val="18"/>
          <w:lang w:val="pt-PT"/>
        </w:rPr>
        <w:t>2互换，其余</w:t>
      </w:r>
      <w:r>
        <w:rPr>
          <w:rFonts w:ascii="Courier New" w:hAnsi="Courier New" w:cs="Courier New" w:hint="eastAsia"/>
          <w:kern w:val="0"/>
          <w:sz w:val="18"/>
          <w:szCs w:val="18"/>
        </w:rPr>
        <w:t>同发送帧）</w:t>
      </w:r>
    </w:p>
    <w:p w14:paraId="60B7A21F" w14:textId="77777777" w:rsidR="00F272D4" w:rsidRDefault="00F272D4" w:rsidP="00F272D4">
      <w:pPr>
        <w:pStyle w:val="aff2"/>
        <w:ind w:right="210"/>
      </w:pPr>
    </w:p>
    <w:p w14:paraId="7FD35AD2" w14:textId="77777777" w:rsidR="00F272D4" w:rsidRPr="00417BF0" w:rsidRDefault="00F272D4" w:rsidP="00F272D4">
      <w:pPr>
        <w:pStyle w:val="aff2"/>
        <w:ind w:right="210"/>
        <w:rPr>
          <w:color w:val="548DD4" w:themeColor="text2" w:themeTint="99"/>
          <w:u w:val="single"/>
        </w:rPr>
      </w:pPr>
      <w:r w:rsidRPr="00417BF0">
        <w:rPr>
          <w:rFonts w:hint="eastAsia"/>
        </w:rPr>
        <w:t>参数变量表格详见</w:t>
      </w:r>
      <w:r>
        <w:rPr>
          <w:rFonts w:hint="eastAsia"/>
        </w:rPr>
        <w:t>：</w:t>
      </w:r>
      <w:hyperlink w:anchor="_(0x46)系统写ROM参数（一体机MPPT功率部分）" w:history="1">
        <w:r w:rsidRPr="00F272D4">
          <w:rPr>
            <w:rStyle w:val="af7"/>
            <w:rFonts w:hint="eastAsia"/>
          </w:rPr>
          <w:t>（0x</w:t>
        </w:r>
        <w:r w:rsidRPr="00F272D4">
          <w:rPr>
            <w:rStyle w:val="af7"/>
          </w:rPr>
          <w:t>43系统读</w:t>
        </w:r>
        <w:r w:rsidRPr="00F272D4">
          <w:rPr>
            <w:rStyle w:val="af7"/>
            <w:rFonts w:hint="eastAsia"/>
          </w:rPr>
          <w:t>R</w:t>
        </w:r>
        <w:r w:rsidRPr="00F272D4">
          <w:rPr>
            <w:rStyle w:val="af7"/>
          </w:rPr>
          <w:t>OM参数（</w:t>
        </w:r>
        <w:r w:rsidRPr="00F272D4">
          <w:rPr>
            <w:rStyle w:val="af7"/>
            <w:rFonts w:hint="eastAsia"/>
          </w:rPr>
          <w:t>一体机M</w:t>
        </w:r>
        <w:r w:rsidRPr="00F272D4">
          <w:rPr>
            <w:rStyle w:val="af7"/>
          </w:rPr>
          <w:t>PPT功率部分）</w:t>
        </w:r>
        <w:r w:rsidRPr="00F272D4">
          <w:rPr>
            <w:rStyle w:val="af7"/>
            <w:rFonts w:hint="eastAsia"/>
          </w:rPr>
          <w:t>）</w:t>
        </w:r>
      </w:hyperlink>
    </w:p>
    <w:p w14:paraId="6A502924" w14:textId="77777777" w:rsidR="00F272D4" w:rsidRPr="00F272D4" w:rsidRDefault="00F272D4" w:rsidP="005115DC">
      <w:pPr>
        <w:spacing w:line="360" w:lineRule="auto"/>
        <w:rPr>
          <w:rFonts w:asciiTheme="minorEastAsia" w:hAnsiTheme="minorEastAsia"/>
          <w:color w:val="FF0000"/>
          <w:szCs w:val="21"/>
        </w:rPr>
      </w:pPr>
    </w:p>
    <w:p w14:paraId="204737DA" w14:textId="77777777" w:rsidR="00F21975" w:rsidRDefault="00F21975" w:rsidP="00F21975">
      <w:pPr>
        <w:pStyle w:val="3"/>
      </w:pPr>
      <w:r>
        <w:rPr>
          <w:rFonts w:hint="eastAsia"/>
        </w:rPr>
        <w:t>(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0x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00</w:t>
      </w:r>
      <w:r>
        <w:rPr>
          <w:rFonts w:hint="eastAsia"/>
        </w:rPr>
        <w:t>)</w:t>
      </w:r>
      <w:r>
        <w:rPr>
          <w:rFonts w:hint="eastAsia"/>
        </w:rPr>
        <w:t>系统（逆变器）外部触发控制命令</w:t>
      </w:r>
    </w:p>
    <w:p w14:paraId="67365DA4" w14:textId="77777777" w:rsidR="00F21975" w:rsidRDefault="00F21975" w:rsidP="00F21975">
      <w:pPr>
        <w:rPr>
          <w:rFonts w:ascii="Consolas" w:hAnsi="Consolas" w:cs="Consolas"/>
          <w:kern w:val="0"/>
          <w:sz w:val="20"/>
          <w:szCs w:val="20"/>
        </w:rPr>
      </w:pPr>
      <w:r>
        <w:rPr>
          <w:rFonts w:ascii="宋体" w:hAnsi="宋体" w:hint="eastAsia"/>
          <w:color w:val="FF0000"/>
          <w:sz w:val="18"/>
          <w:szCs w:val="18"/>
          <w:lang w:val="pt-PT"/>
        </w:rPr>
        <w:tab/>
        <w:t>CMD_SUB==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TP_</w:t>
      </w:r>
      <w:r>
        <w:rPr>
          <w:rFonts w:ascii="Consolas" w:hAnsi="Consolas" w:cs="Consolas" w:hint="eastAsia"/>
          <w:i/>
          <w:iCs/>
          <w:color w:val="0000C0"/>
          <w:kern w:val="0"/>
          <w:sz w:val="20"/>
          <w:szCs w:val="20"/>
        </w:rPr>
        <w:t>WRITE_CMD</w:t>
      </w:r>
      <w:r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_DATA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0x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00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,</w:t>
      </w:r>
    </w:p>
    <w:p w14:paraId="2BB3464E" w14:textId="77777777" w:rsidR="00F21975" w:rsidRDefault="00F21975" w:rsidP="00F2197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  <w:shd w:val="pct10" w:color="auto" w:fill="FFFFFF"/>
          <w:lang w:val="pt-PT"/>
        </w:rPr>
      </w:pPr>
      <w:r>
        <w:rPr>
          <w:rFonts w:ascii="Courier New" w:hAnsi="Courier New" w:cs="Courier New" w:hint="eastAsia"/>
          <w:kern w:val="0"/>
          <w:sz w:val="18"/>
          <w:szCs w:val="18"/>
        </w:rPr>
        <w:t>发送帧格式：</w:t>
      </w:r>
    </w:p>
    <w:tbl>
      <w:tblPr>
        <w:tblW w:w="9544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661"/>
        <w:gridCol w:w="661"/>
        <w:gridCol w:w="661"/>
        <w:gridCol w:w="661"/>
        <w:gridCol w:w="662"/>
        <w:gridCol w:w="851"/>
        <w:gridCol w:w="3685"/>
        <w:gridCol w:w="851"/>
      </w:tblGrid>
      <w:tr w:rsidR="00F21975" w14:paraId="398E0A10" w14:textId="77777777" w:rsidTr="00280AD9">
        <w:tc>
          <w:tcPr>
            <w:tcW w:w="85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179CDD21" w14:textId="77777777" w:rsidR="00F21975" w:rsidRDefault="00F21975" w:rsidP="00280AD9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序号</w:t>
            </w:r>
          </w:p>
        </w:tc>
        <w:tc>
          <w:tcPr>
            <w:tcW w:w="66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77DBF6B4" w14:textId="77777777" w:rsidR="00F21975" w:rsidRDefault="00F21975" w:rsidP="00280AD9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66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4C944EAD" w14:textId="77777777" w:rsidR="00F21975" w:rsidRDefault="00F21975" w:rsidP="00280AD9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66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709B2347" w14:textId="77777777" w:rsidR="00F21975" w:rsidRDefault="00F21975" w:rsidP="00280AD9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3</w:t>
            </w:r>
          </w:p>
        </w:tc>
        <w:tc>
          <w:tcPr>
            <w:tcW w:w="66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0AA5523B" w14:textId="77777777" w:rsidR="00F21975" w:rsidRDefault="00F21975" w:rsidP="00280AD9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662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03506998" w14:textId="77777777" w:rsidR="00F21975" w:rsidRDefault="00F21975" w:rsidP="00280AD9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5</w:t>
            </w:r>
          </w:p>
        </w:tc>
        <w:tc>
          <w:tcPr>
            <w:tcW w:w="85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3EEF9C9F" w14:textId="77777777" w:rsidR="00F21975" w:rsidRDefault="00F21975" w:rsidP="00280AD9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6</w:t>
            </w:r>
          </w:p>
        </w:tc>
        <w:tc>
          <w:tcPr>
            <w:tcW w:w="3685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095866A5" w14:textId="77777777" w:rsidR="00F21975" w:rsidRDefault="00F21975" w:rsidP="00280AD9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7</w:t>
            </w:r>
          </w:p>
        </w:tc>
        <w:tc>
          <w:tcPr>
            <w:tcW w:w="85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1F667B1F" w14:textId="77777777" w:rsidR="00F21975" w:rsidRDefault="00F21975" w:rsidP="00280AD9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8</w:t>
            </w:r>
          </w:p>
        </w:tc>
      </w:tr>
      <w:tr w:rsidR="00F21975" w14:paraId="3BACA59F" w14:textId="77777777" w:rsidTr="00280AD9">
        <w:tc>
          <w:tcPr>
            <w:tcW w:w="851" w:type="dxa"/>
            <w:tcBorders>
              <w:top w:val="single" w:sz="6" w:space="0" w:color="auto"/>
            </w:tcBorders>
          </w:tcPr>
          <w:p w14:paraId="1924CB53" w14:textId="77777777" w:rsidR="00F21975" w:rsidRDefault="00F21975" w:rsidP="00280AD9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字节数</w:t>
            </w:r>
          </w:p>
        </w:tc>
        <w:tc>
          <w:tcPr>
            <w:tcW w:w="661" w:type="dxa"/>
            <w:tcBorders>
              <w:top w:val="single" w:sz="6" w:space="0" w:color="auto"/>
            </w:tcBorders>
            <w:shd w:val="clear" w:color="auto" w:fill="FABF8F"/>
          </w:tcPr>
          <w:p w14:paraId="3398FBE1" w14:textId="77777777" w:rsidR="00F21975" w:rsidRDefault="00F21975" w:rsidP="00280AD9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661" w:type="dxa"/>
            <w:tcBorders>
              <w:top w:val="single" w:sz="6" w:space="0" w:color="auto"/>
            </w:tcBorders>
            <w:shd w:val="clear" w:color="auto" w:fill="FABF8F"/>
          </w:tcPr>
          <w:p w14:paraId="0F03C095" w14:textId="77777777" w:rsidR="00F21975" w:rsidRDefault="00F21975" w:rsidP="00280AD9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6" w:space="0" w:color="auto"/>
            </w:tcBorders>
            <w:shd w:val="clear" w:color="auto" w:fill="FABF8F"/>
          </w:tcPr>
          <w:p w14:paraId="1DFFBF71" w14:textId="77777777" w:rsidR="00F21975" w:rsidRDefault="00F21975" w:rsidP="00280AD9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6" w:space="0" w:color="auto"/>
            </w:tcBorders>
            <w:shd w:val="clear" w:color="auto" w:fill="FFFF00"/>
          </w:tcPr>
          <w:p w14:paraId="77600513" w14:textId="77777777" w:rsidR="00F21975" w:rsidRDefault="00F21975" w:rsidP="00280AD9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/>
                <w:sz w:val="18"/>
                <w:szCs w:val="18"/>
                <w:lang w:val="pt-PT"/>
              </w:rPr>
              <w:t>1</w:t>
            </w:r>
          </w:p>
        </w:tc>
        <w:tc>
          <w:tcPr>
            <w:tcW w:w="662" w:type="dxa"/>
            <w:tcBorders>
              <w:top w:val="single" w:sz="6" w:space="0" w:color="auto"/>
              <w:bottom w:val="single" w:sz="6" w:space="0" w:color="auto"/>
            </w:tcBorders>
            <w:shd w:val="clear" w:color="auto" w:fill="F2DBDB" w:themeFill="accent2" w:themeFillTint="33"/>
          </w:tcPr>
          <w:p w14:paraId="39AF9E7E" w14:textId="77777777" w:rsidR="00F21975" w:rsidRDefault="00F21975" w:rsidP="00280AD9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/>
                <w:sz w:val="18"/>
                <w:szCs w:val="18"/>
                <w:lang w:val="pt-PT"/>
              </w:rPr>
              <w:t>1</w:t>
            </w:r>
          </w:p>
        </w:tc>
        <w:tc>
          <w:tcPr>
            <w:tcW w:w="851" w:type="dxa"/>
            <w:tcBorders>
              <w:top w:val="single" w:sz="6" w:space="0" w:color="auto"/>
              <w:bottom w:val="single" w:sz="6" w:space="0" w:color="auto"/>
            </w:tcBorders>
            <w:shd w:val="clear" w:color="auto" w:fill="A6A6A6"/>
          </w:tcPr>
          <w:p w14:paraId="21601387" w14:textId="77777777" w:rsidR="00F21975" w:rsidRDefault="00F21975" w:rsidP="00280AD9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3685" w:type="dxa"/>
            <w:tcBorders>
              <w:top w:val="single" w:sz="6" w:space="0" w:color="auto"/>
              <w:bottom w:val="single" w:sz="6" w:space="0" w:color="auto"/>
            </w:tcBorders>
            <w:shd w:val="clear" w:color="auto" w:fill="B6DDE8"/>
          </w:tcPr>
          <w:p w14:paraId="7DD9EE04" w14:textId="77777777" w:rsidR="00F21975" w:rsidRDefault="00F21975" w:rsidP="00280AD9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4</w:t>
            </w:r>
          </w:p>
        </w:tc>
        <w:tc>
          <w:tcPr>
            <w:tcW w:w="851" w:type="dxa"/>
            <w:tcBorders>
              <w:top w:val="single" w:sz="6" w:space="0" w:color="auto"/>
            </w:tcBorders>
          </w:tcPr>
          <w:p w14:paraId="2C8D16B3" w14:textId="77777777" w:rsidR="00F21975" w:rsidRDefault="00F21975" w:rsidP="00280AD9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2</w:t>
            </w:r>
          </w:p>
        </w:tc>
      </w:tr>
      <w:tr w:rsidR="00F21975" w14:paraId="2A6EA355" w14:textId="77777777" w:rsidTr="00280AD9">
        <w:tc>
          <w:tcPr>
            <w:tcW w:w="851" w:type="dxa"/>
          </w:tcPr>
          <w:p w14:paraId="695AA15F" w14:textId="77777777" w:rsidR="00F21975" w:rsidRDefault="00F21975" w:rsidP="00280AD9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格式</w:t>
            </w:r>
          </w:p>
        </w:tc>
        <w:tc>
          <w:tcPr>
            <w:tcW w:w="661" w:type="dxa"/>
            <w:shd w:val="clear" w:color="auto" w:fill="FABF8F"/>
          </w:tcPr>
          <w:p w14:paraId="54EDA6D5" w14:textId="77777777" w:rsidR="00F21975" w:rsidRDefault="00F21975" w:rsidP="00280AD9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SOI</w:t>
            </w:r>
          </w:p>
        </w:tc>
        <w:tc>
          <w:tcPr>
            <w:tcW w:w="661" w:type="dxa"/>
            <w:shd w:val="clear" w:color="auto" w:fill="FABF8F"/>
          </w:tcPr>
          <w:p w14:paraId="3C2613BE" w14:textId="77777777" w:rsidR="00F21975" w:rsidRDefault="00F21975" w:rsidP="00280AD9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ADDR1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6" w:space="0" w:color="auto"/>
            </w:tcBorders>
            <w:shd w:val="clear" w:color="auto" w:fill="FABF8F"/>
          </w:tcPr>
          <w:p w14:paraId="1BD03C1D" w14:textId="77777777" w:rsidR="00F21975" w:rsidRDefault="00F21975" w:rsidP="00280AD9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ADDR2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6" w:space="0" w:color="auto"/>
            </w:tcBorders>
            <w:shd w:val="clear" w:color="auto" w:fill="FFFF00"/>
          </w:tcPr>
          <w:p w14:paraId="1E9EE114" w14:textId="77777777" w:rsidR="00F21975" w:rsidRDefault="00F21975" w:rsidP="00280AD9">
            <w:pPr>
              <w:pStyle w:val="aff3"/>
              <w:jc w:val="center"/>
              <w:rPr>
                <w:rFonts w:ascii="宋体" w:hAnsi="宋体"/>
                <w:b/>
                <w:color w:val="FF0000"/>
                <w:sz w:val="18"/>
                <w:szCs w:val="18"/>
                <w:lang w:val="pt-PT"/>
              </w:rPr>
            </w:pPr>
            <w:r>
              <w:rPr>
                <w:rFonts w:ascii="宋体" w:hAnsi="宋体"/>
                <w:b/>
                <w:color w:val="FF0000"/>
                <w:sz w:val="18"/>
                <w:szCs w:val="18"/>
                <w:lang w:val="pt-PT"/>
              </w:rPr>
              <w:t>CMD</w:t>
            </w:r>
          </w:p>
        </w:tc>
        <w:tc>
          <w:tcPr>
            <w:tcW w:w="662" w:type="dxa"/>
            <w:tcBorders>
              <w:top w:val="single" w:sz="6" w:space="0" w:color="auto"/>
              <w:bottom w:val="single" w:sz="6" w:space="0" w:color="auto"/>
            </w:tcBorders>
            <w:shd w:val="clear" w:color="auto" w:fill="F2DBDB" w:themeFill="accent2" w:themeFillTint="33"/>
          </w:tcPr>
          <w:p w14:paraId="502D8D1D" w14:textId="77777777" w:rsidR="00F21975" w:rsidRDefault="00F21975" w:rsidP="00280AD9">
            <w:pPr>
              <w:pStyle w:val="aff3"/>
              <w:jc w:val="center"/>
              <w:rPr>
                <w:rFonts w:ascii="宋体" w:hAnsi="宋体"/>
                <w:color w:val="FF0000"/>
                <w:sz w:val="18"/>
                <w:szCs w:val="18"/>
              </w:rPr>
            </w:pPr>
            <w:r>
              <w:rPr>
                <w:rFonts w:ascii="宋体" w:hAnsi="宋体"/>
                <w:color w:val="FF0000"/>
                <w:sz w:val="18"/>
                <w:szCs w:val="18"/>
              </w:rPr>
              <w:t>CMD_SUB</w:t>
            </w:r>
          </w:p>
        </w:tc>
        <w:tc>
          <w:tcPr>
            <w:tcW w:w="851" w:type="dxa"/>
            <w:tcBorders>
              <w:top w:val="single" w:sz="6" w:space="0" w:color="auto"/>
              <w:bottom w:val="single" w:sz="6" w:space="0" w:color="auto"/>
            </w:tcBorders>
            <w:shd w:val="clear" w:color="auto" w:fill="A6A6A6"/>
          </w:tcPr>
          <w:p w14:paraId="7E8B6AFF" w14:textId="77777777" w:rsidR="00F21975" w:rsidRDefault="00F21975" w:rsidP="00280AD9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LENGTH</w:t>
            </w:r>
          </w:p>
        </w:tc>
        <w:tc>
          <w:tcPr>
            <w:tcW w:w="3685" w:type="dxa"/>
            <w:tcBorders>
              <w:top w:val="single" w:sz="6" w:space="0" w:color="auto"/>
              <w:bottom w:val="single" w:sz="6" w:space="0" w:color="auto"/>
            </w:tcBorders>
            <w:shd w:val="clear" w:color="auto" w:fill="B6DDE8"/>
          </w:tcPr>
          <w:p w14:paraId="4594B432" w14:textId="77777777" w:rsidR="00F21975" w:rsidRDefault="00F21975" w:rsidP="00280AD9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/>
                <w:sz w:val="18"/>
                <w:szCs w:val="18"/>
              </w:rPr>
              <w:t>INFO</w:t>
            </w:r>
            <w:r>
              <w:rPr>
                <w:rFonts w:ascii="宋体" w:hAnsi="宋体" w:hint="eastAsia"/>
                <w:sz w:val="18"/>
                <w:szCs w:val="18"/>
              </w:rPr>
              <w:t>[0]~</w:t>
            </w:r>
            <w:r>
              <w:rPr>
                <w:rFonts w:ascii="宋体" w:hAnsi="宋体"/>
                <w:sz w:val="18"/>
                <w:szCs w:val="18"/>
              </w:rPr>
              <w:t xml:space="preserve"> INFO</w:t>
            </w:r>
            <w:r>
              <w:rPr>
                <w:rFonts w:ascii="宋体" w:hAnsi="宋体" w:hint="eastAsia"/>
                <w:sz w:val="18"/>
                <w:szCs w:val="18"/>
              </w:rPr>
              <w:t>[3]</w:t>
            </w:r>
          </w:p>
        </w:tc>
        <w:tc>
          <w:tcPr>
            <w:tcW w:w="851" w:type="dxa"/>
          </w:tcPr>
          <w:p w14:paraId="74D1A9DE" w14:textId="77777777" w:rsidR="00F21975" w:rsidRDefault="00F21975" w:rsidP="00280AD9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RC16</w:t>
            </w:r>
          </w:p>
        </w:tc>
      </w:tr>
      <w:tr w:rsidR="00F21975" w14:paraId="425CFD90" w14:textId="77777777" w:rsidTr="00280AD9">
        <w:tc>
          <w:tcPr>
            <w:tcW w:w="851" w:type="dxa"/>
          </w:tcPr>
          <w:p w14:paraId="717CCD1E" w14:textId="77777777" w:rsidR="00F21975" w:rsidRDefault="00F21975" w:rsidP="00280AD9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61" w:type="dxa"/>
            <w:shd w:val="clear" w:color="auto" w:fill="FABF8F"/>
          </w:tcPr>
          <w:p w14:paraId="5BD5DE8D" w14:textId="77777777" w:rsidR="00F21975" w:rsidRDefault="00F21975" w:rsidP="00280AD9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</w:p>
        </w:tc>
        <w:tc>
          <w:tcPr>
            <w:tcW w:w="661" w:type="dxa"/>
            <w:shd w:val="clear" w:color="auto" w:fill="FABF8F"/>
          </w:tcPr>
          <w:p w14:paraId="36C79B5E" w14:textId="77777777" w:rsidR="00F21975" w:rsidRDefault="00F21975" w:rsidP="00280AD9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</w:p>
        </w:tc>
        <w:tc>
          <w:tcPr>
            <w:tcW w:w="661" w:type="dxa"/>
            <w:tcBorders>
              <w:top w:val="single" w:sz="6" w:space="0" w:color="auto"/>
              <w:bottom w:val="single" w:sz="12" w:space="0" w:color="auto"/>
            </w:tcBorders>
            <w:shd w:val="clear" w:color="auto" w:fill="FABF8F"/>
          </w:tcPr>
          <w:p w14:paraId="22A03E51" w14:textId="77777777" w:rsidR="00F21975" w:rsidRDefault="00F21975" w:rsidP="00280AD9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</w:p>
        </w:tc>
        <w:tc>
          <w:tcPr>
            <w:tcW w:w="661" w:type="dxa"/>
            <w:tcBorders>
              <w:top w:val="single" w:sz="6" w:space="0" w:color="auto"/>
              <w:bottom w:val="single" w:sz="12" w:space="0" w:color="auto"/>
            </w:tcBorders>
            <w:shd w:val="clear" w:color="auto" w:fill="FFFF00"/>
          </w:tcPr>
          <w:p w14:paraId="788362BE" w14:textId="77777777" w:rsidR="00F21975" w:rsidRDefault="00F21975" w:rsidP="00280AD9">
            <w:pPr>
              <w:pStyle w:val="aff3"/>
              <w:jc w:val="center"/>
              <w:rPr>
                <w:rFonts w:ascii="宋体" w:hAnsi="宋体"/>
                <w:b/>
                <w:color w:val="FF0000"/>
                <w:sz w:val="18"/>
                <w:szCs w:val="18"/>
                <w:lang w:val="pt-PT"/>
              </w:rPr>
            </w:pPr>
          </w:p>
        </w:tc>
        <w:tc>
          <w:tcPr>
            <w:tcW w:w="662" w:type="dxa"/>
            <w:tcBorders>
              <w:top w:val="single" w:sz="6" w:space="0" w:color="auto"/>
              <w:bottom w:val="single" w:sz="12" w:space="0" w:color="auto"/>
            </w:tcBorders>
            <w:shd w:val="clear" w:color="auto" w:fill="F2DBDB" w:themeFill="accent2" w:themeFillTint="33"/>
          </w:tcPr>
          <w:p w14:paraId="63701180" w14:textId="77777777" w:rsidR="00F21975" w:rsidRDefault="00F21975" w:rsidP="00280AD9">
            <w:pPr>
              <w:pStyle w:val="aff3"/>
              <w:jc w:val="center"/>
              <w:rPr>
                <w:rFonts w:ascii="宋体" w:hAnsi="宋体"/>
                <w:color w:val="FF0000"/>
                <w:sz w:val="18"/>
                <w:szCs w:val="18"/>
              </w:rPr>
            </w:pPr>
          </w:p>
        </w:tc>
        <w:tc>
          <w:tcPr>
            <w:tcW w:w="851" w:type="dxa"/>
            <w:tcBorders>
              <w:top w:val="single" w:sz="6" w:space="0" w:color="auto"/>
              <w:bottom w:val="single" w:sz="12" w:space="0" w:color="auto"/>
            </w:tcBorders>
            <w:shd w:val="clear" w:color="auto" w:fill="A6A6A6"/>
          </w:tcPr>
          <w:p w14:paraId="5D5C4CB7" w14:textId="77777777" w:rsidR="00F21975" w:rsidRDefault="00F21975" w:rsidP="00280AD9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685" w:type="dxa"/>
            <w:tcBorders>
              <w:top w:val="single" w:sz="6" w:space="0" w:color="auto"/>
              <w:bottom w:val="single" w:sz="12" w:space="0" w:color="auto"/>
            </w:tcBorders>
            <w:shd w:val="clear" w:color="auto" w:fill="B6DDE8"/>
          </w:tcPr>
          <w:p w14:paraId="38F7F3EE" w14:textId="77777777" w:rsidR="00F21975" w:rsidRDefault="00F21975" w:rsidP="00280AD9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Courier New" w:eastAsiaTheme="minorEastAsia" w:hAnsi="Courier New" w:cs="Courier New" w:hint="eastAsia"/>
                <w:i/>
                <w:iCs/>
                <w:color w:val="0000C0"/>
                <w:sz w:val="18"/>
                <w:szCs w:val="18"/>
              </w:rPr>
              <w:t>Uint16 MSB</w:t>
            </w:r>
          </w:p>
        </w:tc>
        <w:tc>
          <w:tcPr>
            <w:tcW w:w="851" w:type="dxa"/>
          </w:tcPr>
          <w:p w14:paraId="1B55B712" w14:textId="77777777" w:rsidR="00F21975" w:rsidRDefault="00F21975" w:rsidP="00280AD9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**</w:t>
            </w:r>
          </w:p>
        </w:tc>
      </w:tr>
    </w:tbl>
    <w:p w14:paraId="047856DB" w14:textId="77777777" w:rsidR="00F21975" w:rsidRDefault="00F21975" w:rsidP="00F2197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>
        <w:rPr>
          <w:rFonts w:ascii="Courier New" w:hAnsi="Courier New" w:cs="Courier New" w:hint="eastAsia"/>
          <w:i/>
          <w:iCs/>
          <w:color w:val="0000C0"/>
          <w:kern w:val="0"/>
          <w:sz w:val="18"/>
          <w:szCs w:val="18"/>
        </w:rPr>
        <w:t>INFO[0]~ INFO[1]</w:t>
      </w:r>
      <w:r>
        <w:rPr>
          <w:rFonts w:ascii="Courier New" w:hAnsi="Courier New" w:cs="Courier New" w:hint="eastAsia"/>
          <w:i/>
          <w:iCs/>
          <w:color w:val="0000C0"/>
          <w:kern w:val="0"/>
          <w:sz w:val="18"/>
          <w:szCs w:val="18"/>
        </w:rPr>
        <w:tab/>
      </w:r>
      <w:proofErr w:type="spellStart"/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>CMD_Addr</w:t>
      </w:r>
      <w:proofErr w:type="spellEnd"/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>变量写起始地址</w:t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i/>
          <w:iCs/>
          <w:color w:val="0000C0"/>
          <w:kern w:val="0"/>
          <w:sz w:val="18"/>
          <w:szCs w:val="18"/>
        </w:rPr>
        <w:t>Uint16 MSB</w:t>
      </w:r>
    </w:p>
    <w:p w14:paraId="17A8C55C" w14:textId="77777777" w:rsidR="00F21975" w:rsidRDefault="00F21975" w:rsidP="00F2197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>
        <w:rPr>
          <w:rFonts w:ascii="Courier New" w:hAnsi="Courier New" w:cs="Courier New" w:hint="eastAsia"/>
          <w:i/>
          <w:iCs/>
          <w:color w:val="0000C0"/>
          <w:kern w:val="0"/>
          <w:sz w:val="18"/>
          <w:szCs w:val="18"/>
        </w:rPr>
        <w:t>INFO[2]~ INFO[3]</w:t>
      </w:r>
      <w:r>
        <w:rPr>
          <w:rFonts w:ascii="Courier New" w:hAnsi="Courier New" w:cs="Courier New" w:hint="eastAsia"/>
          <w:i/>
          <w:iCs/>
          <w:color w:val="0000C0"/>
          <w:kern w:val="0"/>
          <w:sz w:val="18"/>
          <w:szCs w:val="18"/>
        </w:rPr>
        <w:tab/>
      </w:r>
      <w:proofErr w:type="spellStart"/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>CMD_Data</w:t>
      </w:r>
      <w:proofErr w:type="spellEnd"/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>变量写具体数值</w:t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i/>
          <w:iCs/>
          <w:color w:val="0000C0"/>
          <w:kern w:val="0"/>
          <w:sz w:val="18"/>
          <w:szCs w:val="18"/>
        </w:rPr>
        <w:t>Uint16 MSB</w:t>
      </w:r>
    </w:p>
    <w:p w14:paraId="40A81DEF" w14:textId="77777777" w:rsidR="00F21975" w:rsidRDefault="00F21975" w:rsidP="00F2197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>
        <w:rPr>
          <w:rFonts w:ascii="Courier New" w:hAnsi="Courier New" w:cs="Courier New" w:hint="eastAsia"/>
          <w:kern w:val="0"/>
          <w:sz w:val="18"/>
          <w:szCs w:val="18"/>
        </w:rPr>
        <w:t>返回帧格式：</w:t>
      </w:r>
      <w:r w:rsidR="00465E2D">
        <w:rPr>
          <w:rFonts w:ascii="Courier New" w:hAnsi="Courier New" w:cs="Courier New" w:hint="eastAsia"/>
          <w:kern w:val="0"/>
          <w:sz w:val="18"/>
          <w:szCs w:val="18"/>
        </w:rPr>
        <w:t>（</w:t>
      </w:r>
      <w:r w:rsidR="00465E2D" w:rsidRPr="00F541CF">
        <w:rPr>
          <w:rFonts w:asciiTheme="minorEastAsia" w:hAnsiTheme="minorEastAsia" w:hint="eastAsia"/>
          <w:sz w:val="18"/>
          <w:szCs w:val="18"/>
          <w:lang w:val="pt-PT"/>
        </w:rPr>
        <w:t>ADDR1</w:t>
      </w:r>
      <w:r w:rsidR="00465E2D">
        <w:rPr>
          <w:rFonts w:asciiTheme="minorEastAsia" w:hAnsiTheme="minorEastAsia" w:hint="eastAsia"/>
          <w:sz w:val="18"/>
          <w:szCs w:val="18"/>
          <w:lang w:val="pt-PT"/>
        </w:rPr>
        <w:t>与</w:t>
      </w:r>
      <w:r w:rsidR="00465E2D" w:rsidRPr="00F541CF">
        <w:rPr>
          <w:rFonts w:asciiTheme="minorEastAsia" w:hAnsiTheme="minorEastAsia" w:hint="eastAsia"/>
          <w:sz w:val="18"/>
          <w:szCs w:val="18"/>
          <w:lang w:val="pt-PT"/>
        </w:rPr>
        <w:t>ADDR</w:t>
      </w:r>
      <w:r w:rsidR="00465E2D">
        <w:rPr>
          <w:rFonts w:asciiTheme="minorEastAsia" w:hAnsiTheme="minorEastAsia" w:hint="eastAsia"/>
          <w:sz w:val="18"/>
          <w:szCs w:val="18"/>
          <w:lang w:val="pt-PT"/>
        </w:rPr>
        <w:t>2互换，其余</w:t>
      </w:r>
      <w:r w:rsidR="00465E2D">
        <w:rPr>
          <w:rFonts w:ascii="Courier New" w:hAnsi="Courier New" w:cs="Courier New" w:hint="eastAsia"/>
          <w:kern w:val="0"/>
          <w:sz w:val="18"/>
          <w:szCs w:val="18"/>
        </w:rPr>
        <w:t>同发送帧）</w:t>
      </w:r>
    </w:p>
    <w:p w14:paraId="0C91268E" w14:textId="77777777" w:rsidR="00F21975" w:rsidRDefault="00F21975" w:rsidP="00F2197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  <w:shd w:val="pct10" w:color="auto" w:fill="FFFFFF"/>
        </w:rPr>
      </w:pPr>
    </w:p>
    <w:p w14:paraId="3780C910" w14:textId="77777777" w:rsidR="00F21975" w:rsidRDefault="00F21975" w:rsidP="00F2197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  <w:shd w:val="pct10" w:color="auto" w:fill="FFFFFF"/>
        </w:rPr>
      </w:pPr>
      <w:r>
        <w:rPr>
          <w:rFonts w:ascii="Courier New" w:hAnsi="Courier New" w:cs="Courier New" w:hint="eastAsia"/>
          <w:kern w:val="0"/>
          <w:sz w:val="18"/>
          <w:szCs w:val="18"/>
          <w:shd w:val="pct10" w:color="auto" w:fill="FFFFFF"/>
        </w:rPr>
        <w:t>CK</w:t>
      </w:r>
      <w:r>
        <w:rPr>
          <w:rFonts w:ascii="Courier New" w:hAnsi="Courier New" w:cs="Courier New" w:hint="eastAsia"/>
          <w:kern w:val="0"/>
          <w:sz w:val="18"/>
          <w:szCs w:val="18"/>
          <w:shd w:val="pct10" w:color="auto" w:fill="FFFFFF"/>
        </w:rPr>
        <w:t>外部触发控制（十进制地址）</w:t>
      </w:r>
    </w:p>
    <w:tbl>
      <w:tblPr>
        <w:tblStyle w:val="af9"/>
        <w:tblW w:w="8613" w:type="dxa"/>
        <w:tblLayout w:type="fixed"/>
        <w:tblLook w:val="04A0" w:firstRow="1" w:lastRow="0" w:firstColumn="1" w:lastColumn="0" w:noHBand="0" w:noVBand="1"/>
      </w:tblPr>
      <w:tblGrid>
        <w:gridCol w:w="1101"/>
        <w:gridCol w:w="3402"/>
        <w:gridCol w:w="2268"/>
        <w:gridCol w:w="850"/>
        <w:gridCol w:w="992"/>
      </w:tblGrid>
      <w:tr w:rsidR="00F21975" w:rsidRPr="00C23564" w14:paraId="2C9A6ACD" w14:textId="77777777" w:rsidTr="00280AD9">
        <w:tc>
          <w:tcPr>
            <w:tcW w:w="1101" w:type="dxa"/>
          </w:tcPr>
          <w:p w14:paraId="62AE3C7C" w14:textId="77777777" w:rsidR="00F21975" w:rsidRPr="00C23564" w:rsidRDefault="00F21975" w:rsidP="00280AD9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指令序号</w:t>
            </w:r>
          </w:p>
          <w:p w14:paraId="51533A70" w14:textId="77777777" w:rsidR="00F21975" w:rsidRPr="00C23564" w:rsidRDefault="00F21975" w:rsidP="00280AD9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proofErr w:type="spellStart"/>
            <w:r w:rsidRPr="00C23564">
              <w:rPr>
                <w:rFonts w:ascii="Courier New" w:hAnsi="Courier New" w:cs="Courier New" w:hint="eastAsia"/>
                <w:b/>
                <w:i/>
                <w:iCs/>
                <w:kern w:val="0"/>
                <w:sz w:val="18"/>
                <w:szCs w:val="18"/>
              </w:rPr>
              <w:t>CMD_Addr</w:t>
            </w:r>
            <w:proofErr w:type="spellEnd"/>
          </w:p>
        </w:tc>
        <w:tc>
          <w:tcPr>
            <w:tcW w:w="3402" w:type="dxa"/>
          </w:tcPr>
          <w:p w14:paraId="00F5A8EB" w14:textId="77777777" w:rsidR="00F21975" w:rsidRPr="00C23564" w:rsidRDefault="00F21975" w:rsidP="00280AD9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指令名称</w:t>
            </w:r>
          </w:p>
        </w:tc>
        <w:tc>
          <w:tcPr>
            <w:tcW w:w="2268" w:type="dxa"/>
          </w:tcPr>
          <w:p w14:paraId="6B5DE4C2" w14:textId="77777777" w:rsidR="00F21975" w:rsidRPr="00C23564" w:rsidRDefault="00F21975" w:rsidP="00280AD9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命令内容</w:t>
            </w:r>
          </w:p>
          <w:p w14:paraId="0C1DD8D2" w14:textId="77777777" w:rsidR="00F21975" w:rsidRPr="00C23564" w:rsidRDefault="00F21975" w:rsidP="00280AD9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proofErr w:type="spellStart"/>
            <w:r w:rsidRPr="00C23564">
              <w:rPr>
                <w:rFonts w:ascii="Courier New" w:hAnsi="Courier New" w:cs="Courier New" w:hint="eastAsia"/>
                <w:b/>
                <w:i/>
                <w:iCs/>
                <w:kern w:val="0"/>
                <w:sz w:val="18"/>
                <w:szCs w:val="18"/>
              </w:rPr>
              <w:t>CMD_Data</w:t>
            </w:r>
            <w:proofErr w:type="spellEnd"/>
          </w:p>
        </w:tc>
        <w:tc>
          <w:tcPr>
            <w:tcW w:w="850" w:type="dxa"/>
          </w:tcPr>
          <w:p w14:paraId="7013B658" w14:textId="77777777" w:rsidR="00F21975" w:rsidRPr="00C23564" w:rsidRDefault="00F21975" w:rsidP="00280AD9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数据类型</w:t>
            </w:r>
          </w:p>
        </w:tc>
        <w:tc>
          <w:tcPr>
            <w:tcW w:w="992" w:type="dxa"/>
          </w:tcPr>
          <w:p w14:paraId="3F4747CD" w14:textId="77777777" w:rsidR="00F21975" w:rsidRPr="00C23564" w:rsidRDefault="00F21975" w:rsidP="00280AD9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单位</w:t>
            </w:r>
          </w:p>
        </w:tc>
      </w:tr>
      <w:tr w:rsidR="00F21975" w:rsidRPr="00C23564" w14:paraId="646B1B20" w14:textId="77777777" w:rsidTr="00280AD9">
        <w:tc>
          <w:tcPr>
            <w:tcW w:w="1101" w:type="dxa"/>
          </w:tcPr>
          <w:p w14:paraId="3B000075" w14:textId="77777777" w:rsidR="00F21975" w:rsidRPr="00C23564" w:rsidRDefault="00F21975" w:rsidP="00280AD9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000</w:t>
            </w:r>
          </w:p>
        </w:tc>
        <w:tc>
          <w:tcPr>
            <w:tcW w:w="3402" w:type="dxa"/>
          </w:tcPr>
          <w:p w14:paraId="0A1E5502" w14:textId="77777777" w:rsidR="00F21975" w:rsidRPr="00C23564" w:rsidRDefault="00F21975" w:rsidP="00280AD9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软件开关机触发按钮</w:t>
            </w:r>
          </w:p>
        </w:tc>
        <w:tc>
          <w:tcPr>
            <w:tcW w:w="2268" w:type="dxa"/>
          </w:tcPr>
          <w:p w14:paraId="48AFF2A9" w14:textId="77777777" w:rsidR="00F21975" w:rsidRPr="00C23564" w:rsidRDefault="00F21975" w:rsidP="00280AD9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-on; 0-off；</w:t>
            </w:r>
          </w:p>
          <w:p w14:paraId="20FD1B6F" w14:textId="77777777" w:rsidR="00F21975" w:rsidRPr="00C23564" w:rsidRDefault="00F21975" w:rsidP="00280AD9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20-关辅电（ OFF态有效）</w:t>
            </w:r>
          </w:p>
        </w:tc>
        <w:tc>
          <w:tcPr>
            <w:tcW w:w="850" w:type="dxa"/>
          </w:tcPr>
          <w:p w14:paraId="2912233A" w14:textId="77777777" w:rsidR="00F21975" w:rsidRPr="00C23564" w:rsidRDefault="00F21975" w:rsidP="00280AD9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BOOL</w:t>
            </w:r>
          </w:p>
        </w:tc>
        <w:tc>
          <w:tcPr>
            <w:tcW w:w="992" w:type="dxa"/>
          </w:tcPr>
          <w:p w14:paraId="37DE40DC" w14:textId="77777777" w:rsidR="00F21975" w:rsidRPr="00C23564" w:rsidRDefault="00F21975" w:rsidP="00280AD9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-</w:t>
            </w:r>
          </w:p>
        </w:tc>
      </w:tr>
      <w:tr w:rsidR="00F21975" w:rsidRPr="00C23564" w14:paraId="36BFA801" w14:textId="77777777" w:rsidTr="00280AD9">
        <w:tc>
          <w:tcPr>
            <w:tcW w:w="1101" w:type="dxa"/>
          </w:tcPr>
          <w:p w14:paraId="7BFC8758" w14:textId="77777777" w:rsidR="00F21975" w:rsidRPr="00C23564" w:rsidRDefault="00F21975" w:rsidP="00280AD9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001</w:t>
            </w:r>
          </w:p>
        </w:tc>
        <w:tc>
          <w:tcPr>
            <w:tcW w:w="3402" w:type="dxa"/>
          </w:tcPr>
          <w:p w14:paraId="21E12A50" w14:textId="77777777" w:rsidR="00F21975" w:rsidRPr="00C23564" w:rsidRDefault="00F21975" w:rsidP="00280AD9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软件静音/取消静音触发按钮</w:t>
            </w:r>
          </w:p>
        </w:tc>
        <w:tc>
          <w:tcPr>
            <w:tcW w:w="2268" w:type="dxa"/>
          </w:tcPr>
          <w:p w14:paraId="562115E7" w14:textId="77777777" w:rsidR="00F21975" w:rsidRPr="00C23564" w:rsidRDefault="00F21975" w:rsidP="00280AD9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-mute; 0-normal</w:t>
            </w:r>
          </w:p>
        </w:tc>
        <w:tc>
          <w:tcPr>
            <w:tcW w:w="850" w:type="dxa"/>
          </w:tcPr>
          <w:p w14:paraId="4E522CC3" w14:textId="77777777" w:rsidR="00F21975" w:rsidRPr="00C23564" w:rsidRDefault="00F21975" w:rsidP="00280AD9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BOOL</w:t>
            </w:r>
          </w:p>
        </w:tc>
        <w:tc>
          <w:tcPr>
            <w:tcW w:w="992" w:type="dxa"/>
          </w:tcPr>
          <w:p w14:paraId="418C199E" w14:textId="77777777" w:rsidR="00F21975" w:rsidRPr="00C23564" w:rsidRDefault="00F21975" w:rsidP="00280AD9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-</w:t>
            </w:r>
          </w:p>
        </w:tc>
      </w:tr>
      <w:tr w:rsidR="00F21975" w:rsidRPr="00CB2261" w14:paraId="7D7E52DB" w14:textId="77777777" w:rsidTr="00280AD9">
        <w:tc>
          <w:tcPr>
            <w:tcW w:w="1101" w:type="dxa"/>
          </w:tcPr>
          <w:p w14:paraId="719CED86" w14:textId="77777777" w:rsidR="00F21975" w:rsidRPr="00CB2261" w:rsidRDefault="00F21975" w:rsidP="00280AD9">
            <w:pPr>
              <w:spacing w:line="360" w:lineRule="auto"/>
              <w:rPr>
                <w:rFonts w:asciiTheme="minorEastAsia" w:hAnsiTheme="minorEastAsia"/>
                <w:color w:val="BFBFBF" w:themeColor="background1" w:themeShade="BF"/>
                <w:sz w:val="18"/>
                <w:szCs w:val="18"/>
                <w:lang w:val="pt-PT"/>
              </w:rPr>
            </w:pPr>
            <w:r w:rsidRPr="00CB2261">
              <w:rPr>
                <w:rFonts w:asciiTheme="minorEastAsia" w:hAnsiTheme="minorEastAsia" w:hint="eastAsia"/>
                <w:color w:val="BFBFBF" w:themeColor="background1" w:themeShade="BF"/>
                <w:sz w:val="18"/>
                <w:szCs w:val="18"/>
                <w:lang w:val="pt-PT"/>
              </w:rPr>
              <w:t>1002</w:t>
            </w:r>
          </w:p>
        </w:tc>
        <w:tc>
          <w:tcPr>
            <w:tcW w:w="3402" w:type="dxa"/>
          </w:tcPr>
          <w:p w14:paraId="2C51329B" w14:textId="77777777" w:rsidR="00F21975" w:rsidRPr="00CB2261" w:rsidRDefault="00F21975" w:rsidP="00280AD9">
            <w:pPr>
              <w:spacing w:line="360" w:lineRule="auto"/>
              <w:rPr>
                <w:rFonts w:asciiTheme="minorEastAsia" w:hAnsiTheme="minorEastAsia"/>
                <w:color w:val="BFBFBF" w:themeColor="background1" w:themeShade="BF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color w:val="BFBFBF" w:themeColor="background1" w:themeShade="BF"/>
                <w:sz w:val="18"/>
                <w:szCs w:val="18"/>
                <w:lang w:val="pt-PT"/>
              </w:rPr>
              <w:t>Reserved</w:t>
            </w:r>
          </w:p>
        </w:tc>
        <w:tc>
          <w:tcPr>
            <w:tcW w:w="2268" w:type="dxa"/>
          </w:tcPr>
          <w:p w14:paraId="420F20C7" w14:textId="77777777" w:rsidR="00F21975" w:rsidRPr="00CB2261" w:rsidRDefault="00F21975" w:rsidP="00280AD9">
            <w:pPr>
              <w:spacing w:line="360" w:lineRule="auto"/>
              <w:rPr>
                <w:rFonts w:asciiTheme="minorEastAsia" w:hAnsiTheme="minorEastAsia"/>
                <w:color w:val="BFBFBF" w:themeColor="background1" w:themeShade="BF"/>
                <w:sz w:val="18"/>
                <w:szCs w:val="18"/>
                <w:lang w:val="pt-PT"/>
              </w:rPr>
            </w:pPr>
          </w:p>
        </w:tc>
        <w:tc>
          <w:tcPr>
            <w:tcW w:w="850" w:type="dxa"/>
          </w:tcPr>
          <w:p w14:paraId="59693C2C" w14:textId="77777777" w:rsidR="00F21975" w:rsidRPr="00CB2261" w:rsidRDefault="00F21975" w:rsidP="00280AD9">
            <w:pPr>
              <w:spacing w:line="360" w:lineRule="auto"/>
              <w:rPr>
                <w:rFonts w:asciiTheme="minorEastAsia" w:hAnsiTheme="minorEastAsia"/>
                <w:color w:val="BFBFBF" w:themeColor="background1" w:themeShade="BF"/>
                <w:sz w:val="18"/>
                <w:szCs w:val="18"/>
                <w:lang w:val="pt-PT"/>
              </w:rPr>
            </w:pPr>
          </w:p>
        </w:tc>
        <w:tc>
          <w:tcPr>
            <w:tcW w:w="992" w:type="dxa"/>
          </w:tcPr>
          <w:p w14:paraId="35364192" w14:textId="77777777" w:rsidR="00F21975" w:rsidRPr="00CB2261" w:rsidRDefault="00F21975" w:rsidP="00280AD9">
            <w:pPr>
              <w:spacing w:line="360" w:lineRule="auto"/>
              <w:rPr>
                <w:rFonts w:asciiTheme="minorEastAsia" w:hAnsiTheme="minorEastAsia"/>
                <w:color w:val="BFBFBF" w:themeColor="background1" w:themeShade="BF"/>
                <w:sz w:val="18"/>
                <w:szCs w:val="18"/>
                <w:lang w:val="pt-PT"/>
              </w:rPr>
            </w:pPr>
          </w:p>
        </w:tc>
      </w:tr>
      <w:tr w:rsidR="00F21975" w:rsidRPr="00CB2261" w14:paraId="5BF44A71" w14:textId="77777777" w:rsidTr="00280AD9">
        <w:tc>
          <w:tcPr>
            <w:tcW w:w="1101" w:type="dxa"/>
          </w:tcPr>
          <w:p w14:paraId="723D8D12" w14:textId="77777777" w:rsidR="00F21975" w:rsidRPr="00CB2261" w:rsidRDefault="00F21975" w:rsidP="00280AD9">
            <w:pPr>
              <w:spacing w:line="360" w:lineRule="auto"/>
              <w:rPr>
                <w:rFonts w:asciiTheme="minorEastAsia" w:hAnsiTheme="minorEastAsia"/>
                <w:color w:val="BFBFBF" w:themeColor="background1" w:themeShade="BF"/>
                <w:sz w:val="18"/>
                <w:szCs w:val="18"/>
                <w:lang w:val="pt-PT"/>
              </w:rPr>
            </w:pPr>
            <w:r w:rsidRPr="00CB2261">
              <w:rPr>
                <w:rFonts w:asciiTheme="minorEastAsia" w:hAnsiTheme="minorEastAsia" w:hint="eastAsia"/>
                <w:color w:val="BFBFBF" w:themeColor="background1" w:themeShade="BF"/>
                <w:sz w:val="18"/>
                <w:szCs w:val="18"/>
                <w:lang w:val="pt-PT"/>
              </w:rPr>
              <w:t>1003</w:t>
            </w:r>
          </w:p>
        </w:tc>
        <w:tc>
          <w:tcPr>
            <w:tcW w:w="3402" w:type="dxa"/>
          </w:tcPr>
          <w:p w14:paraId="3E59F2EF" w14:textId="77777777" w:rsidR="00F21975" w:rsidRPr="00CB2261" w:rsidRDefault="00F21975" w:rsidP="00280AD9">
            <w:pPr>
              <w:spacing w:line="360" w:lineRule="auto"/>
              <w:rPr>
                <w:rFonts w:asciiTheme="minorEastAsia" w:hAnsiTheme="minorEastAsia"/>
                <w:color w:val="BFBFBF" w:themeColor="background1" w:themeShade="BF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color w:val="BFBFBF" w:themeColor="background1" w:themeShade="BF"/>
                <w:sz w:val="18"/>
                <w:szCs w:val="18"/>
                <w:lang w:val="pt-PT"/>
              </w:rPr>
              <w:t>Reserved</w:t>
            </w:r>
          </w:p>
        </w:tc>
        <w:tc>
          <w:tcPr>
            <w:tcW w:w="2268" w:type="dxa"/>
          </w:tcPr>
          <w:p w14:paraId="1BC99D5C" w14:textId="77777777" w:rsidR="00F21975" w:rsidRPr="00CB2261" w:rsidRDefault="00F21975" w:rsidP="00280AD9">
            <w:pPr>
              <w:spacing w:line="360" w:lineRule="auto"/>
              <w:rPr>
                <w:rFonts w:asciiTheme="minorEastAsia" w:hAnsiTheme="minorEastAsia"/>
                <w:color w:val="BFBFBF" w:themeColor="background1" w:themeShade="BF"/>
                <w:sz w:val="18"/>
                <w:szCs w:val="18"/>
                <w:lang w:val="pt-PT"/>
              </w:rPr>
            </w:pPr>
          </w:p>
        </w:tc>
        <w:tc>
          <w:tcPr>
            <w:tcW w:w="850" w:type="dxa"/>
          </w:tcPr>
          <w:p w14:paraId="20A6806E" w14:textId="77777777" w:rsidR="00F21975" w:rsidRPr="00CB2261" w:rsidRDefault="00F21975" w:rsidP="00280AD9">
            <w:pPr>
              <w:spacing w:line="360" w:lineRule="auto"/>
              <w:rPr>
                <w:rFonts w:asciiTheme="minorEastAsia" w:hAnsiTheme="minorEastAsia"/>
                <w:color w:val="BFBFBF" w:themeColor="background1" w:themeShade="BF"/>
                <w:sz w:val="18"/>
                <w:szCs w:val="18"/>
                <w:lang w:val="pt-PT"/>
              </w:rPr>
            </w:pPr>
          </w:p>
        </w:tc>
        <w:tc>
          <w:tcPr>
            <w:tcW w:w="992" w:type="dxa"/>
          </w:tcPr>
          <w:p w14:paraId="2E99C3AB" w14:textId="77777777" w:rsidR="00F21975" w:rsidRPr="00CB2261" w:rsidRDefault="00F21975" w:rsidP="00280AD9">
            <w:pPr>
              <w:spacing w:line="360" w:lineRule="auto"/>
              <w:rPr>
                <w:rFonts w:asciiTheme="minorEastAsia" w:hAnsiTheme="minorEastAsia"/>
                <w:color w:val="BFBFBF" w:themeColor="background1" w:themeShade="BF"/>
                <w:sz w:val="18"/>
                <w:szCs w:val="18"/>
                <w:lang w:val="pt-PT"/>
              </w:rPr>
            </w:pPr>
          </w:p>
        </w:tc>
      </w:tr>
      <w:tr w:rsidR="00F21975" w:rsidRPr="00CB2261" w14:paraId="6C3782D4" w14:textId="77777777" w:rsidTr="00280AD9">
        <w:tc>
          <w:tcPr>
            <w:tcW w:w="1101" w:type="dxa"/>
          </w:tcPr>
          <w:p w14:paraId="45D8AA4A" w14:textId="77777777" w:rsidR="00F21975" w:rsidRPr="00CB2261" w:rsidRDefault="00F21975" w:rsidP="00280AD9">
            <w:pPr>
              <w:spacing w:line="360" w:lineRule="auto"/>
              <w:rPr>
                <w:rFonts w:asciiTheme="minorEastAsia" w:hAnsiTheme="minorEastAsia"/>
                <w:color w:val="BFBFBF" w:themeColor="background1" w:themeShade="BF"/>
                <w:sz w:val="18"/>
                <w:szCs w:val="18"/>
                <w:lang w:val="pt-PT"/>
              </w:rPr>
            </w:pPr>
            <w:r w:rsidRPr="00CB2261">
              <w:rPr>
                <w:rFonts w:asciiTheme="minorEastAsia" w:hAnsiTheme="minorEastAsia" w:hint="eastAsia"/>
                <w:color w:val="BFBFBF" w:themeColor="background1" w:themeShade="BF"/>
                <w:sz w:val="18"/>
                <w:szCs w:val="18"/>
                <w:lang w:val="pt-PT"/>
              </w:rPr>
              <w:t>1004</w:t>
            </w:r>
          </w:p>
        </w:tc>
        <w:tc>
          <w:tcPr>
            <w:tcW w:w="3402" w:type="dxa"/>
          </w:tcPr>
          <w:p w14:paraId="2409BF89" w14:textId="77777777" w:rsidR="00F21975" w:rsidRPr="00CB2261" w:rsidRDefault="00F21975" w:rsidP="00280AD9">
            <w:pPr>
              <w:spacing w:line="360" w:lineRule="auto"/>
              <w:rPr>
                <w:rFonts w:asciiTheme="minorEastAsia" w:hAnsiTheme="minorEastAsia"/>
                <w:color w:val="BFBFBF" w:themeColor="background1" w:themeShade="BF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color w:val="BFBFBF" w:themeColor="background1" w:themeShade="BF"/>
                <w:sz w:val="18"/>
                <w:szCs w:val="18"/>
                <w:lang w:val="pt-PT"/>
              </w:rPr>
              <w:t>Reserved</w:t>
            </w:r>
          </w:p>
        </w:tc>
        <w:tc>
          <w:tcPr>
            <w:tcW w:w="2268" w:type="dxa"/>
          </w:tcPr>
          <w:p w14:paraId="2505BEC4" w14:textId="77777777" w:rsidR="00F21975" w:rsidRPr="00CB2261" w:rsidRDefault="00F21975" w:rsidP="00280AD9">
            <w:pPr>
              <w:spacing w:line="360" w:lineRule="auto"/>
              <w:rPr>
                <w:rFonts w:asciiTheme="minorEastAsia" w:hAnsiTheme="minorEastAsia"/>
                <w:color w:val="BFBFBF" w:themeColor="background1" w:themeShade="BF"/>
                <w:sz w:val="18"/>
                <w:szCs w:val="18"/>
                <w:lang w:val="pt-PT"/>
              </w:rPr>
            </w:pPr>
          </w:p>
        </w:tc>
        <w:tc>
          <w:tcPr>
            <w:tcW w:w="850" w:type="dxa"/>
          </w:tcPr>
          <w:p w14:paraId="6874306E" w14:textId="77777777" w:rsidR="00F21975" w:rsidRPr="00CB2261" w:rsidRDefault="00F21975" w:rsidP="00280AD9">
            <w:pPr>
              <w:spacing w:line="360" w:lineRule="auto"/>
              <w:rPr>
                <w:rFonts w:asciiTheme="minorEastAsia" w:hAnsiTheme="minorEastAsia"/>
                <w:color w:val="BFBFBF" w:themeColor="background1" w:themeShade="BF"/>
                <w:sz w:val="18"/>
                <w:szCs w:val="18"/>
                <w:lang w:val="pt-PT"/>
              </w:rPr>
            </w:pPr>
          </w:p>
        </w:tc>
        <w:tc>
          <w:tcPr>
            <w:tcW w:w="992" w:type="dxa"/>
          </w:tcPr>
          <w:p w14:paraId="4C72D3E3" w14:textId="77777777" w:rsidR="00F21975" w:rsidRPr="00CB2261" w:rsidRDefault="00F21975" w:rsidP="00280AD9">
            <w:pPr>
              <w:spacing w:line="360" w:lineRule="auto"/>
              <w:rPr>
                <w:rFonts w:asciiTheme="minorEastAsia" w:hAnsiTheme="minorEastAsia"/>
                <w:color w:val="BFBFBF" w:themeColor="background1" w:themeShade="BF"/>
                <w:sz w:val="18"/>
                <w:szCs w:val="18"/>
                <w:lang w:val="pt-PT"/>
              </w:rPr>
            </w:pPr>
          </w:p>
        </w:tc>
      </w:tr>
      <w:tr w:rsidR="00F21975" w:rsidRPr="00C23564" w14:paraId="6C0B5F01" w14:textId="77777777" w:rsidTr="00280AD9">
        <w:tc>
          <w:tcPr>
            <w:tcW w:w="1101" w:type="dxa"/>
          </w:tcPr>
          <w:p w14:paraId="28A2F747" w14:textId="77777777" w:rsidR="00F21975" w:rsidRPr="00C23564" w:rsidRDefault="00F21975" w:rsidP="00280AD9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005</w:t>
            </w:r>
          </w:p>
        </w:tc>
        <w:tc>
          <w:tcPr>
            <w:tcW w:w="3402" w:type="dxa"/>
          </w:tcPr>
          <w:p w14:paraId="0EF526CD" w14:textId="77777777" w:rsidR="00F21975" w:rsidRPr="00C23564" w:rsidRDefault="00F21975" w:rsidP="00280AD9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故障解锁指令（触发）</w:t>
            </w:r>
          </w:p>
        </w:tc>
        <w:tc>
          <w:tcPr>
            <w:tcW w:w="2268" w:type="dxa"/>
          </w:tcPr>
          <w:p w14:paraId="6DDE4F4D" w14:textId="77777777" w:rsidR="00F21975" w:rsidRPr="00C23564" w:rsidRDefault="00F21975" w:rsidP="00280AD9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-Release</w:t>
            </w:r>
          </w:p>
        </w:tc>
        <w:tc>
          <w:tcPr>
            <w:tcW w:w="850" w:type="dxa"/>
          </w:tcPr>
          <w:p w14:paraId="04952C18" w14:textId="77777777" w:rsidR="00F21975" w:rsidRPr="00C23564" w:rsidRDefault="00F21975" w:rsidP="00280AD9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BOOL</w:t>
            </w:r>
          </w:p>
        </w:tc>
        <w:tc>
          <w:tcPr>
            <w:tcW w:w="992" w:type="dxa"/>
          </w:tcPr>
          <w:p w14:paraId="69C95694" w14:textId="77777777" w:rsidR="00F21975" w:rsidRPr="00C23564" w:rsidRDefault="00F21975" w:rsidP="00280AD9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-</w:t>
            </w:r>
          </w:p>
        </w:tc>
      </w:tr>
      <w:tr w:rsidR="00F21975" w:rsidRPr="00C23564" w14:paraId="121D101E" w14:textId="77777777" w:rsidTr="00280AD9">
        <w:tc>
          <w:tcPr>
            <w:tcW w:w="1101" w:type="dxa"/>
          </w:tcPr>
          <w:p w14:paraId="0B489124" w14:textId="77777777" w:rsidR="00F21975" w:rsidRPr="00C23564" w:rsidRDefault="00F21975" w:rsidP="00280AD9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006</w:t>
            </w:r>
          </w:p>
        </w:tc>
        <w:tc>
          <w:tcPr>
            <w:tcW w:w="3402" w:type="dxa"/>
          </w:tcPr>
          <w:p w14:paraId="79F4DB94" w14:textId="77777777" w:rsidR="00F21975" w:rsidRPr="00C23564" w:rsidRDefault="00F21975" w:rsidP="00280AD9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电能计量复位按钮（触发）</w:t>
            </w:r>
          </w:p>
        </w:tc>
        <w:tc>
          <w:tcPr>
            <w:tcW w:w="2268" w:type="dxa"/>
          </w:tcPr>
          <w:p w14:paraId="4198C43C" w14:textId="77777777" w:rsidR="00F21975" w:rsidRPr="00C23564" w:rsidRDefault="00F21975" w:rsidP="00280AD9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-Reset</w:t>
            </w:r>
          </w:p>
        </w:tc>
        <w:tc>
          <w:tcPr>
            <w:tcW w:w="850" w:type="dxa"/>
          </w:tcPr>
          <w:p w14:paraId="1CAD1B39" w14:textId="77777777" w:rsidR="00F21975" w:rsidRPr="00C23564" w:rsidRDefault="00F21975" w:rsidP="00280AD9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BOOL</w:t>
            </w:r>
          </w:p>
        </w:tc>
        <w:tc>
          <w:tcPr>
            <w:tcW w:w="992" w:type="dxa"/>
          </w:tcPr>
          <w:p w14:paraId="37FA22FD" w14:textId="77777777" w:rsidR="00F21975" w:rsidRPr="00C23564" w:rsidRDefault="00F21975" w:rsidP="00280AD9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-</w:t>
            </w:r>
          </w:p>
        </w:tc>
      </w:tr>
      <w:tr w:rsidR="00F21975" w:rsidRPr="00CB2261" w14:paraId="1022A418" w14:textId="77777777" w:rsidTr="00280AD9">
        <w:tc>
          <w:tcPr>
            <w:tcW w:w="1101" w:type="dxa"/>
          </w:tcPr>
          <w:p w14:paraId="7FFFF7F5" w14:textId="77777777" w:rsidR="00F21975" w:rsidRPr="00CB2261" w:rsidRDefault="00F21975" w:rsidP="00280AD9">
            <w:pPr>
              <w:spacing w:line="360" w:lineRule="auto"/>
              <w:rPr>
                <w:rFonts w:asciiTheme="minorEastAsia" w:hAnsiTheme="minorEastAsia"/>
                <w:color w:val="BFBFBF" w:themeColor="background1" w:themeShade="BF"/>
                <w:sz w:val="18"/>
                <w:szCs w:val="18"/>
                <w:lang w:val="pt-PT"/>
              </w:rPr>
            </w:pPr>
            <w:r w:rsidRPr="00CB2261">
              <w:rPr>
                <w:rFonts w:asciiTheme="minorEastAsia" w:hAnsiTheme="minorEastAsia" w:hint="eastAsia"/>
                <w:color w:val="BFBFBF" w:themeColor="background1" w:themeShade="BF"/>
                <w:sz w:val="18"/>
                <w:szCs w:val="18"/>
                <w:lang w:val="pt-PT"/>
              </w:rPr>
              <w:t>1007</w:t>
            </w:r>
          </w:p>
        </w:tc>
        <w:tc>
          <w:tcPr>
            <w:tcW w:w="3402" w:type="dxa"/>
          </w:tcPr>
          <w:p w14:paraId="19D86087" w14:textId="77777777" w:rsidR="00F21975" w:rsidRPr="00CB2261" w:rsidRDefault="00F21975" w:rsidP="00280AD9">
            <w:pPr>
              <w:spacing w:line="360" w:lineRule="auto"/>
              <w:rPr>
                <w:rFonts w:asciiTheme="minorEastAsia" w:hAnsiTheme="minorEastAsia"/>
                <w:color w:val="BFBFBF" w:themeColor="background1" w:themeShade="BF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color w:val="BFBFBF" w:themeColor="background1" w:themeShade="BF"/>
                <w:sz w:val="18"/>
                <w:szCs w:val="18"/>
                <w:lang w:val="pt-PT"/>
              </w:rPr>
              <w:t>Reserved</w:t>
            </w:r>
          </w:p>
        </w:tc>
        <w:tc>
          <w:tcPr>
            <w:tcW w:w="2268" w:type="dxa"/>
          </w:tcPr>
          <w:p w14:paraId="1CFBCB86" w14:textId="77777777" w:rsidR="00F21975" w:rsidRPr="00CB2261" w:rsidRDefault="00F21975" w:rsidP="00280AD9">
            <w:pPr>
              <w:spacing w:line="360" w:lineRule="auto"/>
              <w:rPr>
                <w:rFonts w:asciiTheme="minorEastAsia" w:hAnsiTheme="minorEastAsia"/>
                <w:color w:val="BFBFBF" w:themeColor="background1" w:themeShade="BF"/>
                <w:sz w:val="18"/>
                <w:szCs w:val="18"/>
                <w:lang w:val="pt-PT"/>
              </w:rPr>
            </w:pPr>
          </w:p>
        </w:tc>
        <w:tc>
          <w:tcPr>
            <w:tcW w:w="850" w:type="dxa"/>
          </w:tcPr>
          <w:p w14:paraId="02BB9B2A" w14:textId="77777777" w:rsidR="00F21975" w:rsidRPr="00CB2261" w:rsidRDefault="00F21975" w:rsidP="00280AD9">
            <w:pPr>
              <w:spacing w:line="360" w:lineRule="auto"/>
              <w:rPr>
                <w:rFonts w:asciiTheme="minorEastAsia" w:hAnsiTheme="minorEastAsia"/>
                <w:color w:val="BFBFBF" w:themeColor="background1" w:themeShade="BF"/>
                <w:sz w:val="18"/>
                <w:szCs w:val="18"/>
                <w:lang w:val="pt-PT"/>
              </w:rPr>
            </w:pPr>
          </w:p>
        </w:tc>
        <w:tc>
          <w:tcPr>
            <w:tcW w:w="992" w:type="dxa"/>
          </w:tcPr>
          <w:p w14:paraId="723C58AC" w14:textId="77777777" w:rsidR="00F21975" w:rsidRPr="00CB2261" w:rsidRDefault="00F21975" w:rsidP="00280AD9">
            <w:pPr>
              <w:spacing w:line="360" w:lineRule="auto"/>
              <w:rPr>
                <w:rFonts w:asciiTheme="minorEastAsia" w:hAnsiTheme="minorEastAsia"/>
                <w:color w:val="BFBFBF" w:themeColor="background1" w:themeShade="BF"/>
                <w:sz w:val="18"/>
                <w:szCs w:val="18"/>
                <w:lang w:val="pt-PT"/>
              </w:rPr>
            </w:pPr>
          </w:p>
        </w:tc>
      </w:tr>
      <w:tr w:rsidR="00F21975" w:rsidRPr="00CB2261" w14:paraId="271F19AD" w14:textId="77777777" w:rsidTr="00280AD9">
        <w:tc>
          <w:tcPr>
            <w:tcW w:w="1101" w:type="dxa"/>
          </w:tcPr>
          <w:p w14:paraId="1BFDDC9A" w14:textId="77777777" w:rsidR="00F21975" w:rsidRPr="00CB2261" w:rsidRDefault="00F21975" w:rsidP="00280AD9">
            <w:pPr>
              <w:spacing w:line="360" w:lineRule="auto"/>
              <w:rPr>
                <w:rFonts w:asciiTheme="minorEastAsia" w:hAnsiTheme="minorEastAsia"/>
                <w:color w:val="BFBFBF" w:themeColor="background1" w:themeShade="BF"/>
                <w:sz w:val="18"/>
                <w:szCs w:val="18"/>
                <w:lang w:val="pt-PT"/>
              </w:rPr>
            </w:pPr>
            <w:r w:rsidRPr="00CB2261">
              <w:rPr>
                <w:rFonts w:asciiTheme="minorEastAsia" w:hAnsiTheme="minorEastAsia" w:hint="eastAsia"/>
                <w:color w:val="BFBFBF" w:themeColor="background1" w:themeShade="BF"/>
                <w:sz w:val="18"/>
                <w:szCs w:val="18"/>
                <w:lang w:val="pt-PT"/>
              </w:rPr>
              <w:t>1008</w:t>
            </w:r>
          </w:p>
        </w:tc>
        <w:tc>
          <w:tcPr>
            <w:tcW w:w="3402" w:type="dxa"/>
          </w:tcPr>
          <w:p w14:paraId="7504B60A" w14:textId="77777777" w:rsidR="00F21975" w:rsidRPr="00CB2261" w:rsidRDefault="00F21975" w:rsidP="00280AD9">
            <w:pPr>
              <w:spacing w:line="360" w:lineRule="auto"/>
              <w:rPr>
                <w:rFonts w:asciiTheme="minorEastAsia" w:hAnsiTheme="minorEastAsia"/>
                <w:color w:val="BFBFBF" w:themeColor="background1" w:themeShade="BF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color w:val="BFBFBF" w:themeColor="background1" w:themeShade="BF"/>
                <w:sz w:val="18"/>
                <w:szCs w:val="18"/>
                <w:lang w:val="pt-PT"/>
              </w:rPr>
              <w:t>Reserved</w:t>
            </w:r>
          </w:p>
        </w:tc>
        <w:tc>
          <w:tcPr>
            <w:tcW w:w="2268" w:type="dxa"/>
          </w:tcPr>
          <w:p w14:paraId="50C8A361" w14:textId="77777777" w:rsidR="00F21975" w:rsidRPr="00CB2261" w:rsidRDefault="00F21975" w:rsidP="00280AD9">
            <w:pPr>
              <w:spacing w:line="360" w:lineRule="auto"/>
              <w:rPr>
                <w:rFonts w:asciiTheme="minorEastAsia" w:hAnsiTheme="minorEastAsia"/>
                <w:color w:val="BFBFBF" w:themeColor="background1" w:themeShade="BF"/>
                <w:sz w:val="18"/>
                <w:szCs w:val="18"/>
                <w:lang w:val="pt-PT"/>
              </w:rPr>
            </w:pPr>
          </w:p>
        </w:tc>
        <w:tc>
          <w:tcPr>
            <w:tcW w:w="850" w:type="dxa"/>
          </w:tcPr>
          <w:p w14:paraId="3C30A2EB" w14:textId="77777777" w:rsidR="00F21975" w:rsidRPr="00CB2261" w:rsidRDefault="00F21975" w:rsidP="00280AD9">
            <w:pPr>
              <w:spacing w:line="360" w:lineRule="auto"/>
              <w:rPr>
                <w:rFonts w:asciiTheme="minorEastAsia" w:hAnsiTheme="minorEastAsia"/>
                <w:color w:val="BFBFBF" w:themeColor="background1" w:themeShade="BF"/>
                <w:sz w:val="18"/>
                <w:szCs w:val="18"/>
                <w:lang w:val="pt-PT"/>
              </w:rPr>
            </w:pPr>
          </w:p>
        </w:tc>
        <w:tc>
          <w:tcPr>
            <w:tcW w:w="992" w:type="dxa"/>
          </w:tcPr>
          <w:p w14:paraId="30E6F3AE" w14:textId="77777777" w:rsidR="00F21975" w:rsidRPr="00CB2261" w:rsidRDefault="00F21975" w:rsidP="00280AD9">
            <w:pPr>
              <w:spacing w:line="360" w:lineRule="auto"/>
              <w:rPr>
                <w:rFonts w:asciiTheme="minorEastAsia" w:hAnsiTheme="minorEastAsia"/>
                <w:color w:val="BFBFBF" w:themeColor="background1" w:themeShade="BF"/>
                <w:sz w:val="18"/>
                <w:szCs w:val="18"/>
                <w:lang w:val="pt-PT"/>
              </w:rPr>
            </w:pPr>
          </w:p>
        </w:tc>
      </w:tr>
      <w:tr w:rsidR="00F21975" w:rsidRPr="00CB2261" w14:paraId="05AEC75A" w14:textId="77777777" w:rsidTr="00280AD9">
        <w:tc>
          <w:tcPr>
            <w:tcW w:w="1101" w:type="dxa"/>
          </w:tcPr>
          <w:p w14:paraId="6F28D5EA" w14:textId="77777777" w:rsidR="00F21975" w:rsidRPr="00CB2261" w:rsidRDefault="00F21975" w:rsidP="00280AD9">
            <w:pPr>
              <w:spacing w:line="360" w:lineRule="auto"/>
              <w:rPr>
                <w:rFonts w:asciiTheme="minorEastAsia" w:hAnsiTheme="minorEastAsia"/>
                <w:color w:val="BFBFBF" w:themeColor="background1" w:themeShade="BF"/>
                <w:sz w:val="18"/>
                <w:szCs w:val="18"/>
                <w:lang w:val="pt-PT"/>
              </w:rPr>
            </w:pPr>
            <w:r w:rsidRPr="00CB2261">
              <w:rPr>
                <w:rFonts w:asciiTheme="minorEastAsia" w:hAnsiTheme="minorEastAsia" w:hint="eastAsia"/>
                <w:color w:val="BFBFBF" w:themeColor="background1" w:themeShade="BF"/>
                <w:sz w:val="18"/>
                <w:szCs w:val="18"/>
                <w:lang w:val="pt-PT"/>
              </w:rPr>
              <w:t>1009</w:t>
            </w:r>
          </w:p>
        </w:tc>
        <w:tc>
          <w:tcPr>
            <w:tcW w:w="3402" w:type="dxa"/>
          </w:tcPr>
          <w:p w14:paraId="0CA36A92" w14:textId="77777777" w:rsidR="00F21975" w:rsidRPr="00CB2261" w:rsidRDefault="00F21975" w:rsidP="00280AD9">
            <w:pPr>
              <w:spacing w:line="360" w:lineRule="auto"/>
              <w:rPr>
                <w:rFonts w:asciiTheme="minorEastAsia" w:hAnsiTheme="minorEastAsia"/>
                <w:color w:val="BFBFBF" w:themeColor="background1" w:themeShade="BF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color w:val="BFBFBF" w:themeColor="background1" w:themeShade="BF"/>
                <w:sz w:val="18"/>
                <w:szCs w:val="18"/>
                <w:lang w:val="pt-PT"/>
              </w:rPr>
              <w:t>Reserved</w:t>
            </w:r>
          </w:p>
        </w:tc>
        <w:tc>
          <w:tcPr>
            <w:tcW w:w="2268" w:type="dxa"/>
          </w:tcPr>
          <w:p w14:paraId="743C208D" w14:textId="77777777" w:rsidR="00F21975" w:rsidRPr="00CB2261" w:rsidRDefault="00F21975" w:rsidP="00280AD9">
            <w:pPr>
              <w:spacing w:line="360" w:lineRule="auto"/>
              <w:rPr>
                <w:rFonts w:asciiTheme="minorEastAsia" w:hAnsiTheme="minorEastAsia"/>
                <w:color w:val="BFBFBF" w:themeColor="background1" w:themeShade="BF"/>
                <w:sz w:val="18"/>
                <w:szCs w:val="18"/>
                <w:lang w:val="pt-PT"/>
              </w:rPr>
            </w:pPr>
          </w:p>
        </w:tc>
        <w:tc>
          <w:tcPr>
            <w:tcW w:w="850" w:type="dxa"/>
          </w:tcPr>
          <w:p w14:paraId="41B9C64C" w14:textId="77777777" w:rsidR="00F21975" w:rsidRPr="00CB2261" w:rsidRDefault="00F21975" w:rsidP="00280AD9">
            <w:pPr>
              <w:spacing w:line="360" w:lineRule="auto"/>
              <w:rPr>
                <w:rFonts w:asciiTheme="minorEastAsia" w:hAnsiTheme="minorEastAsia"/>
                <w:color w:val="BFBFBF" w:themeColor="background1" w:themeShade="BF"/>
                <w:sz w:val="18"/>
                <w:szCs w:val="18"/>
                <w:lang w:val="pt-PT"/>
              </w:rPr>
            </w:pPr>
          </w:p>
        </w:tc>
        <w:tc>
          <w:tcPr>
            <w:tcW w:w="992" w:type="dxa"/>
          </w:tcPr>
          <w:p w14:paraId="0EF91BDE" w14:textId="77777777" w:rsidR="00F21975" w:rsidRPr="00CB2261" w:rsidRDefault="00F21975" w:rsidP="00280AD9">
            <w:pPr>
              <w:spacing w:line="360" w:lineRule="auto"/>
              <w:rPr>
                <w:rFonts w:asciiTheme="minorEastAsia" w:hAnsiTheme="minorEastAsia"/>
                <w:color w:val="BFBFBF" w:themeColor="background1" w:themeShade="BF"/>
                <w:sz w:val="18"/>
                <w:szCs w:val="18"/>
                <w:lang w:val="pt-PT"/>
              </w:rPr>
            </w:pPr>
          </w:p>
        </w:tc>
      </w:tr>
      <w:tr w:rsidR="00F21975" w:rsidRPr="00C23564" w14:paraId="208CBAD6" w14:textId="77777777" w:rsidTr="00280AD9">
        <w:tc>
          <w:tcPr>
            <w:tcW w:w="1101" w:type="dxa"/>
          </w:tcPr>
          <w:p w14:paraId="1D2287E9" w14:textId="77777777" w:rsidR="00F21975" w:rsidRPr="00C23564" w:rsidRDefault="00F21975" w:rsidP="00280AD9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010</w:t>
            </w:r>
          </w:p>
        </w:tc>
        <w:tc>
          <w:tcPr>
            <w:tcW w:w="3402" w:type="dxa"/>
          </w:tcPr>
          <w:p w14:paraId="50C4C2AC" w14:textId="77777777" w:rsidR="00F21975" w:rsidRPr="00C23564" w:rsidRDefault="00F21975" w:rsidP="00280AD9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风机除尘控制</w:t>
            </w:r>
          </w:p>
        </w:tc>
        <w:tc>
          <w:tcPr>
            <w:tcW w:w="2268" w:type="dxa"/>
          </w:tcPr>
          <w:p w14:paraId="276D0FD6" w14:textId="77777777" w:rsidR="00F21975" w:rsidRPr="00C23564" w:rsidRDefault="00F21975" w:rsidP="00280AD9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-on; 0-off</w:t>
            </w:r>
          </w:p>
        </w:tc>
        <w:tc>
          <w:tcPr>
            <w:tcW w:w="850" w:type="dxa"/>
          </w:tcPr>
          <w:p w14:paraId="1E0545EF" w14:textId="77777777" w:rsidR="00F21975" w:rsidRPr="00C23564" w:rsidRDefault="00F21975" w:rsidP="00280AD9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BOOL</w:t>
            </w:r>
          </w:p>
        </w:tc>
        <w:tc>
          <w:tcPr>
            <w:tcW w:w="992" w:type="dxa"/>
          </w:tcPr>
          <w:p w14:paraId="4B589659" w14:textId="77777777" w:rsidR="00F21975" w:rsidRPr="00C23564" w:rsidRDefault="00F21975" w:rsidP="00280AD9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-</w:t>
            </w:r>
          </w:p>
        </w:tc>
      </w:tr>
      <w:tr w:rsidR="00F21975" w:rsidRPr="00C23564" w14:paraId="1E933306" w14:textId="77777777" w:rsidTr="00280AD9">
        <w:tc>
          <w:tcPr>
            <w:tcW w:w="1101" w:type="dxa"/>
          </w:tcPr>
          <w:p w14:paraId="51E869CD" w14:textId="77777777" w:rsidR="00F21975" w:rsidRPr="00C23564" w:rsidRDefault="00F21975" w:rsidP="00280AD9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</w:rPr>
              <w:t>1011</w:t>
            </w:r>
          </w:p>
        </w:tc>
        <w:tc>
          <w:tcPr>
            <w:tcW w:w="3402" w:type="dxa"/>
          </w:tcPr>
          <w:p w14:paraId="5C2FB0F1" w14:textId="77777777" w:rsidR="00F21975" w:rsidRPr="00C23564" w:rsidRDefault="00F21975" w:rsidP="00280AD9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外部控制并网充电指令（触发）</w:t>
            </w:r>
          </w:p>
          <w:p w14:paraId="2CA3F4BB" w14:textId="77777777" w:rsidR="00F21975" w:rsidRPr="00C23564" w:rsidRDefault="00F21975" w:rsidP="00280AD9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当</w:t>
            </w:r>
            <w:r w:rsidRPr="00ED0E00">
              <w:rPr>
                <w:rFonts w:asciiTheme="minorEastAsia" w:hAnsiTheme="minorEastAsia"/>
                <w:sz w:val="18"/>
                <w:szCs w:val="18"/>
                <w:lang w:val="pt-PT"/>
              </w:rPr>
              <w:t>PARAM_MODE_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E_ACIN_PRIORITY</w:t>
            </w: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 xml:space="preserve"> ==</w:t>
            </w:r>
            <w:r w:rsidR="005A684C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</w:t>
            </w: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时有效</w:t>
            </w:r>
          </w:p>
        </w:tc>
        <w:tc>
          <w:tcPr>
            <w:tcW w:w="2268" w:type="dxa"/>
          </w:tcPr>
          <w:p w14:paraId="28F061FB" w14:textId="77777777" w:rsidR="00F21975" w:rsidRPr="00C23564" w:rsidRDefault="00F21975" w:rsidP="00280AD9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-on; 0-off</w:t>
            </w:r>
          </w:p>
        </w:tc>
        <w:tc>
          <w:tcPr>
            <w:tcW w:w="850" w:type="dxa"/>
          </w:tcPr>
          <w:p w14:paraId="28EBAEEE" w14:textId="77777777" w:rsidR="00F21975" w:rsidRPr="00C23564" w:rsidRDefault="00F21975" w:rsidP="00280AD9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BOOL</w:t>
            </w:r>
          </w:p>
        </w:tc>
        <w:tc>
          <w:tcPr>
            <w:tcW w:w="992" w:type="dxa"/>
          </w:tcPr>
          <w:p w14:paraId="74A2A4A5" w14:textId="77777777" w:rsidR="00F21975" w:rsidRPr="00C23564" w:rsidRDefault="00F21975" w:rsidP="00280AD9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-</w:t>
            </w:r>
          </w:p>
        </w:tc>
      </w:tr>
      <w:tr w:rsidR="00F21975" w:rsidRPr="00C23564" w14:paraId="2A010498" w14:textId="77777777" w:rsidTr="00280AD9">
        <w:tc>
          <w:tcPr>
            <w:tcW w:w="1101" w:type="dxa"/>
          </w:tcPr>
          <w:p w14:paraId="10192202" w14:textId="77777777" w:rsidR="00F21975" w:rsidRPr="00C23564" w:rsidRDefault="00F21975" w:rsidP="00280AD9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280AD9">
              <w:rPr>
                <w:rFonts w:asciiTheme="minorEastAsia" w:hAnsiTheme="minorEastAsia" w:hint="eastAsia"/>
                <w:color w:val="BFBFBF" w:themeColor="background1" w:themeShade="BF"/>
                <w:sz w:val="18"/>
                <w:szCs w:val="18"/>
                <w:lang w:val="pt-PT"/>
              </w:rPr>
              <w:t>1012</w:t>
            </w:r>
          </w:p>
        </w:tc>
        <w:tc>
          <w:tcPr>
            <w:tcW w:w="3402" w:type="dxa"/>
          </w:tcPr>
          <w:p w14:paraId="2F3A5C60" w14:textId="77777777" w:rsidR="00F21975" w:rsidRPr="00C23564" w:rsidRDefault="00280AD9" w:rsidP="00280AD9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color w:val="BFBFBF" w:themeColor="background1" w:themeShade="BF"/>
                <w:sz w:val="18"/>
                <w:szCs w:val="18"/>
                <w:lang w:val="pt-PT"/>
              </w:rPr>
              <w:t>Reserved</w:t>
            </w:r>
          </w:p>
        </w:tc>
        <w:tc>
          <w:tcPr>
            <w:tcW w:w="2268" w:type="dxa"/>
          </w:tcPr>
          <w:p w14:paraId="6CF6AACF" w14:textId="77777777" w:rsidR="00F21975" w:rsidRPr="00C23564" w:rsidRDefault="00F21975" w:rsidP="00280AD9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</w:p>
        </w:tc>
        <w:tc>
          <w:tcPr>
            <w:tcW w:w="850" w:type="dxa"/>
          </w:tcPr>
          <w:p w14:paraId="4E03C288" w14:textId="77777777" w:rsidR="00F21975" w:rsidRPr="00C23564" w:rsidRDefault="00F21975" w:rsidP="00280AD9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</w:p>
        </w:tc>
        <w:tc>
          <w:tcPr>
            <w:tcW w:w="992" w:type="dxa"/>
          </w:tcPr>
          <w:p w14:paraId="014AB4A6" w14:textId="77777777" w:rsidR="00F21975" w:rsidRPr="00C23564" w:rsidRDefault="00F21975" w:rsidP="00280AD9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-</w:t>
            </w:r>
          </w:p>
        </w:tc>
      </w:tr>
      <w:tr w:rsidR="00F21975" w:rsidRPr="00C23564" w14:paraId="69A4FA6C" w14:textId="77777777" w:rsidTr="00280AD9">
        <w:tc>
          <w:tcPr>
            <w:tcW w:w="1101" w:type="dxa"/>
          </w:tcPr>
          <w:p w14:paraId="041A0F38" w14:textId="77777777" w:rsidR="00F21975" w:rsidRPr="00C23564" w:rsidRDefault="00F21975" w:rsidP="00280AD9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</w:rPr>
              <w:lastRenderedPageBreak/>
              <w:t>1013</w:t>
            </w:r>
          </w:p>
        </w:tc>
        <w:tc>
          <w:tcPr>
            <w:tcW w:w="3402" w:type="dxa"/>
          </w:tcPr>
          <w:p w14:paraId="76C687B5" w14:textId="77777777" w:rsidR="00F21975" w:rsidRDefault="00F21975" w:rsidP="00280AD9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并机模式下:</w:t>
            </w:r>
          </w:p>
          <w:p w14:paraId="39512154" w14:textId="77777777" w:rsidR="00F21975" w:rsidRPr="00C23564" w:rsidRDefault="00F21975" w:rsidP="00280AD9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A:</w:t>
            </w: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一键参数同步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主机</w:t>
            </w:r>
          </w:p>
          <w:p w14:paraId="78786B67" w14:textId="77777777" w:rsidR="00F21975" w:rsidRDefault="00F21975" w:rsidP="00280AD9">
            <w:pPr>
              <w:spacing w:line="360" w:lineRule="auto"/>
              <w:rPr>
                <w:rFonts w:asciiTheme="minorEastAsia" w:hAnsiTheme="minorEastAsia" w:cs="宋体"/>
                <w:color w:val="000000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从机，且</w:t>
            </w: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当</w:t>
            </w:r>
            <w:proofErr w:type="spellStart"/>
            <w:r w:rsidRPr="00C23564">
              <w:rPr>
                <w:rFonts w:asciiTheme="minorEastAsia" w:hAnsiTheme="minorEastAsia" w:cs="宋体" w:hint="eastAsia"/>
                <w:color w:val="000000"/>
                <w:sz w:val="18"/>
                <w:szCs w:val="18"/>
              </w:rPr>
              <w:t>Par_ParaSet_Conflict</w:t>
            </w:r>
            <w:proofErr w:type="spellEnd"/>
            <w:r w:rsidRPr="00C23564">
              <w:rPr>
                <w:rFonts w:asciiTheme="minorEastAsia" w:hAnsiTheme="minorEastAsia" w:cs="宋体" w:hint="eastAsia"/>
                <w:color w:val="000000"/>
                <w:sz w:val="18"/>
                <w:szCs w:val="18"/>
              </w:rPr>
              <w:t>告警且关机态时有效</w:t>
            </w:r>
          </w:p>
          <w:p w14:paraId="3EBD5118" w14:textId="77777777" w:rsidR="00F21975" w:rsidRPr="00C23564" w:rsidRDefault="00F21975" w:rsidP="00280AD9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cs="宋体" w:hint="eastAsia"/>
                <w:color w:val="000000"/>
                <w:sz w:val="18"/>
                <w:szCs w:val="18"/>
              </w:rPr>
              <w:t>B:一键同步主机电池电压采样</w:t>
            </w:r>
          </w:p>
        </w:tc>
        <w:tc>
          <w:tcPr>
            <w:tcW w:w="2268" w:type="dxa"/>
          </w:tcPr>
          <w:p w14:paraId="7FDCD72A" w14:textId="77777777" w:rsidR="00F21975" w:rsidRPr="00C23564" w:rsidRDefault="00F21975" w:rsidP="00280AD9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-SyncTrip</w:t>
            </w:r>
          </w:p>
        </w:tc>
        <w:tc>
          <w:tcPr>
            <w:tcW w:w="850" w:type="dxa"/>
          </w:tcPr>
          <w:p w14:paraId="5637511B" w14:textId="77777777" w:rsidR="00F21975" w:rsidRPr="00C23564" w:rsidRDefault="00F21975" w:rsidP="00280AD9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BOOL</w:t>
            </w:r>
          </w:p>
        </w:tc>
        <w:tc>
          <w:tcPr>
            <w:tcW w:w="992" w:type="dxa"/>
          </w:tcPr>
          <w:p w14:paraId="232F538D" w14:textId="77777777" w:rsidR="00F21975" w:rsidRPr="00C23564" w:rsidRDefault="00F21975" w:rsidP="00280AD9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-</w:t>
            </w:r>
          </w:p>
        </w:tc>
      </w:tr>
      <w:tr w:rsidR="006A72D3" w:rsidRPr="00CB2261" w14:paraId="451509D7" w14:textId="77777777" w:rsidTr="00280AD9">
        <w:tc>
          <w:tcPr>
            <w:tcW w:w="1101" w:type="dxa"/>
          </w:tcPr>
          <w:p w14:paraId="7927F5E5" w14:textId="77777777" w:rsidR="006A72D3" w:rsidRPr="00B17434" w:rsidRDefault="006A72D3" w:rsidP="006A72D3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B17434">
              <w:rPr>
                <w:rFonts w:asciiTheme="minorEastAsia" w:hAnsiTheme="minorEastAsia" w:hint="eastAsia"/>
                <w:sz w:val="18"/>
                <w:szCs w:val="18"/>
              </w:rPr>
              <w:t>11</w:t>
            </w:r>
            <w:r>
              <w:rPr>
                <w:rFonts w:asciiTheme="minorEastAsia" w:hAnsiTheme="minorEastAsia"/>
                <w:sz w:val="18"/>
                <w:szCs w:val="18"/>
              </w:rPr>
              <w:t>09</w:t>
            </w:r>
          </w:p>
        </w:tc>
        <w:tc>
          <w:tcPr>
            <w:tcW w:w="3402" w:type="dxa"/>
          </w:tcPr>
          <w:p w14:paraId="0D114B47" w14:textId="77777777" w:rsidR="006A72D3" w:rsidRDefault="006A72D3" w:rsidP="006A72D3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AGS开启关闭按钮(触发)</w:t>
            </w:r>
          </w:p>
        </w:tc>
        <w:tc>
          <w:tcPr>
            <w:tcW w:w="2268" w:type="dxa"/>
          </w:tcPr>
          <w:p w14:paraId="6B81AAA6" w14:textId="77777777" w:rsidR="006A72D3" w:rsidRPr="0063232E" w:rsidRDefault="006A72D3" w:rsidP="006A72D3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3232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-on; 0-off</w:t>
            </w:r>
          </w:p>
        </w:tc>
        <w:tc>
          <w:tcPr>
            <w:tcW w:w="850" w:type="dxa"/>
          </w:tcPr>
          <w:p w14:paraId="687C838F" w14:textId="77777777" w:rsidR="006A72D3" w:rsidRPr="0063232E" w:rsidRDefault="006A72D3" w:rsidP="006A72D3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3232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BOOL</w:t>
            </w:r>
          </w:p>
        </w:tc>
        <w:tc>
          <w:tcPr>
            <w:tcW w:w="992" w:type="dxa"/>
          </w:tcPr>
          <w:p w14:paraId="0BCFFC77" w14:textId="77777777" w:rsidR="006A72D3" w:rsidRPr="0063232E" w:rsidRDefault="006A72D3" w:rsidP="006A72D3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3232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-</w:t>
            </w:r>
          </w:p>
        </w:tc>
      </w:tr>
      <w:tr w:rsidR="006A72D3" w:rsidRPr="00CB2261" w14:paraId="59ADC967" w14:textId="77777777" w:rsidTr="00280AD9">
        <w:tc>
          <w:tcPr>
            <w:tcW w:w="1101" w:type="dxa"/>
          </w:tcPr>
          <w:p w14:paraId="5327682D" w14:textId="77777777" w:rsidR="006A72D3" w:rsidRPr="00B17434" w:rsidRDefault="006A72D3" w:rsidP="006A72D3">
            <w:pPr>
              <w:spacing w:line="360" w:lineRule="auto"/>
              <w:rPr>
                <w:rFonts w:asciiTheme="minorEastAsia" w:hAnsiTheme="minorEastAsia"/>
                <w:sz w:val="18"/>
                <w:szCs w:val="18"/>
              </w:rPr>
            </w:pPr>
            <w:r w:rsidRPr="00B17434">
              <w:rPr>
                <w:rFonts w:asciiTheme="minorEastAsia" w:hAnsiTheme="minorEastAsia" w:hint="eastAsia"/>
                <w:sz w:val="18"/>
                <w:szCs w:val="18"/>
              </w:rPr>
              <w:t>1110</w:t>
            </w:r>
          </w:p>
        </w:tc>
        <w:tc>
          <w:tcPr>
            <w:tcW w:w="3402" w:type="dxa"/>
          </w:tcPr>
          <w:p w14:paraId="29D475D8" w14:textId="77777777" w:rsidR="006A72D3" w:rsidRDefault="006A72D3" w:rsidP="006A72D3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EQ充电开启关闭按钮(触发)</w:t>
            </w:r>
          </w:p>
          <w:p w14:paraId="56B99DBC" w14:textId="77777777" w:rsidR="006A72D3" w:rsidRPr="0063232E" w:rsidRDefault="006A72D3" w:rsidP="006A72D3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需满足EQ充电条件才生效</w:t>
            </w:r>
          </w:p>
        </w:tc>
        <w:tc>
          <w:tcPr>
            <w:tcW w:w="2268" w:type="dxa"/>
          </w:tcPr>
          <w:p w14:paraId="29E50CF7" w14:textId="77777777" w:rsidR="006A72D3" w:rsidRPr="0063232E" w:rsidRDefault="006A72D3" w:rsidP="006A72D3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3232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-on; 0-off</w:t>
            </w:r>
          </w:p>
        </w:tc>
        <w:tc>
          <w:tcPr>
            <w:tcW w:w="850" w:type="dxa"/>
          </w:tcPr>
          <w:p w14:paraId="532F2723" w14:textId="77777777" w:rsidR="006A72D3" w:rsidRPr="0063232E" w:rsidRDefault="006A72D3" w:rsidP="006A72D3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3232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BOOL</w:t>
            </w:r>
          </w:p>
        </w:tc>
        <w:tc>
          <w:tcPr>
            <w:tcW w:w="992" w:type="dxa"/>
          </w:tcPr>
          <w:p w14:paraId="52FD4786" w14:textId="77777777" w:rsidR="006A72D3" w:rsidRPr="0063232E" w:rsidRDefault="006A72D3" w:rsidP="006A72D3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3232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-</w:t>
            </w:r>
          </w:p>
        </w:tc>
      </w:tr>
      <w:tr w:rsidR="006A72D3" w:rsidRPr="00C23564" w14:paraId="108C7B63" w14:textId="77777777" w:rsidTr="00280AD9">
        <w:tc>
          <w:tcPr>
            <w:tcW w:w="1101" w:type="dxa"/>
          </w:tcPr>
          <w:p w14:paraId="7B145991" w14:textId="77777777" w:rsidR="006A72D3" w:rsidRPr="00C23564" w:rsidRDefault="006A72D3" w:rsidP="006A72D3">
            <w:pPr>
              <w:spacing w:line="360" w:lineRule="auto"/>
              <w:rPr>
                <w:rFonts w:asciiTheme="minorEastAsia" w:hAnsiTheme="minorEastAsia"/>
                <w:color w:val="548DD4" w:themeColor="text2" w:themeTint="99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color w:val="548DD4" w:themeColor="text2" w:themeTint="99"/>
                <w:sz w:val="18"/>
                <w:szCs w:val="18"/>
                <w:lang w:val="pt-PT"/>
              </w:rPr>
              <w:t>1133</w:t>
            </w:r>
          </w:p>
        </w:tc>
        <w:tc>
          <w:tcPr>
            <w:tcW w:w="3402" w:type="dxa"/>
          </w:tcPr>
          <w:p w14:paraId="56BD181F" w14:textId="77777777" w:rsidR="006A72D3" w:rsidRPr="00C23564" w:rsidRDefault="006A72D3" w:rsidP="006A72D3">
            <w:pPr>
              <w:spacing w:line="360" w:lineRule="auto"/>
              <w:rPr>
                <w:rFonts w:asciiTheme="minorEastAsia" w:hAnsiTheme="minorEastAsia"/>
                <w:color w:val="548DD4" w:themeColor="text2" w:themeTint="99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color w:val="548DD4" w:themeColor="text2" w:themeTint="99"/>
                <w:sz w:val="18"/>
                <w:szCs w:val="18"/>
                <w:lang w:val="pt-PT"/>
              </w:rPr>
              <w:t>恢复默认参数（用户级）</w:t>
            </w:r>
          </w:p>
          <w:p w14:paraId="2F532E43" w14:textId="77777777" w:rsidR="006A72D3" w:rsidRPr="00C23564" w:rsidRDefault="006A72D3" w:rsidP="006A72D3">
            <w:pPr>
              <w:spacing w:line="360" w:lineRule="auto"/>
              <w:rPr>
                <w:rFonts w:asciiTheme="minorEastAsia" w:hAnsiTheme="minorEastAsia"/>
                <w:color w:val="548DD4" w:themeColor="text2" w:themeTint="99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/>
                <w:color w:val="548DD4" w:themeColor="text2" w:themeTint="99"/>
                <w:sz w:val="18"/>
                <w:szCs w:val="18"/>
                <w:lang w:val="pt-PT"/>
              </w:rPr>
              <w:t>CMD_LoadUserDefaultSet_TripFlg</w:t>
            </w:r>
          </w:p>
        </w:tc>
        <w:tc>
          <w:tcPr>
            <w:tcW w:w="2268" w:type="dxa"/>
          </w:tcPr>
          <w:p w14:paraId="25228161" w14:textId="77777777" w:rsidR="006A72D3" w:rsidRPr="00C23564" w:rsidRDefault="006A72D3" w:rsidP="006A72D3">
            <w:pPr>
              <w:spacing w:line="360" w:lineRule="auto"/>
              <w:rPr>
                <w:rFonts w:asciiTheme="minorEastAsia" w:hAnsiTheme="minorEastAsia"/>
                <w:color w:val="548DD4" w:themeColor="text2" w:themeTint="99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color w:val="548DD4" w:themeColor="text2" w:themeTint="99"/>
                <w:sz w:val="18"/>
                <w:szCs w:val="18"/>
                <w:lang w:val="pt-PT"/>
              </w:rPr>
              <w:t>888-</w:t>
            </w:r>
            <w:r w:rsidRPr="009D02E0">
              <w:rPr>
                <w:rFonts w:asciiTheme="minorEastAsia" w:hAnsiTheme="minorEastAsia" w:hint="eastAsia"/>
                <w:color w:val="548DD4" w:themeColor="text2" w:themeTint="99"/>
                <w:sz w:val="18"/>
                <w:szCs w:val="18"/>
                <w:lang w:val="pt-PT"/>
              </w:rPr>
              <w:t xml:space="preserve"> Tri</w:t>
            </w:r>
            <w:r>
              <w:rPr>
                <w:rFonts w:asciiTheme="minorEastAsia" w:hAnsiTheme="minorEastAsia" w:hint="eastAsia"/>
                <w:color w:val="548DD4" w:themeColor="text2" w:themeTint="99"/>
                <w:sz w:val="18"/>
                <w:szCs w:val="18"/>
                <w:lang w:val="pt-PT"/>
              </w:rPr>
              <w:t>gger</w:t>
            </w:r>
          </w:p>
        </w:tc>
        <w:tc>
          <w:tcPr>
            <w:tcW w:w="850" w:type="dxa"/>
          </w:tcPr>
          <w:p w14:paraId="37CA3331" w14:textId="77777777" w:rsidR="006A72D3" w:rsidRPr="00C23564" w:rsidRDefault="006A72D3" w:rsidP="006A72D3">
            <w:pPr>
              <w:spacing w:line="360" w:lineRule="auto"/>
              <w:rPr>
                <w:rFonts w:asciiTheme="minorEastAsia" w:hAnsiTheme="minorEastAsia"/>
                <w:color w:val="548DD4" w:themeColor="text2" w:themeTint="99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color w:val="548DD4" w:themeColor="text2" w:themeTint="99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992" w:type="dxa"/>
          </w:tcPr>
          <w:p w14:paraId="631AA72E" w14:textId="77777777" w:rsidR="006A72D3" w:rsidRPr="00C23564" w:rsidRDefault="006A72D3" w:rsidP="006A72D3">
            <w:pPr>
              <w:spacing w:line="360" w:lineRule="auto"/>
              <w:rPr>
                <w:rFonts w:asciiTheme="minorEastAsia" w:hAnsiTheme="minorEastAsia"/>
                <w:color w:val="548DD4" w:themeColor="text2" w:themeTint="99"/>
                <w:sz w:val="18"/>
                <w:szCs w:val="18"/>
                <w:lang w:val="pt-PT"/>
              </w:rPr>
            </w:pPr>
          </w:p>
        </w:tc>
      </w:tr>
      <w:tr w:rsidR="006A72D3" w:rsidRPr="00C23564" w14:paraId="0223DC0F" w14:textId="77777777" w:rsidTr="00280AD9">
        <w:tc>
          <w:tcPr>
            <w:tcW w:w="1101" w:type="dxa"/>
          </w:tcPr>
          <w:p w14:paraId="7866391D" w14:textId="77777777" w:rsidR="006A72D3" w:rsidRPr="00C23564" w:rsidRDefault="006A72D3" w:rsidP="006A72D3">
            <w:pPr>
              <w:spacing w:line="360" w:lineRule="auto"/>
              <w:rPr>
                <w:rFonts w:asciiTheme="minorEastAsia" w:hAnsiTheme="minorEastAsia"/>
                <w:color w:val="548DD4" w:themeColor="text2" w:themeTint="99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color w:val="548DD4" w:themeColor="text2" w:themeTint="99"/>
                <w:sz w:val="18"/>
                <w:szCs w:val="18"/>
                <w:lang w:val="pt-PT"/>
              </w:rPr>
              <w:t>1134</w:t>
            </w:r>
          </w:p>
        </w:tc>
        <w:tc>
          <w:tcPr>
            <w:tcW w:w="3402" w:type="dxa"/>
          </w:tcPr>
          <w:p w14:paraId="04A9F790" w14:textId="77777777" w:rsidR="006A72D3" w:rsidRPr="00C23564" w:rsidRDefault="006A72D3" w:rsidP="006A72D3">
            <w:pPr>
              <w:spacing w:line="360" w:lineRule="auto"/>
              <w:rPr>
                <w:rFonts w:asciiTheme="minorEastAsia" w:hAnsiTheme="minorEastAsia"/>
                <w:color w:val="548DD4" w:themeColor="text2" w:themeTint="99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color w:val="BFBFBF" w:themeColor="background1" w:themeShade="BF"/>
                <w:sz w:val="18"/>
                <w:szCs w:val="18"/>
                <w:lang w:val="pt-PT"/>
              </w:rPr>
              <w:t>Reserved</w:t>
            </w:r>
          </w:p>
        </w:tc>
        <w:tc>
          <w:tcPr>
            <w:tcW w:w="2268" w:type="dxa"/>
          </w:tcPr>
          <w:p w14:paraId="078B03B1" w14:textId="77777777" w:rsidR="006A72D3" w:rsidRPr="00C23564" w:rsidRDefault="006A72D3" w:rsidP="006A72D3">
            <w:pPr>
              <w:spacing w:line="360" w:lineRule="auto"/>
              <w:rPr>
                <w:rFonts w:asciiTheme="minorEastAsia" w:hAnsiTheme="minorEastAsia"/>
                <w:color w:val="548DD4" w:themeColor="text2" w:themeTint="99"/>
                <w:sz w:val="18"/>
                <w:szCs w:val="18"/>
                <w:lang w:val="pt-PT"/>
              </w:rPr>
            </w:pPr>
          </w:p>
        </w:tc>
        <w:tc>
          <w:tcPr>
            <w:tcW w:w="850" w:type="dxa"/>
          </w:tcPr>
          <w:p w14:paraId="7B194F80" w14:textId="77777777" w:rsidR="006A72D3" w:rsidRPr="00C23564" w:rsidRDefault="006A72D3" w:rsidP="006A72D3">
            <w:pPr>
              <w:spacing w:line="360" w:lineRule="auto"/>
              <w:rPr>
                <w:rFonts w:asciiTheme="minorEastAsia" w:hAnsiTheme="minorEastAsia"/>
                <w:color w:val="548DD4" w:themeColor="text2" w:themeTint="99"/>
                <w:sz w:val="18"/>
                <w:szCs w:val="18"/>
                <w:lang w:val="pt-PT"/>
              </w:rPr>
            </w:pPr>
          </w:p>
        </w:tc>
        <w:tc>
          <w:tcPr>
            <w:tcW w:w="992" w:type="dxa"/>
          </w:tcPr>
          <w:p w14:paraId="150BD62B" w14:textId="77777777" w:rsidR="006A72D3" w:rsidRPr="00C23564" w:rsidRDefault="006A72D3" w:rsidP="006A72D3">
            <w:pPr>
              <w:tabs>
                <w:tab w:val="left" w:pos="417"/>
              </w:tabs>
              <w:spacing w:line="360" w:lineRule="auto"/>
              <w:rPr>
                <w:rFonts w:asciiTheme="minorEastAsia" w:hAnsiTheme="minorEastAsia"/>
                <w:color w:val="548DD4" w:themeColor="text2" w:themeTint="99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/>
                <w:color w:val="548DD4" w:themeColor="text2" w:themeTint="99"/>
                <w:sz w:val="18"/>
                <w:szCs w:val="18"/>
                <w:lang w:val="pt-PT"/>
              </w:rPr>
              <w:tab/>
            </w:r>
          </w:p>
        </w:tc>
      </w:tr>
      <w:tr w:rsidR="006A72D3" w:rsidRPr="00C23564" w14:paraId="23018F4F" w14:textId="77777777" w:rsidTr="00280AD9">
        <w:tc>
          <w:tcPr>
            <w:tcW w:w="1101" w:type="dxa"/>
          </w:tcPr>
          <w:p w14:paraId="34BDD3E9" w14:textId="77777777" w:rsidR="006A72D3" w:rsidRPr="009D02E0" w:rsidRDefault="006A72D3" w:rsidP="006A72D3">
            <w:pPr>
              <w:spacing w:line="360" w:lineRule="auto"/>
              <w:rPr>
                <w:rFonts w:asciiTheme="minorEastAsia" w:hAnsiTheme="minorEastAsia"/>
                <w:color w:val="548DD4" w:themeColor="text2" w:themeTint="99"/>
                <w:sz w:val="18"/>
                <w:szCs w:val="18"/>
                <w:lang w:val="pt-PT"/>
              </w:rPr>
            </w:pPr>
            <w:r w:rsidRPr="009D02E0">
              <w:rPr>
                <w:rFonts w:asciiTheme="minorEastAsia" w:hAnsiTheme="minorEastAsia" w:hint="eastAsia"/>
                <w:color w:val="548DD4" w:themeColor="text2" w:themeTint="99"/>
                <w:sz w:val="18"/>
                <w:szCs w:val="18"/>
                <w:lang w:val="pt-PT"/>
              </w:rPr>
              <w:t>1135</w:t>
            </w:r>
          </w:p>
        </w:tc>
        <w:tc>
          <w:tcPr>
            <w:tcW w:w="3402" w:type="dxa"/>
          </w:tcPr>
          <w:p w14:paraId="71776EC8" w14:textId="77777777" w:rsidR="006A72D3" w:rsidRPr="009D02E0" w:rsidRDefault="006A72D3" w:rsidP="006A72D3">
            <w:pPr>
              <w:spacing w:line="360" w:lineRule="auto"/>
              <w:rPr>
                <w:rFonts w:asciiTheme="minorEastAsia" w:hAnsiTheme="minorEastAsia"/>
                <w:color w:val="548DD4" w:themeColor="text2" w:themeTint="99"/>
                <w:sz w:val="18"/>
                <w:szCs w:val="18"/>
                <w:lang w:val="pt-PT"/>
              </w:rPr>
            </w:pPr>
            <w:r w:rsidRPr="009D02E0">
              <w:rPr>
                <w:rFonts w:asciiTheme="minorEastAsia" w:hAnsiTheme="minorEastAsia" w:hint="eastAsia"/>
                <w:color w:val="548DD4" w:themeColor="text2" w:themeTint="99"/>
                <w:sz w:val="18"/>
                <w:szCs w:val="18"/>
                <w:lang w:val="pt-PT"/>
              </w:rPr>
              <w:t>清除整机事件记录和电量累计</w:t>
            </w:r>
          </w:p>
        </w:tc>
        <w:tc>
          <w:tcPr>
            <w:tcW w:w="2268" w:type="dxa"/>
          </w:tcPr>
          <w:p w14:paraId="0DE1D709" w14:textId="77777777" w:rsidR="006A72D3" w:rsidRPr="009D02E0" w:rsidRDefault="006A72D3" w:rsidP="006A72D3">
            <w:pPr>
              <w:spacing w:line="360" w:lineRule="auto"/>
              <w:rPr>
                <w:rFonts w:asciiTheme="minorEastAsia" w:hAnsiTheme="minorEastAsia"/>
                <w:color w:val="548DD4" w:themeColor="text2" w:themeTint="99"/>
                <w:sz w:val="18"/>
                <w:szCs w:val="18"/>
                <w:lang w:val="pt-PT"/>
              </w:rPr>
            </w:pPr>
            <w:r w:rsidRPr="009D02E0">
              <w:rPr>
                <w:rFonts w:asciiTheme="minorEastAsia" w:hAnsiTheme="minorEastAsia" w:hint="eastAsia"/>
                <w:color w:val="548DD4" w:themeColor="text2" w:themeTint="99"/>
                <w:sz w:val="18"/>
                <w:szCs w:val="18"/>
                <w:lang w:val="pt-PT"/>
              </w:rPr>
              <w:t>1135-Tri</w:t>
            </w:r>
            <w:r>
              <w:rPr>
                <w:rFonts w:asciiTheme="minorEastAsia" w:hAnsiTheme="minorEastAsia" w:hint="eastAsia"/>
                <w:color w:val="548DD4" w:themeColor="text2" w:themeTint="99"/>
                <w:sz w:val="18"/>
                <w:szCs w:val="18"/>
                <w:lang w:val="pt-PT"/>
              </w:rPr>
              <w:t>gger</w:t>
            </w:r>
          </w:p>
        </w:tc>
        <w:tc>
          <w:tcPr>
            <w:tcW w:w="850" w:type="dxa"/>
          </w:tcPr>
          <w:p w14:paraId="2C0328CC" w14:textId="77777777" w:rsidR="006A72D3" w:rsidRPr="009D02E0" w:rsidRDefault="006A72D3" w:rsidP="006A72D3">
            <w:pPr>
              <w:spacing w:line="360" w:lineRule="auto"/>
              <w:rPr>
                <w:rFonts w:asciiTheme="minorEastAsia" w:hAnsiTheme="minorEastAsia"/>
                <w:color w:val="548DD4" w:themeColor="text2" w:themeTint="99"/>
                <w:sz w:val="18"/>
                <w:szCs w:val="18"/>
                <w:lang w:val="pt-PT"/>
              </w:rPr>
            </w:pPr>
            <w:r w:rsidRPr="009D02E0">
              <w:rPr>
                <w:rFonts w:asciiTheme="minorEastAsia" w:hAnsiTheme="minorEastAsia" w:hint="eastAsia"/>
                <w:color w:val="548DD4" w:themeColor="text2" w:themeTint="99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992" w:type="dxa"/>
          </w:tcPr>
          <w:p w14:paraId="1040DA40" w14:textId="77777777" w:rsidR="006A72D3" w:rsidRPr="009D02E0" w:rsidRDefault="006A72D3" w:rsidP="006A72D3">
            <w:pPr>
              <w:spacing w:line="360" w:lineRule="auto"/>
              <w:rPr>
                <w:rFonts w:asciiTheme="minorEastAsia" w:hAnsiTheme="minorEastAsia"/>
                <w:color w:val="548DD4" w:themeColor="text2" w:themeTint="99"/>
                <w:sz w:val="18"/>
                <w:szCs w:val="18"/>
                <w:lang w:val="pt-PT"/>
              </w:rPr>
            </w:pPr>
            <w:r w:rsidRPr="009D02E0">
              <w:rPr>
                <w:rFonts w:asciiTheme="minorEastAsia" w:hAnsiTheme="minorEastAsia" w:hint="eastAsia"/>
                <w:color w:val="548DD4" w:themeColor="text2" w:themeTint="99"/>
                <w:sz w:val="18"/>
                <w:szCs w:val="18"/>
                <w:lang w:val="pt-PT"/>
              </w:rPr>
              <w:t>-</w:t>
            </w:r>
          </w:p>
        </w:tc>
      </w:tr>
      <w:tr w:rsidR="006A72D3" w:rsidRPr="00C23564" w14:paraId="0D0B7CB8" w14:textId="77777777" w:rsidTr="00280AD9">
        <w:tc>
          <w:tcPr>
            <w:tcW w:w="1101" w:type="dxa"/>
          </w:tcPr>
          <w:p w14:paraId="0DE39D2C" w14:textId="77777777" w:rsidR="006A72D3" w:rsidRPr="009D02E0" w:rsidRDefault="006A72D3" w:rsidP="006A72D3">
            <w:pPr>
              <w:spacing w:line="360" w:lineRule="auto"/>
              <w:rPr>
                <w:rFonts w:asciiTheme="minorEastAsia" w:hAnsiTheme="minorEastAsia"/>
                <w:color w:val="548DD4" w:themeColor="text2" w:themeTint="99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color w:val="548DD4" w:themeColor="text2" w:themeTint="99"/>
                <w:sz w:val="18"/>
                <w:szCs w:val="18"/>
                <w:lang w:val="pt-PT"/>
              </w:rPr>
              <w:t>1140</w:t>
            </w:r>
          </w:p>
        </w:tc>
        <w:tc>
          <w:tcPr>
            <w:tcW w:w="3402" w:type="dxa"/>
          </w:tcPr>
          <w:p w14:paraId="701161CB" w14:textId="77777777" w:rsidR="006A72D3" w:rsidRPr="009D02E0" w:rsidRDefault="006A72D3" w:rsidP="006A72D3">
            <w:pPr>
              <w:spacing w:line="360" w:lineRule="auto"/>
              <w:rPr>
                <w:rFonts w:asciiTheme="minorEastAsia" w:hAnsiTheme="minorEastAsia"/>
                <w:color w:val="548DD4" w:themeColor="text2" w:themeTint="99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color w:val="548DD4" w:themeColor="text2" w:themeTint="99"/>
                <w:sz w:val="18"/>
                <w:szCs w:val="18"/>
                <w:lang w:val="pt-PT"/>
              </w:rPr>
              <w:t>快速测试模式</w:t>
            </w:r>
          </w:p>
        </w:tc>
        <w:tc>
          <w:tcPr>
            <w:tcW w:w="2268" w:type="dxa"/>
          </w:tcPr>
          <w:p w14:paraId="65E1AD84" w14:textId="77777777" w:rsidR="006A72D3" w:rsidRPr="009D02E0" w:rsidRDefault="006A72D3" w:rsidP="006A72D3">
            <w:pPr>
              <w:spacing w:line="360" w:lineRule="auto"/>
              <w:rPr>
                <w:rFonts w:asciiTheme="minorEastAsia" w:hAnsiTheme="minorEastAsia"/>
                <w:color w:val="548DD4" w:themeColor="text2" w:themeTint="99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color w:val="548DD4" w:themeColor="text2" w:themeTint="99"/>
                <w:sz w:val="18"/>
                <w:szCs w:val="18"/>
                <w:lang w:val="pt-PT"/>
              </w:rPr>
              <w:t>1140-</w:t>
            </w:r>
            <w:r w:rsidRPr="009D02E0">
              <w:rPr>
                <w:rFonts w:asciiTheme="minorEastAsia" w:hAnsiTheme="minorEastAsia" w:hint="eastAsia"/>
                <w:color w:val="548DD4" w:themeColor="text2" w:themeTint="99"/>
                <w:sz w:val="18"/>
                <w:szCs w:val="18"/>
                <w:lang w:val="pt-PT"/>
              </w:rPr>
              <w:t xml:space="preserve"> Tri</w:t>
            </w:r>
            <w:r>
              <w:rPr>
                <w:rFonts w:asciiTheme="minorEastAsia" w:hAnsiTheme="minorEastAsia" w:hint="eastAsia"/>
                <w:color w:val="548DD4" w:themeColor="text2" w:themeTint="99"/>
                <w:sz w:val="18"/>
                <w:szCs w:val="18"/>
                <w:lang w:val="pt-PT"/>
              </w:rPr>
              <w:t>gger</w:t>
            </w:r>
          </w:p>
        </w:tc>
        <w:tc>
          <w:tcPr>
            <w:tcW w:w="850" w:type="dxa"/>
          </w:tcPr>
          <w:p w14:paraId="1DCA9C10" w14:textId="77777777" w:rsidR="006A72D3" w:rsidRPr="009D02E0" w:rsidRDefault="006A72D3" w:rsidP="006A72D3">
            <w:pPr>
              <w:spacing w:line="360" w:lineRule="auto"/>
              <w:rPr>
                <w:rFonts w:asciiTheme="minorEastAsia" w:hAnsiTheme="minorEastAsia"/>
                <w:color w:val="548DD4" w:themeColor="text2" w:themeTint="99"/>
                <w:sz w:val="18"/>
                <w:szCs w:val="18"/>
                <w:lang w:val="pt-PT"/>
              </w:rPr>
            </w:pPr>
            <w:r w:rsidRPr="009D02E0">
              <w:rPr>
                <w:rFonts w:asciiTheme="minorEastAsia" w:hAnsiTheme="minorEastAsia" w:hint="eastAsia"/>
                <w:color w:val="548DD4" w:themeColor="text2" w:themeTint="99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992" w:type="dxa"/>
          </w:tcPr>
          <w:p w14:paraId="00D1D600" w14:textId="77777777" w:rsidR="006A72D3" w:rsidRPr="009D02E0" w:rsidRDefault="006A72D3" w:rsidP="006A72D3">
            <w:pPr>
              <w:spacing w:line="360" w:lineRule="auto"/>
              <w:rPr>
                <w:rFonts w:asciiTheme="minorEastAsia" w:hAnsiTheme="minorEastAsia"/>
                <w:color w:val="548DD4" w:themeColor="text2" w:themeTint="99"/>
                <w:sz w:val="18"/>
                <w:szCs w:val="18"/>
                <w:lang w:val="pt-PT"/>
              </w:rPr>
            </w:pPr>
            <w:r w:rsidRPr="009D02E0">
              <w:rPr>
                <w:rFonts w:asciiTheme="minorEastAsia" w:hAnsiTheme="minorEastAsia" w:hint="eastAsia"/>
                <w:color w:val="548DD4" w:themeColor="text2" w:themeTint="99"/>
                <w:sz w:val="18"/>
                <w:szCs w:val="18"/>
                <w:lang w:val="pt-PT"/>
              </w:rPr>
              <w:t>-</w:t>
            </w:r>
          </w:p>
        </w:tc>
      </w:tr>
      <w:tr w:rsidR="006A72D3" w:rsidRPr="00C23564" w14:paraId="02216769" w14:textId="77777777" w:rsidTr="00280AD9">
        <w:tc>
          <w:tcPr>
            <w:tcW w:w="1101" w:type="dxa"/>
          </w:tcPr>
          <w:p w14:paraId="0CBC5399" w14:textId="77777777" w:rsidR="006A72D3" w:rsidRDefault="006A72D3" w:rsidP="006A72D3">
            <w:pPr>
              <w:spacing w:line="360" w:lineRule="auto"/>
              <w:rPr>
                <w:rFonts w:asciiTheme="minorEastAsia" w:hAnsiTheme="minorEastAsia"/>
                <w:color w:val="548DD4" w:themeColor="text2" w:themeTint="99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color w:val="548DD4" w:themeColor="text2" w:themeTint="99"/>
                <w:sz w:val="18"/>
                <w:szCs w:val="18"/>
                <w:lang w:val="pt-PT"/>
              </w:rPr>
              <w:t>1</w:t>
            </w:r>
            <w:r>
              <w:rPr>
                <w:rFonts w:asciiTheme="minorEastAsia" w:hAnsiTheme="minorEastAsia"/>
                <w:color w:val="548DD4" w:themeColor="text2" w:themeTint="99"/>
                <w:sz w:val="18"/>
                <w:szCs w:val="18"/>
                <w:lang w:val="pt-PT"/>
              </w:rPr>
              <w:t>144</w:t>
            </w:r>
          </w:p>
        </w:tc>
        <w:tc>
          <w:tcPr>
            <w:tcW w:w="3402" w:type="dxa"/>
          </w:tcPr>
          <w:p w14:paraId="2FDFCEC4" w14:textId="77777777" w:rsidR="006A72D3" w:rsidRPr="00BA7393" w:rsidRDefault="006A72D3" w:rsidP="006A72D3">
            <w:pPr>
              <w:spacing w:line="360" w:lineRule="auto"/>
              <w:rPr>
                <w:rFonts w:asciiTheme="minorEastAsia" w:hAnsiTheme="minorEastAsia"/>
                <w:color w:val="548DD4" w:themeColor="text2" w:themeTint="99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color w:val="548DD4" w:themeColor="text2" w:themeTint="99"/>
                <w:sz w:val="18"/>
                <w:szCs w:val="18"/>
                <w:lang w:val="pt-PT"/>
              </w:rPr>
              <w:t>恢复</w:t>
            </w:r>
            <w:r>
              <w:rPr>
                <w:rFonts w:asciiTheme="minorEastAsia" w:hAnsiTheme="minorEastAsia" w:hint="eastAsia"/>
                <w:color w:val="548DD4" w:themeColor="text2" w:themeTint="99"/>
                <w:sz w:val="18"/>
                <w:szCs w:val="18"/>
                <w:lang w:val="pt-PT"/>
              </w:rPr>
              <w:t>出厂设置</w:t>
            </w:r>
            <w:r w:rsidRPr="00C23564">
              <w:rPr>
                <w:rFonts w:asciiTheme="minorEastAsia" w:hAnsiTheme="minorEastAsia" w:hint="eastAsia"/>
                <w:color w:val="548DD4" w:themeColor="text2" w:themeTint="99"/>
                <w:sz w:val="18"/>
                <w:szCs w:val="18"/>
                <w:lang w:val="pt-PT"/>
              </w:rPr>
              <w:t>（</w:t>
            </w:r>
            <w:r>
              <w:rPr>
                <w:rFonts w:asciiTheme="minorEastAsia" w:hAnsiTheme="minorEastAsia" w:hint="eastAsia"/>
                <w:color w:val="548DD4" w:themeColor="text2" w:themeTint="99"/>
                <w:sz w:val="18"/>
                <w:szCs w:val="18"/>
                <w:lang w:val="pt-PT"/>
              </w:rPr>
              <w:t>工厂</w:t>
            </w:r>
            <w:r w:rsidRPr="00C23564">
              <w:rPr>
                <w:rFonts w:asciiTheme="minorEastAsia" w:hAnsiTheme="minorEastAsia" w:hint="eastAsia"/>
                <w:color w:val="548DD4" w:themeColor="text2" w:themeTint="99"/>
                <w:sz w:val="18"/>
                <w:szCs w:val="18"/>
                <w:lang w:val="pt-PT"/>
              </w:rPr>
              <w:t>级）</w:t>
            </w:r>
          </w:p>
        </w:tc>
        <w:tc>
          <w:tcPr>
            <w:tcW w:w="2268" w:type="dxa"/>
          </w:tcPr>
          <w:p w14:paraId="380BFD8C" w14:textId="77777777" w:rsidR="006A72D3" w:rsidRDefault="006A72D3" w:rsidP="006A72D3">
            <w:pPr>
              <w:spacing w:line="360" w:lineRule="auto"/>
              <w:rPr>
                <w:rFonts w:asciiTheme="minorEastAsia" w:hAnsiTheme="minorEastAsia"/>
                <w:color w:val="548DD4" w:themeColor="text2" w:themeTint="99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color w:val="548DD4" w:themeColor="text2" w:themeTint="99"/>
                <w:sz w:val="18"/>
                <w:szCs w:val="18"/>
                <w:lang w:val="pt-PT"/>
              </w:rPr>
              <w:t>4</w:t>
            </w:r>
            <w:r>
              <w:rPr>
                <w:rFonts w:asciiTheme="minorEastAsia" w:hAnsiTheme="minorEastAsia"/>
                <w:color w:val="548DD4" w:themeColor="text2" w:themeTint="99"/>
                <w:sz w:val="18"/>
                <w:szCs w:val="18"/>
                <w:lang w:val="pt-PT"/>
              </w:rPr>
              <w:t>44</w:t>
            </w:r>
          </w:p>
        </w:tc>
        <w:tc>
          <w:tcPr>
            <w:tcW w:w="850" w:type="dxa"/>
          </w:tcPr>
          <w:p w14:paraId="3F0AB8DE" w14:textId="77777777" w:rsidR="006A72D3" w:rsidRPr="009D02E0" w:rsidRDefault="006A72D3" w:rsidP="006A72D3">
            <w:pPr>
              <w:spacing w:line="360" w:lineRule="auto"/>
              <w:rPr>
                <w:rFonts w:asciiTheme="minorEastAsia" w:hAnsiTheme="minorEastAsia"/>
                <w:color w:val="548DD4" w:themeColor="text2" w:themeTint="99"/>
                <w:sz w:val="18"/>
                <w:szCs w:val="18"/>
                <w:lang w:val="pt-PT"/>
              </w:rPr>
            </w:pPr>
            <w:r w:rsidRPr="009D02E0">
              <w:rPr>
                <w:rFonts w:asciiTheme="minorEastAsia" w:hAnsiTheme="minorEastAsia" w:hint="eastAsia"/>
                <w:color w:val="548DD4" w:themeColor="text2" w:themeTint="99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992" w:type="dxa"/>
          </w:tcPr>
          <w:p w14:paraId="1962E615" w14:textId="77777777" w:rsidR="006A72D3" w:rsidRPr="009D02E0" w:rsidRDefault="006A72D3" w:rsidP="006A72D3">
            <w:pPr>
              <w:spacing w:line="360" w:lineRule="auto"/>
              <w:rPr>
                <w:rFonts w:asciiTheme="minorEastAsia" w:hAnsiTheme="minorEastAsia"/>
                <w:color w:val="548DD4" w:themeColor="text2" w:themeTint="99"/>
                <w:sz w:val="18"/>
                <w:szCs w:val="18"/>
                <w:lang w:val="pt-PT"/>
              </w:rPr>
            </w:pPr>
          </w:p>
        </w:tc>
      </w:tr>
    </w:tbl>
    <w:p w14:paraId="5688C7F6" w14:textId="77777777" w:rsidR="00F21975" w:rsidRDefault="00F21975" w:rsidP="00F21975">
      <w:pPr>
        <w:pStyle w:val="aff2"/>
        <w:ind w:right="210"/>
      </w:pPr>
    </w:p>
    <w:p w14:paraId="586C17A3" w14:textId="77777777" w:rsidR="00F21975" w:rsidRDefault="00F21975" w:rsidP="00F21975">
      <w:pPr>
        <w:pStyle w:val="3"/>
      </w:pPr>
      <w:r>
        <w:rPr>
          <w:rFonts w:hint="eastAsia"/>
        </w:rPr>
        <w:t>(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0x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0A</w:t>
      </w:r>
      <w:r>
        <w:rPr>
          <w:rFonts w:hint="eastAsia"/>
        </w:rPr>
        <w:t>)</w:t>
      </w:r>
      <w:r>
        <w:rPr>
          <w:rFonts w:hint="eastAsia"/>
        </w:rPr>
        <w:t>系统（逆变器）采样校准设置</w:t>
      </w:r>
    </w:p>
    <w:p w14:paraId="45D3AEF1" w14:textId="77777777" w:rsidR="00F21975" w:rsidRDefault="00F21975" w:rsidP="00F21975">
      <w:pPr>
        <w:rPr>
          <w:rFonts w:ascii="Consolas" w:hAnsi="Consolas" w:cs="Consolas"/>
          <w:kern w:val="0"/>
          <w:sz w:val="20"/>
          <w:szCs w:val="20"/>
        </w:rPr>
      </w:pPr>
      <w:r>
        <w:rPr>
          <w:rFonts w:ascii="宋体" w:hAnsi="宋体" w:hint="eastAsia"/>
          <w:color w:val="FF0000"/>
          <w:sz w:val="18"/>
          <w:szCs w:val="18"/>
          <w:lang w:val="pt-PT"/>
        </w:rPr>
        <w:tab/>
        <w:t>CMD_SUB==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TP_</w:t>
      </w:r>
      <w:r>
        <w:rPr>
          <w:rFonts w:ascii="Consolas" w:hAnsi="Consolas" w:cs="Consolas" w:hint="eastAsia"/>
          <w:i/>
          <w:iCs/>
          <w:color w:val="0000C0"/>
          <w:kern w:val="0"/>
          <w:sz w:val="20"/>
          <w:szCs w:val="20"/>
        </w:rPr>
        <w:t>WRITE_SAM_ADJ</w:t>
      </w:r>
      <w:r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_DATA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0x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0A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,</w:t>
      </w:r>
    </w:p>
    <w:p w14:paraId="64EB2E83" w14:textId="77777777" w:rsidR="00F21975" w:rsidRDefault="00F21975" w:rsidP="00F2197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  <w:shd w:val="pct10" w:color="auto" w:fill="FFFFFF"/>
          <w:lang w:val="pt-PT"/>
        </w:rPr>
      </w:pPr>
      <w:r>
        <w:rPr>
          <w:rFonts w:ascii="Courier New" w:hAnsi="Courier New" w:cs="Courier New" w:hint="eastAsia"/>
          <w:kern w:val="0"/>
          <w:sz w:val="18"/>
          <w:szCs w:val="18"/>
        </w:rPr>
        <w:t>发送帧格式：</w:t>
      </w:r>
    </w:p>
    <w:tbl>
      <w:tblPr>
        <w:tblW w:w="9544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661"/>
        <w:gridCol w:w="661"/>
        <w:gridCol w:w="661"/>
        <w:gridCol w:w="661"/>
        <w:gridCol w:w="662"/>
        <w:gridCol w:w="851"/>
        <w:gridCol w:w="3685"/>
        <w:gridCol w:w="851"/>
      </w:tblGrid>
      <w:tr w:rsidR="00F21975" w14:paraId="36F21C4D" w14:textId="77777777" w:rsidTr="00280AD9">
        <w:tc>
          <w:tcPr>
            <w:tcW w:w="85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2D644510" w14:textId="77777777" w:rsidR="00F21975" w:rsidRDefault="00F21975" w:rsidP="00280AD9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序号</w:t>
            </w:r>
          </w:p>
        </w:tc>
        <w:tc>
          <w:tcPr>
            <w:tcW w:w="66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7ABA38BF" w14:textId="77777777" w:rsidR="00F21975" w:rsidRDefault="00F21975" w:rsidP="00280AD9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66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551FF198" w14:textId="77777777" w:rsidR="00F21975" w:rsidRDefault="00F21975" w:rsidP="00280AD9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66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458437F3" w14:textId="77777777" w:rsidR="00F21975" w:rsidRDefault="00F21975" w:rsidP="00280AD9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3</w:t>
            </w:r>
          </w:p>
        </w:tc>
        <w:tc>
          <w:tcPr>
            <w:tcW w:w="66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7C63360C" w14:textId="77777777" w:rsidR="00F21975" w:rsidRDefault="00F21975" w:rsidP="00280AD9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662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051D6339" w14:textId="77777777" w:rsidR="00F21975" w:rsidRDefault="00F21975" w:rsidP="00280AD9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5</w:t>
            </w:r>
          </w:p>
        </w:tc>
        <w:tc>
          <w:tcPr>
            <w:tcW w:w="85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537434BB" w14:textId="77777777" w:rsidR="00F21975" w:rsidRDefault="00F21975" w:rsidP="00280AD9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6</w:t>
            </w:r>
          </w:p>
        </w:tc>
        <w:tc>
          <w:tcPr>
            <w:tcW w:w="3685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2C17DE86" w14:textId="77777777" w:rsidR="00F21975" w:rsidRDefault="00F21975" w:rsidP="00280AD9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7</w:t>
            </w:r>
          </w:p>
        </w:tc>
        <w:tc>
          <w:tcPr>
            <w:tcW w:w="85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2AC0866F" w14:textId="77777777" w:rsidR="00F21975" w:rsidRDefault="00F21975" w:rsidP="00280AD9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8</w:t>
            </w:r>
          </w:p>
        </w:tc>
      </w:tr>
      <w:tr w:rsidR="00F21975" w14:paraId="5D3F13D5" w14:textId="77777777" w:rsidTr="00280AD9">
        <w:tc>
          <w:tcPr>
            <w:tcW w:w="851" w:type="dxa"/>
            <w:tcBorders>
              <w:top w:val="single" w:sz="6" w:space="0" w:color="auto"/>
            </w:tcBorders>
          </w:tcPr>
          <w:p w14:paraId="013496DC" w14:textId="77777777" w:rsidR="00F21975" w:rsidRDefault="00F21975" w:rsidP="00280AD9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字节数</w:t>
            </w:r>
          </w:p>
        </w:tc>
        <w:tc>
          <w:tcPr>
            <w:tcW w:w="661" w:type="dxa"/>
            <w:tcBorders>
              <w:top w:val="single" w:sz="6" w:space="0" w:color="auto"/>
            </w:tcBorders>
            <w:shd w:val="clear" w:color="auto" w:fill="FABF8F"/>
          </w:tcPr>
          <w:p w14:paraId="598C2414" w14:textId="77777777" w:rsidR="00F21975" w:rsidRDefault="00F21975" w:rsidP="00280AD9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661" w:type="dxa"/>
            <w:tcBorders>
              <w:top w:val="single" w:sz="6" w:space="0" w:color="auto"/>
            </w:tcBorders>
            <w:shd w:val="clear" w:color="auto" w:fill="FABF8F"/>
          </w:tcPr>
          <w:p w14:paraId="7050E8E8" w14:textId="77777777" w:rsidR="00F21975" w:rsidRDefault="00F21975" w:rsidP="00280AD9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6" w:space="0" w:color="auto"/>
            </w:tcBorders>
            <w:shd w:val="clear" w:color="auto" w:fill="FABF8F"/>
          </w:tcPr>
          <w:p w14:paraId="6B04092F" w14:textId="77777777" w:rsidR="00F21975" w:rsidRDefault="00F21975" w:rsidP="00280AD9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6" w:space="0" w:color="auto"/>
            </w:tcBorders>
            <w:shd w:val="clear" w:color="auto" w:fill="FFFF00"/>
          </w:tcPr>
          <w:p w14:paraId="14E1487D" w14:textId="77777777" w:rsidR="00F21975" w:rsidRDefault="00F21975" w:rsidP="00280AD9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/>
                <w:sz w:val="18"/>
                <w:szCs w:val="18"/>
                <w:lang w:val="pt-PT"/>
              </w:rPr>
              <w:t>1</w:t>
            </w:r>
          </w:p>
        </w:tc>
        <w:tc>
          <w:tcPr>
            <w:tcW w:w="662" w:type="dxa"/>
            <w:tcBorders>
              <w:top w:val="single" w:sz="6" w:space="0" w:color="auto"/>
              <w:bottom w:val="single" w:sz="6" w:space="0" w:color="auto"/>
            </w:tcBorders>
            <w:shd w:val="clear" w:color="auto" w:fill="F2DBDB" w:themeFill="accent2" w:themeFillTint="33"/>
          </w:tcPr>
          <w:p w14:paraId="21A692FE" w14:textId="77777777" w:rsidR="00F21975" w:rsidRDefault="00F21975" w:rsidP="00280AD9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/>
                <w:sz w:val="18"/>
                <w:szCs w:val="18"/>
                <w:lang w:val="pt-PT"/>
              </w:rPr>
              <w:t>1</w:t>
            </w:r>
          </w:p>
        </w:tc>
        <w:tc>
          <w:tcPr>
            <w:tcW w:w="851" w:type="dxa"/>
            <w:tcBorders>
              <w:top w:val="single" w:sz="6" w:space="0" w:color="auto"/>
              <w:bottom w:val="single" w:sz="6" w:space="0" w:color="auto"/>
            </w:tcBorders>
            <w:shd w:val="clear" w:color="auto" w:fill="A6A6A6"/>
          </w:tcPr>
          <w:p w14:paraId="0E61DADD" w14:textId="77777777" w:rsidR="00F21975" w:rsidRDefault="00F21975" w:rsidP="00280AD9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3685" w:type="dxa"/>
            <w:tcBorders>
              <w:top w:val="single" w:sz="6" w:space="0" w:color="auto"/>
              <w:bottom w:val="single" w:sz="6" w:space="0" w:color="auto"/>
            </w:tcBorders>
            <w:shd w:val="clear" w:color="auto" w:fill="B6DDE8"/>
          </w:tcPr>
          <w:p w14:paraId="5B1619CA" w14:textId="77777777" w:rsidR="00F21975" w:rsidRDefault="00F21975" w:rsidP="00280AD9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4</w:t>
            </w:r>
          </w:p>
        </w:tc>
        <w:tc>
          <w:tcPr>
            <w:tcW w:w="851" w:type="dxa"/>
            <w:tcBorders>
              <w:top w:val="single" w:sz="6" w:space="0" w:color="auto"/>
            </w:tcBorders>
          </w:tcPr>
          <w:p w14:paraId="79E83B7D" w14:textId="77777777" w:rsidR="00F21975" w:rsidRDefault="00F21975" w:rsidP="00280AD9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2</w:t>
            </w:r>
          </w:p>
        </w:tc>
      </w:tr>
      <w:tr w:rsidR="00F21975" w14:paraId="59769BF9" w14:textId="77777777" w:rsidTr="00280AD9">
        <w:tc>
          <w:tcPr>
            <w:tcW w:w="851" w:type="dxa"/>
          </w:tcPr>
          <w:p w14:paraId="57E8C219" w14:textId="77777777" w:rsidR="00F21975" w:rsidRDefault="00F21975" w:rsidP="00280AD9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格式</w:t>
            </w:r>
          </w:p>
        </w:tc>
        <w:tc>
          <w:tcPr>
            <w:tcW w:w="661" w:type="dxa"/>
            <w:shd w:val="clear" w:color="auto" w:fill="FABF8F"/>
          </w:tcPr>
          <w:p w14:paraId="176B0C41" w14:textId="77777777" w:rsidR="00F21975" w:rsidRDefault="00F21975" w:rsidP="00280AD9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SOI</w:t>
            </w:r>
          </w:p>
        </w:tc>
        <w:tc>
          <w:tcPr>
            <w:tcW w:w="661" w:type="dxa"/>
            <w:shd w:val="clear" w:color="auto" w:fill="FABF8F"/>
          </w:tcPr>
          <w:p w14:paraId="00C1E4EC" w14:textId="77777777" w:rsidR="00F21975" w:rsidRDefault="00F21975" w:rsidP="00280AD9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ADDR1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6" w:space="0" w:color="auto"/>
            </w:tcBorders>
            <w:shd w:val="clear" w:color="auto" w:fill="FABF8F"/>
          </w:tcPr>
          <w:p w14:paraId="2977D3E7" w14:textId="77777777" w:rsidR="00F21975" w:rsidRDefault="00F21975" w:rsidP="00280AD9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ADDR2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6" w:space="0" w:color="auto"/>
            </w:tcBorders>
            <w:shd w:val="clear" w:color="auto" w:fill="FFFF00"/>
          </w:tcPr>
          <w:p w14:paraId="75091829" w14:textId="77777777" w:rsidR="00F21975" w:rsidRDefault="00F21975" w:rsidP="00280AD9">
            <w:pPr>
              <w:pStyle w:val="aff3"/>
              <w:jc w:val="center"/>
              <w:rPr>
                <w:rFonts w:ascii="宋体" w:hAnsi="宋体"/>
                <w:b/>
                <w:color w:val="FF0000"/>
                <w:sz w:val="18"/>
                <w:szCs w:val="18"/>
                <w:lang w:val="pt-PT"/>
              </w:rPr>
            </w:pPr>
            <w:r>
              <w:rPr>
                <w:rFonts w:ascii="宋体" w:hAnsi="宋体"/>
                <w:b/>
                <w:color w:val="FF0000"/>
                <w:sz w:val="18"/>
                <w:szCs w:val="18"/>
                <w:lang w:val="pt-PT"/>
              </w:rPr>
              <w:t>CMD</w:t>
            </w:r>
          </w:p>
        </w:tc>
        <w:tc>
          <w:tcPr>
            <w:tcW w:w="662" w:type="dxa"/>
            <w:tcBorders>
              <w:top w:val="single" w:sz="6" w:space="0" w:color="auto"/>
              <w:bottom w:val="single" w:sz="6" w:space="0" w:color="auto"/>
            </w:tcBorders>
            <w:shd w:val="clear" w:color="auto" w:fill="F2DBDB" w:themeFill="accent2" w:themeFillTint="33"/>
          </w:tcPr>
          <w:p w14:paraId="78F0E107" w14:textId="77777777" w:rsidR="00F21975" w:rsidRDefault="00F21975" w:rsidP="00280AD9">
            <w:pPr>
              <w:pStyle w:val="aff3"/>
              <w:jc w:val="center"/>
              <w:rPr>
                <w:rFonts w:ascii="宋体" w:hAnsi="宋体"/>
                <w:color w:val="FF0000"/>
                <w:sz w:val="18"/>
                <w:szCs w:val="18"/>
              </w:rPr>
            </w:pPr>
            <w:r>
              <w:rPr>
                <w:rFonts w:ascii="宋体" w:hAnsi="宋体"/>
                <w:color w:val="FF0000"/>
                <w:sz w:val="18"/>
                <w:szCs w:val="18"/>
              </w:rPr>
              <w:t>CMD_SUB</w:t>
            </w:r>
          </w:p>
        </w:tc>
        <w:tc>
          <w:tcPr>
            <w:tcW w:w="851" w:type="dxa"/>
            <w:tcBorders>
              <w:top w:val="single" w:sz="6" w:space="0" w:color="auto"/>
              <w:bottom w:val="single" w:sz="6" w:space="0" w:color="auto"/>
            </w:tcBorders>
            <w:shd w:val="clear" w:color="auto" w:fill="A6A6A6"/>
          </w:tcPr>
          <w:p w14:paraId="4BF5C300" w14:textId="77777777" w:rsidR="00F21975" w:rsidRDefault="00F21975" w:rsidP="00280AD9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LENGTH</w:t>
            </w:r>
          </w:p>
        </w:tc>
        <w:tc>
          <w:tcPr>
            <w:tcW w:w="3685" w:type="dxa"/>
            <w:tcBorders>
              <w:top w:val="single" w:sz="6" w:space="0" w:color="auto"/>
              <w:bottom w:val="single" w:sz="6" w:space="0" w:color="auto"/>
            </w:tcBorders>
            <w:shd w:val="clear" w:color="auto" w:fill="B6DDE8"/>
          </w:tcPr>
          <w:p w14:paraId="2E46C1C6" w14:textId="77777777" w:rsidR="00F21975" w:rsidRDefault="00F21975" w:rsidP="00280AD9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/>
                <w:sz w:val="18"/>
                <w:szCs w:val="18"/>
              </w:rPr>
              <w:t>INFO</w:t>
            </w:r>
            <w:r>
              <w:rPr>
                <w:rFonts w:ascii="宋体" w:hAnsi="宋体" w:hint="eastAsia"/>
                <w:sz w:val="18"/>
                <w:szCs w:val="18"/>
              </w:rPr>
              <w:t>[0]~</w:t>
            </w:r>
            <w:r>
              <w:rPr>
                <w:rFonts w:ascii="宋体" w:hAnsi="宋体"/>
                <w:sz w:val="18"/>
                <w:szCs w:val="18"/>
              </w:rPr>
              <w:t xml:space="preserve"> INFO</w:t>
            </w:r>
            <w:r>
              <w:rPr>
                <w:rFonts w:ascii="宋体" w:hAnsi="宋体" w:hint="eastAsia"/>
                <w:sz w:val="18"/>
                <w:szCs w:val="18"/>
              </w:rPr>
              <w:t>[3]</w:t>
            </w:r>
          </w:p>
        </w:tc>
        <w:tc>
          <w:tcPr>
            <w:tcW w:w="851" w:type="dxa"/>
          </w:tcPr>
          <w:p w14:paraId="6B849C8C" w14:textId="77777777" w:rsidR="00F21975" w:rsidRDefault="00F21975" w:rsidP="00280AD9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RC16</w:t>
            </w:r>
          </w:p>
        </w:tc>
      </w:tr>
      <w:tr w:rsidR="00F21975" w14:paraId="2DBEE310" w14:textId="77777777" w:rsidTr="00280AD9">
        <w:tc>
          <w:tcPr>
            <w:tcW w:w="851" w:type="dxa"/>
          </w:tcPr>
          <w:p w14:paraId="364A75B3" w14:textId="77777777" w:rsidR="00F21975" w:rsidRDefault="00F21975" w:rsidP="00280AD9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61" w:type="dxa"/>
            <w:shd w:val="clear" w:color="auto" w:fill="FABF8F"/>
          </w:tcPr>
          <w:p w14:paraId="6192307D" w14:textId="77777777" w:rsidR="00F21975" w:rsidRDefault="00F21975" w:rsidP="00280AD9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</w:p>
        </w:tc>
        <w:tc>
          <w:tcPr>
            <w:tcW w:w="661" w:type="dxa"/>
            <w:shd w:val="clear" w:color="auto" w:fill="FABF8F"/>
          </w:tcPr>
          <w:p w14:paraId="405B0ACB" w14:textId="77777777" w:rsidR="00F21975" w:rsidRDefault="00F21975" w:rsidP="00280AD9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</w:p>
        </w:tc>
        <w:tc>
          <w:tcPr>
            <w:tcW w:w="661" w:type="dxa"/>
            <w:tcBorders>
              <w:top w:val="single" w:sz="6" w:space="0" w:color="auto"/>
              <w:bottom w:val="single" w:sz="12" w:space="0" w:color="auto"/>
            </w:tcBorders>
            <w:shd w:val="clear" w:color="auto" w:fill="FABF8F"/>
          </w:tcPr>
          <w:p w14:paraId="7FB9F059" w14:textId="77777777" w:rsidR="00F21975" w:rsidRDefault="00F21975" w:rsidP="00280AD9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</w:p>
        </w:tc>
        <w:tc>
          <w:tcPr>
            <w:tcW w:w="661" w:type="dxa"/>
            <w:tcBorders>
              <w:top w:val="single" w:sz="6" w:space="0" w:color="auto"/>
              <w:bottom w:val="single" w:sz="12" w:space="0" w:color="auto"/>
            </w:tcBorders>
            <w:shd w:val="clear" w:color="auto" w:fill="FFFF00"/>
          </w:tcPr>
          <w:p w14:paraId="1B468809" w14:textId="77777777" w:rsidR="00F21975" w:rsidRDefault="00F21975" w:rsidP="00280AD9">
            <w:pPr>
              <w:pStyle w:val="aff3"/>
              <w:jc w:val="center"/>
              <w:rPr>
                <w:rFonts w:ascii="宋体" w:hAnsi="宋体"/>
                <w:b/>
                <w:color w:val="FF0000"/>
                <w:sz w:val="18"/>
                <w:szCs w:val="18"/>
                <w:lang w:val="pt-PT"/>
              </w:rPr>
            </w:pPr>
          </w:p>
        </w:tc>
        <w:tc>
          <w:tcPr>
            <w:tcW w:w="662" w:type="dxa"/>
            <w:tcBorders>
              <w:top w:val="single" w:sz="6" w:space="0" w:color="auto"/>
              <w:bottom w:val="single" w:sz="12" w:space="0" w:color="auto"/>
            </w:tcBorders>
            <w:shd w:val="clear" w:color="auto" w:fill="F2DBDB" w:themeFill="accent2" w:themeFillTint="33"/>
          </w:tcPr>
          <w:p w14:paraId="7BDD84ED" w14:textId="77777777" w:rsidR="00F21975" w:rsidRDefault="00F21975" w:rsidP="00280AD9">
            <w:pPr>
              <w:pStyle w:val="aff3"/>
              <w:jc w:val="center"/>
              <w:rPr>
                <w:rFonts w:ascii="宋体" w:hAnsi="宋体"/>
                <w:color w:val="FF0000"/>
                <w:sz w:val="18"/>
                <w:szCs w:val="18"/>
              </w:rPr>
            </w:pPr>
          </w:p>
        </w:tc>
        <w:tc>
          <w:tcPr>
            <w:tcW w:w="851" w:type="dxa"/>
            <w:tcBorders>
              <w:top w:val="single" w:sz="6" w:space="0" w:color="auto"/>
              <w:bottom w:val="single" w:sz="12" w:space="0" w:color="auto"/>
            </w:tcBorders>
            <w:shd w:val="clear" w:color="auto" w:fill="A6A6A6"/>
          </w:tcPr>
          <w:p w14:paraId="7C41791F" w14:textId="77777777" w:rsidR="00F21975" w:rsidRDefault="00F21975" w:rsidP="00280AD9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685" w:type="dxa"/>
            <w:tcBorders>
              <w:top w:val="single" w:sz="6" w:space="0" w:color="auto"/>
              <w:bottom w:val="single" w:sz="12" w:space="0" w:color="auto"/>
            </w:tcBorders>
            <w:shd w:val="clear" w:color="auto" w:fill="B6DDE8"/>
          </w:tcPr>
          <w:p w14:paraId="76D0925E" w14:textId="77777777" w:rsidR="00F21975" w:rsidRDefault="00F21975" w:rsidP="00280AD9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Courier New" w:eastAsiaTheme="minorEastAsia" w:hAnsi="Courier New" w:cs="Courier New" w:hint="eastAsia"/>
                <w:i/>
                <w:iCs/>
                <w:color w:val="0000C0"/>
                <w:sz w:val="18"/>
                <w:szCs w:val="18"/>
              </w:rPr>
              <w:t>Uint16 MSB</w:t>
            </w:r>
          </w:p>
        </w:tc>
        <w:tc>
          <w:tcPr>
            <w:tcW w:w="851" w:type="dxa"/>
          </w:tcPr>
          <w:p w14:paraId="3A8C26F2" w14:textId="77777777" w:rsidR="00F21975" w:rsidRDefault="00F21975" w:rsidP="00280AD9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**</w:t>
            </w:r>
          </w:p>
        </w:tc>
      </w:tr>
    </w:tbl>
    <w:p w14:paraId="0F19ABCA" w14:textId="77777777" w:rsidR="00F21975" w:rsidRDefault="00F21975" w:rsidP="00F2197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>
        <w:rPr>
          <w:rFonts w:ascii="Courier New" w:hAnsi="Courier New" w:cs="Courier New" w:hint="eastAsia"/>
          <w:i/>
          <w:iCs/>
          <w:color w:val="0000C0"/>
          <w:kern w:val="0"/>
          <w:sz w:val="18"/>
          <w:szCs w:val="18"/>
        </w:rPr>
        <w:t>INFO[0]~ INFO[1]</w:t>
      </w:r>
      <w:r>
        <w:rPr>
          <w:rFonts w:ascii="Courier New" w:hAnsi="Courier New" w:cs="Courier New" w:hint="eastAsia"/>
          <w:i/>
          <w:iCs/>
          <w:color w:val="0000C0"/>
          <w:kern w:val="0"/>
          <w:sz w:val="18"/>
          <w:szCs w:val="18"/>
        </w:rPr>
        <w:tab/>
      </w:r>
      <w:proofErr w:type="spellStart"/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>ADJ_Addr</w:t>
      </w:r>
      <w:proofErr w:type="spellEnd"/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>变量写起始地址</w:t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i/>
          <w:iCs/>
          <w:color w:val="0000C0"/>
          <w:kern w:val="0"/>
          <w:sz w:val="18"/>
          <w:szCs w:val="18"/>
        </w:rPr>
        <w:t>Uint16 MSB</w:t>
      </w:r>
    </w:p>
    <w:p w14:paraId="66E02917" w14:textId="77777777" w:rsidR="00F21975" w:rsidRDefault="00F21975" w:rsidP="00F2197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>
        <w:rPr>
          <w:rFonts w:ascii="Courier New" w:hAnsi="Courier New" w:cs="Courier New" w:hint="eastAsia"/>
          <w:i/>
          <w:iCs/>
          <w:color w:val="0000C0"/>
          <w:kern w:val="0"/>
          <w:sz w:val="18"/>
          <w:szCs w:val="18"/>
        </w:rPr>
        <w:t>INFO[2]~ INFO[3]</w:t>
      </w:r>
      <w:r>
        <w:rPr>
          <w:rFonts w:ascii="Courier New" w:hAnsi="Courier New" w:cs="Courier New" w:hint="eastAsia"/>
          <w:i/>
          <w:iCs/>
          <w:color w:val="0000C0"/>
          <w:kern w:val="0"/>
          <w:sz w:val="18"/>
          <w:szCs w:val="18"/>
        </w:rPr>
        <w:tab/>
      </w:r>
      <w:proofErr w:type="spellStart"/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>ADJ_Data</w:t>
      </w:r>
      <w:proofErr w:type="spellEnd"/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>变量写具体数值</w:t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i/>
          <w:iCs/>
          <w:color w:val="0000C0"/>
          <w:kern w:val="0"/>
          <w:sz w:val="18"/>
          <w:szCs w:val="18"/>
        </w:rPr>
        <w:t>Uint16 MSB</w:t>
      </w:r>
    </w:p>
    <w:p w14:paraId="409546D9" w14:textId="77777777" w:rsidR="00F21975" w:rsidRDefault="00F21975" w:rsidP="00F2197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>
        <w:rPr>
          <w:rFonts w:ascii="Courier New" w:hAnsi="Courier New" w:cs="Courier New" w:hint="eastAsia"/>
          <w:kern w:val="0"/>
          <w:sz w:val="18"/>
          <w:szCs w:val="18"/>
        </w:rPr>
        <w:t>返回帧格式：</w:t>
      </w:r>
      <w:r w:rsidR="00465E2D">
        <w:rPr>
          <w:rFonts w:ascii="Courier New" w:hAnsi="Courier New" w:cs="Courier New" w:hint="eastAsia"/>
          <w:kern w:val="0"/>
          <w:sz w:val="18"/>
          <w:szCs w:val="18"/>
        </w:rPr>
        <w:t>（</w:t>
      </w:r>
      <w:r w:rsidR="00465E2D" w:rsidRPr="00F541CF">
        <w:rPr>
          <w:rFonts w:asciiTheme="minorEastAsia" w:hAnsiTheme="minorEastAsia" w:hint="eastAsia"/>
          <w:sz w:val="18"/>
          <w:szCs w:val="18"/>
          <w:lang w:val="pt-PT"/>
        </w:rPr>
        <w:t>ADDR1</w:t>
      </w:r>
      <w:r w:rsidR="00465E2D">
        <w:rPr>
          <w:rFonts w:asciiTheme="minorEastAsia" w:hAnsiTheme="minorEastAsia" w:hint="eastAsia"/>
          <w:sz w:val="18"/>
          <w:szCs w:val="18"/>
          <w:lang w:val="pt-PT"/>
        </w:rPr>
        <w:t>与</w:t>
      </w:r>
      <w:r w:rsidR="00465E2D" w:rsidRPr="00F541CF">
        <w:rPr>
          <w:rFonts w:asciiTheme="minorEastAsia" w:hAnsiTheme="minorEastAsia" w:hint="eastAsia"/>
          <w:sz w:val="18"/>
          <w:szCs w:val="18"/>
          <w:lang w:val="pt-PT"/>
        </w:rPr>
        <w:t>ADDR</w:t>
      </w:r>
      <w:r w:rsidR="00465E2D">
        <w:rPr>
          <w:rFonts w:asciiTheme="minorEastAsia" w:hAnsiTheme="minorEastAsia" w:hint="eastAsia"/>
          <w:sz w:val="18"/>
          <w:szCs w:val="18"/>
          <w:lang w:val="pt-PT"/>
        </w:rPr>
        <w:t>2互换，其余</w:t>
      </w:r>
      <w:r w:rsidR="00465E2D">
        <w:rPr>
          <w:rFonts w:ascii="Courier New" w:hAnsi="Courier New" w:cs="Courier New" w:hint="eastAsia"/>
          <w:kern w:val="0"/>
          <w:sz w:val="18"/>
          <w:szCs w:val="18"/>
        </w:rPr>
        <w:t>同发送帧）</w:t>
      </w:r>
    </w:p>
    <w:p w14:paraId="39CBD776" w14:textId="77777777" w:rsidR="00F21975" w:rsidRDefault="00F21975" w:rsidP="00F2197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</w:p>
    <w:p w14:paraId="5C15A188" w14:textId="77777777" w:rsidR="00F21975" w:rsidRPr="006C0A71" w:rsidRDefault="00F21975" w:rsidP="00F21975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kern w:val="0"/>
          <w:sz w:val="18"/>
          <w:szCs w:val="18"/>
        </w:rPr>
      </w:pPr>
      <w:r w:rsidRPr="006C0A71">
        <w:rPr>
          <w:rFonts w:hint="eastAsia"/>
          <w:b/>
        </w:rPr>
        <w:t>CK</w:t>
      </w:r>
      <w:r w:rsidRPr="006C0A71">
        <w:rPr>
          <w:rFonts w:hint="eastAsia"/>
          <w:b/>
        </w:rPr>
        <w:t>逆变器采样校准</w:t>
      </w:r>
    </w:p>
    <w:tbl>
      <w:tblPr>
        <w:tblStyle w:val="af9"/>
        <w:tblW w:w="9180" w:type="dxa"/>
        <w:tblLayout w:type="fixed"/>
        <w:tblLook w:val="04A0" w:firstRow="1" w:lastRow="0" w:firstColumn="1" w:lastColumn="0" w:noHBand="0" w:noVBand="1"/>
      </w:tblPr>
      <w:tblGrid>
        <w:gridCol w:w="1101"/>
        <w:gridCol w:w="2551"/>
        <w:gridCol w:w="1276"/>
        <w:gridCol w:w="992"/>
        <w:gridCol w:w="1276"/>
        <w:gridCol w:w="1984"/>
      </w:tblGrid>
      <w:tr w:rsidR="00F21975" w:rsidRPr="00C23564" w14:paraId="0B83926C" w14:textId="77777777" w:rsidTr="008D1D19">
        <w:tc>
          <w:tcPr>
            <w:tcW w:w="1101" w:type="dxa"/>
          </w:tcPr>
          <w:p w14:paraId="44E2CC2D" w14:textId="77777777" w:rsidR="00F21975" w:rsidRPr="00C23564" w:rsidRDefault="00F21975" w:rsidP="00280AD9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指令序号</w:t>
            </w:r>
          </w:p>
          <w:p w14:paraId="4BBFB828" w14:textId="77777777" w:rsidR="00F21975" w:rsidRPr="00C23564" w:rsidRDefault="00F21975" w:rsidP="00280AD9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proofErr w:type="spellStart"/>
            <w:r w:rsidRPr="00C23564">
              <w:rPr>
                <w:rFonts w:ascii="Courier New" w:hAnsi="Courier New" w:cs="Courier New" w:hint="eastAsia"/>
                <w:b/>
                <w:i/>
                <w:iCs/>
                <w:kern w:val="0"/>
                <w:sz w:val="18"/>
                <w:szCs w:val="18"/>
              </w:rPr>
              <w:t>ADJ_Addr</w:t>
            </w:r>
            <w:proofErr w:type="spellEnd"/>
          </w:p>
        </w:tc>
        <w:tc>
          <w:tcPr>
            <w:tcW w:w="2551" w:type="dxa"/>
          </w:tcPr>
          <w:p w14:paraId="1508C042" w14:textId="77777777" w:rsidR="00F21975" w:rsidRPr="00C23564" w:rsidRDefault="00F21975" w:rsidP="00280AD9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对应实际测量值</w:t>
            </w:r>
          </w:p>
          <w:p w14:paraId="0BC462C5" w14:textId="77777777" w:rsidR="00F21975" w:rsidRPr="00C23564" w:rsidRDefault="00F21975" w:rsidP="00280AD9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proofErr w:type="spellStart"/>
            <w:r w:rsidRPr="00C23564">
              <w:rPr>
                <w:rFonts w:ascii="Courier New" w:hAnsi="Courier New" w:cs="Courier New" w:hint="eastAsia"/>
                <w:b/>
                <w:i/>
                <w:iCs/>
                <w:kern w:val="0"/>
                <w:sz w:val="18"/>
                <w:szCs w:val="18"/>
              </w:rPr>
              <w:t>CMD_Data</w:t>
            </w:r>
            <w:proofErr w:type="spellEnd"/>
          </w:p>
        </w:tc>
        <w:tc>
          <w:tcPr>
            <w:tcW w:w="1276" w:type="dxa"/>
          </w:tcPr>
          <w:p w14:paraId="080DDB4A" w14:textId="77777777" w:rsidR="00F21975" w:rsidRPr="00C23564" w:rsidRDefault="00F21975" w:rsidP="00280AD9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数据类型</w:t>
            </w:r>
          </w:p>
        </w:tc>
        <w:tc>
          <w:tcPr>
            <w:tcW w:w="992" w:type="dxa"/>
          </w:tcPr>
          <w:p w14:paraId="16A25072" w14:textId="77777777" w:rsidR="00F21975" w:rsidRPr="00C23564" w:rsidRDefault="00F21975" w:rsidP="00280AD9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单位</w:t>
            </w:r>
          </w:p>
        </w:tc>
        <w:tc>
          <w:tcPr>
            <w:tcW w:w="1276" w:type="dxa"/>
          </w:tcPr>
          <w:p w14:paraId="6BF4DF7B" w14:textId="77777777" w:rsidR="00F21975" w:rsidRPr="00C23564" w:rsidRDefault="00F21975" w:rsidP="00280AD9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校准条件</w:t>
            </w:r>
          </w:p>
        </w:tc>
        <w:tc>
          <w:tcPr>
            <w:tcW w:w="1984" w:type="dxa"/>
          </w:tcPr>
          <w:p w14:paraId="2C2E691F" w14:textId="77777777" w:rsidR="00F21975" w:rsidRPr="00C23564" w:rsidRDefault="00F21975" w:rsidP="00280AD9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权限</w:t>
            </w:r>
          </w:p>
        </w:tc>
      </w:tr>
      <w:tr w:rsidR="00F21975" w:rsidRPr="00C23564" w14:paraId="6FED3FAF" w14:textId="77777777" w:rsidTr="008D1D19">
        <w:tc>
          <w:tcPr>
            <w:tcW w:w="1101" w:type="dxa"/>
          </w:tcPr>
          <w:p w14:paraId="5194E9A3" w14:textId="77777777" w:rsidR="00F21975" w:rsidRPr="00C23564" w:rsidRDefault="00F21975" w:rsidP="00280AD9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</w:t>
            </w:r>
          </w:p>
        </w:tc>
        <w:tc>
          <w:tcPr>
            <w:tcW w:w="2551" w:type="dxa"/>
          </w:tcPr>
          <w:p w14:paraId="58D3F917" w14:textId="77777777" w:rsidR="00F21975" w:rsidRPr="00C23564" w:rsidRDefault="00F21975" w:rsidP="00280AD9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-DcBus（V-bat）</w:t>
            </w:r>
          </w:p>
        </w:tc>
        <w:tc>
          <w:tcPr>
            <w:tcW w:w="1276" w:type="dxa"/>
          </w:tcPr>
          <w:p w14:paraId="5707D041" w14:textId="77777777" w:rsidR="00F21975" w:rsidRPr="00C23564" w:rsidRDefault="00F21975" w:rsidP="00280AD9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992" w:type="dxa"/>
          </w:tcPr>
          <w:p w14:paraId="61CD32D7" w14:textId="77777777" w:rsidR="00F21975" w:rsidRPr="00C23564" w:rsidRDefault="00F21975" w:rsidP="00280AD9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.001V</w:t>
            </w:r>
          </w:p>
        </w:tc>
        <w:tc>
          <w:tcPr>
            <w:tcW w:w="1276" w:type="dxa"/>
          </w:tcPr>
          <w:p w14:paraId="18244B28" w14:textId="77777777" w:rsidR="00F21975" w:rsidRPr="00C23564" w:rsidRDefault="00F21975" w:rsidP="00280AD9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电压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&gt;10V</w:t>
            </w:r>
          </w:p>
        </w:tc>
        <w:tc>
          <w:tcPr>
            <w:tcW w:w="1984" w:type="dxa"/>
          </w:tcPr>
          <w:p w14:paraId="43640A55" w14:textId="77777777" w:rsidR="00F21975" w:rsidRPr="00C23564" w:rsidRDefault="00F21975" w:rsidP="00280AD9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厂家</w:t>
            </w:r>
          </w:p>
        </w:tc>
      </w:tr>
      <w:tr w:rsidR="00F21975" w:rsidRPr="00C23564" w14:paraId="012F3C48" w14:textId="77777777" w:rsidTr="008D1D19">
        <w:tc>
          <w:tcPr>
            <w:tcW w:w="1101" w:type="dxa"/>
          </w:tcPr>
          <w:p w14:paraId="7BB1107C" w14:textId="77777777" w:rsidR="00F21975" w:rsidRPr="00C23564" w:rsidRDefault="00F21975" w:rsidP="00280AD9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2551" w:type="dxa"/>
          </w:tcPr>
          <w:p w14:paraId="52D26540" w14:textId="77777777" w:rsidR="00F21975" w:rsidRPr="00C23564" w:rsidRDefault="00F21975" w:rsidP="00280AD9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-INV</w:t>
            </w:r>
          </w:p>
        </w:tc>
        <w:tc>
          <w:tcPr>
            <w:tcW w:w="1276" w:type="dxa"/>
          </w:tcPr>
          <w:p w14:paraId="6C8319FF" w14:textId="77777777" w:rsidR="00F21975" w:rsidRPr="00C23564" w:rsidRDefault="00F21975" w:rsidP="00280AD9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992" w:type="dxa"/>
          </w:tcPr>
          <w:p w14:paraId="7C892BFE" w14:textId="77777777" w:rsidR="00F21975" w:rsidRPr="00C23564" w:rsidRDefault="00F21975" w:rsidP="00280AD9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.1V</w:t>
            </w:r>
          </w:p>
        </w:tc>
        <w:tc>
          <w:tcPr>
            <w:tcW w:w="1276" w:type="dxa"/>
          </w:tcPr>
          <w:p w14:paraId="35699FE4" w14:textId="77777777" w:rsidR="00F21975" w:rsidRPr="00C23564" w:rsidRDefault="00F21975" w:rsidP="00280AD9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电压&gt;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6</w:t>
            </w: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V</w:t>
            </w:r>
          </w:p>
        </w:tc>
        <w:tc>
          <w:tcPr>
            <w:tcW w:w="1984" w:type="dxa"/>
          </w:tcPr>
          <w:p w14:paraId="3027C7F8" w14:textId="77777777" w:rsidR="00F21975" w:rsidRPr="00C23564" w:rsidRDefault="00F21975" w:rsidP="00280AD9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厂家</w:t>
            </w:r>
          </w:p>
        </w:tc>
      </w:tr>
      <w:tr w:rsidR="00F21975" w:rsidRPr="005C3CFD" w14:paraId="06D79159" w14:textId="77777777" w:rsidTr="008D1D19">
        <w:tc>
          <w:tcPr>
            <w:tcW w:w="1101" w:type="dxa"/>
          </w:tcPr>
          <w:p w14:paraId="0C2838B4" w14:textId="77777777" w:rsidR="00F21975" w:rsidRPr="005C3CFD" w:rsidRDefault="00F21975" w:rsidP="00280AD9">
            <w:pPr>
              <w:spacing w:line="360" w:lineRule="auto"/>
              <w:rPr>
                <w:rFonts w:asciiTheme="minorEastAsia" w:hAnsiTheme="minorEastAsia"/>
                <w:color w:val="BFBFBF" w:themeColor="background1" w:themeShade="BF"/>
                <w:sz w:val="18"/>
                <w:szCs w:val="18"/>
                <w:lang w:val="pt-PT"/>
              </w:rPr>
            </w:pPr>
            <w:r w:rsidRPr="005C3CFD">
              <w:rPr>
                <w:rFonts w:asciiTheme="minorEastAsia" w:hAnsiTheme="minorEastAsia" w:hint="eastAsia"/>
                <w:color w:val="BFBFBF" w:themeColor="background1" w:themeShade="BF"/>
                <w:sz w:val="18"/>
                <w:szCs w:val="18"/>
                <w:lang w:val="pt-PT"/>
              </w:rPr>
              <w:lastRenderedPageBreak/>
              <w:t>2</w:t>
            </w:r>
          </w:p>
        </w:tc>
        <w:tc>
          <w:tcPr>
            <w:tcW w:w="2551" w:type="dxa"/>
          </w:tcPr>
          <w:p w14:paraId="7E13FAC0" w14:textId="77777777" w:rsidR="00F21975" w:rsidRPr="005C3CFD" w:rsidRDefault="00F21975" w:rsidP="00280AD9">
            <w:pPr>
              <w:spacing w:line="360" w:lineRule="auto"/>
              <w:rPr>
                <w:rFonts w:asciiTheme="minorEastAsia" w:hAnsiTheme="minorEastAsia"/>
                <w:color w:val="BFBFBF" w:themeColor="background1" w:themeShade="BF"/>
                <w:sz w:val="18"/>
                <w:szCs w:val="18"/>
                <w:lang w:val="pt-PT"/>
              </w:rPr>
            </w:pPr>
            <w:r w:rsidRPr="005C3CFD">
              <w:rPr>
                <w:rFonts w:asciiTheme="minorEastAsia" w:hAnsiTheme="minorEastAsia" w:hint="eastAsia"/>
                <w:color w:val="BFBFBF" w:themeColor="background1" w:themeShade="BF"/>
                <w:sz w:val="18"/>
                <w:szCs w:val="18"/>
                <w:lang w:val="pt-PT"/>
              </w:rPr>
              <w:t>U-acout</w:t>
            </w:r>
            <w:r w:rsidRPr="00E23369">
              <w:rPr>
                <w:rFonts w:asciiTheme="minorEastAsia" w:hAnsiTheme="minorEastAsia" w:hint="eastAsia"/>
                <w:color w:val="BFBFBF" w:themeColor="background1" w:themeShade="BF"/>
                <w:sz w:val="18"/>
                <w:szCs w:val="18"/>
                <w:lang w:val="pt-PT"/>
              </w:rPr>
              <w:t>（预留）</w:t>
            </w:r>
          </w:p>
        </w:tc>
        <w:tc>
          <w:tcPr>
            <w:tcW w:w="1276" w:type="dxa"/>
          </w:tcPr>
          <w:p w14:paraId="5F878747" w14:textId="77777777" w:rsidR="00F21975" w:rsidRPr="005C3CFD" w:rsidRDefault="00F21975" w:rsidP="00280AD9">
            <w:pPr>
              <w:spacing w:line="360" w:lineRule="auto"/>
              <w:rPr>
                <w:rFonts w:asciiTheme="minorEastAsia" w:hAnsiTheme="minorEastAsia"/>
                <w:color w:val="BFBFBF" w:themeColor="background1" w:themeShade="BF"/>
                <w:sz w:val="18"/>
                <w:szCs w:val="18"/>
                <w:lang w:val="pt-PT"/>
              </w:rPr>
            </w:pPr>
            <w:r w:rsidRPr="005C3CFD">
              <w:rPr>
                <w:rFonts w:asciiTheme="minorEastAsia" w:hAnsiTheme="minorEastAsia" w:hint="eastAsia"/>
                <w:color w:val="BFBFBF" w:themeColor="background1" w:themeShade="BF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992" w:type="dxa"/>
          </w:tcPr>
          <w:p w14:paraId="6D5DAA33" w14:textId="77777777" w:rsidR="00F21975" w:rsidRPr="005C3CFD" w:rsidRDefault="00F21975" w:rsidP="00280AD9">
            <w:pPr>
              <w:spacing w:line="360" w:lineRule="auto"/>
              <w:rPr>
                <w:rFonts w:asciiTheme="minorEastAsia" w:hAnsiTheme="minorEastAsia"/>
                <w:color w:val="BFBFBF" w:themeColor="background1" w:themeShade="BF"/>
                <w:sz w:val="18"/>
                <w:szCs w:val="18"/>
                <w:lang w:val="pt-PT"/>
              </w:rPr>
            </w:pPr>
            <w:r w:rsidRPr="005C3CFD">
              <w:rPr>
                <w:rFonts w:asciiTheme="minorEastAsia" w:hAnsiTheme="minorEastAsia" w:hint="eastAsia"/>
                <w:color w:val="BFBFBF" w:themeColor="background1" w:themeShade="BF"/>
                <w:sz w:val="18"/>
                <w:szCs w:val="18"/>
                <w:lang w:val="pt-PT"/>
              </w:rPr>
              <w:t>0.1V</w:t>
            </w:r>
          </w:p>
        </w:tc>
        <w:tc>
          <w:tcPr>
            <w:tcW w:w="1276" w:type="dxa"/>
          </w:tcPr>
          <w:p w14:paraId="3D574696" w14:textId="77777777" w:rsidR="00F21975" w:rsidRPr="005C3CFD" w:rsidRDefault="00F21975" w:rsidP="00280AD9">
            <w:pPr>
              <w:spacing w:line="360" w:lineRule="auto"/>
              <w:rPr>
                <w:rFonts w:asciiTheme="minorEastAsia" w:hAnsiTheme="minorEastAsia"/>
                <w:color w:val="BFBFBF" w:themeColor="background1" w:themeShade="BF"/>
                <w:sz w:val="18"/>
                <w:szCs w:val="18"/>
                <w:lang w:val="pt-PT"/>
              </w:rPr>
            </w:pPr>
            <w:r w:rsidRPr="005C3CFD">
              <w:rPr>
                <w:rFonts w:asciiTheme="minorEastAsia" w:hAnsiTheme="minorEastAsia" w:hint="eastAsia"/>
                <w:color w:val="BFBFBF" w:themeColor="background1" w:themeShade="BF"/>
                <w:sz w:val="18"/>
                <w:szCs w:val="18"/>
                <w:lang w:val="pt-PT"/>
              </w:rPr>
              <w:t>电压&gt;80V</w:t>
            </w:r>
          </w:p>
        </w:tc>
        <w:tc>
          <w:tcPr>
            <w:tcW w:w="1984" w:type="dxa"/>
          </w:tcPr>
          <w:p w14:paraId="583BBD3C" w14:textId="77777777" w:rsidR="00F21975" w:rsidRPr="005C3CFD" w:rsidRDefault="00F21975" w:rsidP="00280AD9">
            <w:pPr>
              <w:spacing w:line="360" w:lineRule="auto"/>
              <w:rPr>
                <w:rFonts w:asciiTheme="minorEastAsia" w:hAnsiTheme="minorEastAsia"/>
                <w:color w:val="BFBFBF" w:themeColor="background1" w:themeShade="BF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color w:val="BFBFBF" w:themeColor="background1" w:themeShade="BF"/>
                <w:sz w:val="18"/>
                <w:szCs w:val="18"/>
                <w:lang w:val="pt-PT"/>
              </w:rPr>
              <w:t>Rsv</w:t>
            </w:r>
          </w:p>
        </w:tc>
      </w:tr>
      <w:tr w:rsidR="00F21975" w:rsidRPr="00C23564" w14:paraId="3977A9A1" w14:textId="77777777" w:rsidTr="008D1D19">
        <w:tc>
          <w:tcPr>
            <w:tcW w:w="1101" w:type="dxa"/>
          </w:tcPr>
          <w:p w14:paraId="16EFC20D" w14:textId="77777777" w:rsidR="00F21975" w:rsidRPr="00C23564" w:rsidRDefault="00F21975" w:rsidP="00280AD9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3</w:t>
            </w:r>
          </w:p>
        </w:tc>
        <w:tc>
          <w:tcPr>
            <w:tcW w:w="2551" w:type="dxa"/>
          </w:tcPr>
          <w:p w14:paraId="06F4217A" w14:textId="77777777" w:rsidR="00F21975" w:rsidRPr="00C23564" w:rsidRDefault="00F21975" w:rsidP="00280AD9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I-inverter</w:t>
            </w:r>
          </w:p>
        </w:tc>
        <w:tc>
          <w:tcPr>
            <w:tcW w:w="1276" w:type="dxa"/>
          </w:tcPr>
          <w:p w14:paraId="5EB4F400" w14:textId="77777777" w:rsidR="00F21975" w:rsidRPr="00C23564" w:rsidRDefault="00F21975" w:rsidP="00280AD9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992" w:type="dxa"/>
          </w:tcPr>
          <w:p w14:paraId="5F01840E" w14:textId="77777777" w:rsidR="00F21975" w:rsidRPr="00C23564" w:rsidRDefault="00F21975" w:rsidP="00280AD9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.01A</w:t>
            </w:r>
          </w:p>
        </w:tc>
        <w:tc>
          <w:tcPr>
            <w:tcW w:w="1276" w:type="dxa"/>
          </w:tcPr>
          <w:p w14:paraId="5834080B" w14:textId="77777777" w:rsidR="00F21975" w:rsidRPr="00C23564" w:rsidRDefault="00F21975" w:rsidP="00280AD9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电流&gt;5A</w:t>
            </w:r>
          </w:p>
        </w:tc>
        <w:tc>
          <w:tcPr>
            <w:tcW w:w="1984" w:type="dxa"/>
          </w:tcPr>
          <w:p w14:paraId="5F256A9B" w14:textId="77777777" w:rsidR="00F21975" w:rsidRPr="00C23564" w:rsidRDefault="00F21975" w:rsidP="00280AD9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厂家</w:t>
            </w:r>
          </w:p>
        </w:tc>
      </w:tr>
      <w:tr w:rsidR="00F21975" w:rsidRPr="00C23564" w14:paraId="1B71D4F7" w14:textId="77777777" w:rsidTr="008D1D19">
        <w:tc>
          <w:tcPr>
            <w:tcW w:w="1101" w:type="dxa"/>
          </w:tcPr>
          <w:p w14:paraId="3EB35FDA" w14:textId="77777777" w:rsidR="00F21975" w:rsidRPr="00C23564" w:rsidRDefault="00F21975" w:rsidP="00280AD9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4</w:t>
            </w:r>
          </w:p>
        </w:tc>
        <w:tc>
          <w:tcPr>
            <w:tcW w:w="2551" w:type="dxa"/>
          </w:tcPr>
          <w:p w14:paraId="02710A49" w14:textId="77777777" w:rsidR="00F21975" w:rsidRPr="00C23564" w:rsidRDefault="00F21975" w:rsidP="00280AD9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-acin</w:t>
            </w:r>
          </w:p>
        </w:tc>
        <w:tc>
          <w:tcPr>
            <w:tcW w:w="1276" w:type="dxa"/>
          </w:tcPr>
          <w:p w14:paraId="45A44F10" w14:textId="77777777" w:rsidR="00F21975" w:rsidRPr="00C23564" w:rsidRDefault="00F21975" w:rsidP="00280AD9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992" w:type="dxa"/>
          </w:tcPr>
          <w:p w14:paraId="4B79E9A9" w14:textId="77777777" w:rsidR="00F21975" w:rsidRPr="00C23564" w:rsidRDefault="00F21975" w:rsidP="00280AD9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.1V</w:t>
            </w:r>
          </w:p>
        </w:tc>
        <w:tc>
          <w:tcPr>
            <w:tcW w:w="1276" w:type="dxa"/>
          </w:tcPr>
          <w:p w14:paraId="1F05E8DD" w14:textId="77777777" w:rsidR="00F21975" w:rsidRPr="00C23564" w:rsidRDefault="00F21975" w:rsidP="00280AD9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电压&gt;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6</w:t>
            </w: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V</w:t>
            </w:r>
          </w:p>
        </w:tc>
        <w:tc>
          <w:tcPr>
            <w:tcW w:w="1984" w:type="dxa"/>
          </w:tcPr>
          <w:p w14:paraId="40C3326A" w14:textId="77777777" w:rsidR="00F21975" w:rsidRPr="00C23564" w:rsidRDefault="00F21975" w:rsidP="00280AD9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厂家</w:t>
            </w:r>
          </w:p>
        </w:tc>
      </w:tr>
      <w:tr w:rsidR="00F21975" w:rsidRPr="00C23564" w14:paraId="2E49AAEB" w14:textId="77777777" w:rsidTr="008D1D19">
        <w:tc>
          <w:tcPr>
            <w:tcW w:w="1101" w:type="dxa"/>
          </w:tcPr>
          <w:p w14:paraId="7903D401" w14:textId="77777777" w:rsidR="00F21975" w:rsidRPr="00C23564" w:rsidRDefault="00F21975" w:rsidP="00280AD9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5</w:t>
            </w:r>
          </w:p>
        </w:tc>
        <w:tc>
          <w:tcPr>
            <w:tcW w:w="2551" w:type="dxa"/>
          </w:tcPr>
          <w:p w14:paraId="22E9271F" w14:textId="77777777" w:rsidR="00F21975" w:rsidRPr="00C23564" w:rsidRDefault="00F21975" w:rsidP="00280AD9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I-acin</w:t>
            </w:r>
          </w:p>
        </w:tc>
        <w:tc>
          <w:tcPr>
            <w:tcW w:w="1276" w:type="dxa"/>
          </w:tcPr>
          <w:p w14:paraId="658E945F" w14:textId="77777777" w:rsidR="00F21975" w:rsidRPr="00C23564" w:rsidRDefault="00F21975" w:rsidP="00280AD9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992" w:type="dxa"/>
          </w:tcPr>
          <w:p w14:paraId="29DEDEA0" w14:textId="77777777" w:rsidR="00F21975" w:rsidRPr="00C23564" w:rsidRDefault="00F21975" w:rsidP="00280AD9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.01A</w:t>
            </w:r>
          </w:p>
        </w:tc>
        <w:tc>
          <w:tcPr>
            <w:tcW w:w="1276" w:type="dxa"/>
          </w:tcPr>
          <w:p w14:paraId="660F58FE" w14:textId="77777777" w:rsidR="00F21975" w:rsidRPr="00C23564" w:rsidRDefault="00F21975" w:rsidP="00280AD9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电流&gt;5A</w:t>
            </w:r>
          </w:p>
        </w:tc>
        <w:tc>
          <w:tcPr>
            <w:tcW w:w="1984" w:type="dxa"/>
          </w:tcPr>
          <w:p w14:paraId="75D6034D" w14:textId="77777777" w:rsidR="00F21975" w:rsidRPr="00C23564" w:rsidRDefault="00F21975" w:rsidP="00280AD9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厂家</w:t>
            </w:r>
          </w:p>
        </w:tc>
      </w:tr>
      <w:tr w:rsidR="00F21975" w:rsidRPr="0084569D" w14:paraId="4341D941" w14:textId="77777777" w:rsidTr="008D1D19">
        <w:tc>
          <w:tcPr>
            <w:tcW w:w="1101" w:type="dxa"/>
          </w:tcPr>
          <w:p w14:paraId="5B2EBC48" w14:textId="77777777" w:rsidR="00F21975" w:rsidRPr="0084569D" w:rsidRDefault="00F21975" w:rsidP="00280AD9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4569D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6</w:t>
            </w:r>
          </w:p>
        </w:tc>
        <w:tc>
          <w:tcPr>
            <w:tcW w:w="2551" w:type="dxa"/>
          </w:tcPr>
          <w:p w14:paraId="2AF9F7DD" w14:textId="77777777" w:rsidR="00F21975" w:rsidRPr="0084569D" w:rsidRDefault="00F21975" w:rsidP="00280AD9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4569D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-BattExt</w:t>
            </w:r>
          </w:p>
        </w:tc>
        <w:tc>
          <w:tcPr>
            <w:tcW w:w="1276" w:type="dxa"/>
          </w:tcPr>
          <w:p w14:paraId="52A6ADBB" w14:textId="77777777" w:rsidR="00F21975" w:rsidRPr="0084569D" w:rsidRDefault="00F21975" w:rsidP="00280AD9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4569D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992" w:type="dxa"/>
          </w:tcPr>
          <w:p w14:paraId="5F63AD9B" w14:textId="77777777" w:rsidR="00F21975" w:rsidRPr="0084569D" w:rsidRDefault="00F21975" w:rsidP="00280AD9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4569D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.001V</w:t>
            </w:r>
          </w:p>
        </w:tc>
        <w:tc>
          <w:tcPr>
            <w:tcW w:w="1276" w:type="dxa"/>
          </w:tcPr>
          <w:p w14:paraId="0E0808E0" w14:textId="77777777" w:rsidR="00F21975" w:rsidRPr="0084569D" w:rsidRDefault="00F21975" w:rsidP="00280AD9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84569D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电压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&gt;10V</w:t>
            </w:r>
          </w:p>
        </w:tc>
        <w:tc>
          <w:tcPr>
            <w:tcW w:w="1984" w:type="dxa"/>
          </w:tcPr>
          <w:p w14:paraId="65492CA0" w14:textId="77777777" w:rsidR="00F21975" w:rsidRPr="0084569D" w:rsidRDefault="00F21975" w:rsidP="00280AD9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厂家</w:t>
            </w:r>
          </w:p>
        </w:tc>
      </w:tr>
    </w:tbl>
    <w:p w14:paraId="5038785E" w14:textId="77777777" w:rsidR="00F21975" w:rsidRDefault="00F21975" w:rsidP="00F21975">
      <w:pPr>
        <w:pStyle w:val="aff2"/>
        <w:ind w:right="210"/>
      </w:pPr>
    </w:p>
    <w:p w14:paraId="216E7B40" w14:textId="77777777" w:rsidR="004459BA" w:rsidRDefault="004459BA" w:rsidP="00A827F7">
      <w:pPr>
        <w:pStyle w:val="3"/>
      </w:pPr>
      <w:r>
        <w:rPr>
          <w:rFonts w:hint="eastAsia"/>
        </w:rPr>
        <w:t>(</w:t>
      </w:r>
      <w:r w:rsidRPr="004459BA">
        <w:rPr>
          <w:rFonts w:ascii="Consolas" w:hAnsi="Consolas" w:cs="Consolas"/>
          <w:color w:val="000000"/>
          <w:kern w:val="0"/>
          <w:sz w:val="20"/>
          <w:szCs w:val="20"/>
        </w:rPr>
        <w:t>0x</w:t>
      </w:r>
      <w:r w:rsidRPr="004459BA">
        <w:rPr>
          <w:rFonts w:ascii="Consolas" w:hAnsi="Consolas" w:cs="Consolas" w:hint="eastAsia"/>
          <w:color w:val="000000"/>
          <w:kern w:val="0"/>
          <w:sz w:val="20"/>
          <w:szCs w:val="20"/>
        </w:rPr>
        <w:t>0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B</w:t>
      </w:r>
      <w:r>
        <w:rPr>
          <w:rFonts w:hint="eastAsia"/>
        </w:rPr>
        <w:t>)</w:t>
      </w:r>
      <w:r>
        <w:rPr>
          <w:rFonts w:hint="eastAsia"/>
        </w:rPr>
        <w:t>系统（</w:t>
      </w:r>
      <w:r>
        <w:rPr>
          <w:rFonts w:hint="eastAsia"/>
        </w:rPr>
        <w:t>MPPT</w:t>
      </w:r>
      <w:r>
        <w:rPr>
          <w:rFonts w:hint="eastAsia"/>
        </w:rPr>
        <w:t>充电器）采样校准设置</w:t>
      </w:r>
    </w:p>
    <w:p w14:paraId="267B1C92" w14:textId="77777777" w:rsidR="00A9703B" w:rsidRPr="00A9703B" w:rsidRDefault="004459BA" w:rsidP="00A9703B">
      <w:pPr>
        <w:rPr>
          <w:rFonts w:ascii="Consolas" w:hAnsi="Consolas" w:cs="Consolas"/>
          <w:kern w:val="0"/>
          <w:sz w:val="20"/>
          <w:szCs w:val="20"/>
        </w:rPr>
      </w:pPr>
      <w:r>
        <w:rPr>
          <w:rFonts w:ascii="宋体" w:hAnsi="宋体" w:hint="eastAsia"/>
          <w:color w:val="FF0000"/>
          <w:sz w:val="18"/>
          <w:szCs w:val="18"/>
          <w:lang w:val="pt-PT"/>
        </w:rPr>
        <w:tab/>
        <w:t>CMD_SUB==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TP_</w:t>
      </w:r>
      <w:r>
        <w:rPr>
          <w:rFonts w:ascii="Consolas" w:hAnsi="Consolas" w:cs="Consolas" w:hint="eastAsia"/>
          <w:i/>
          <w:iCs/>
          <w:color w:val="0000C0"/>
          <w:kern w:val="0"/>
          <w:sz w:val="20"/>
          <w:szCs w:val="20"/>
        </w:rPr>
        <w:t>WRITE_SAM_ADJ</w:t>
      </w:r>
      <w:r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_DATA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0x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0B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,</w:t>
      </w:r>
    </w:p>
    <w:p w14:paraId="5C03CA1B" w14:textId="77777777" w:rsidR="00A9703B" w:rsidRDefault="00A9703B" w:rsidP="00A9703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  <w:shd w:val="pct10" w:color="auto" w:fill="FFFFFF"/>
          <w:lang w:val="pt-PT"/>
        </w:rPr>
      </w:pPr>
      <w:r>
        <w:rPr>
          <w:rFonts w:ascii="Courier New" w:hAnsi="Courier New" w:cs="Courier New" w:hint="eastAsia"/>
          <w:kern w:val="0"/>
          <w:sz w:val="18"/>
          <w:szCs w:val="18"/>
        </w:rPr>
        <w:t>发送帧格式：</w:t>
      </w:r>
    </w:p>
    <w:tbl>
      <w:tblPr>
        <w:tblW w:w="9544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661"/>
        <w:gridCol w:w="661"/>
        <w:gridCol w:w="661"/>
        <w:gridCol w:w="661"/>
        <w:gridCol w:w="662"/>
        <w:gridCol w:w="851"/>
        <w:gridCol w:w="3685"/>
        <w:gridCol w:w="851"/>
      </w:tblGrid>
      <w:tr w:rsidR="00A9703B" w14:paraId="6DF9EDA2" w14:textId="77777777" w:rsidTr="002E64E1">
        <w:tc>
          <w:tcPr>
            <w:tcW w:w="85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186D4913" w14:textId="77777777" w:rsidR="00A9703B" w:rsidRDefault="00A9703B" w:rsidP="002E64E1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序号</w:t>
            </w:r>
          </w:p>
        </w:tc>
        <w:tc>
          <w:tcPr>
            <w:tcW w:w="66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33991A85" w14:textId="77777777" w:rsidR="00A9703B" w:rsidRDefault="00A9703B" w:rsidP="002E64E1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66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139B3823" w14:textId="77777777" w:rsidR="00A9703B" w:rsidRDefault="00A9703B" w:rsidP="002E64E1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66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44C545B2" w14:textId="77777777" w:rsidR="00A9703B" w:rsidRDefault="00A9703B" w:rsidP="002E64E1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3</w:t>
            </w:r>
          </w:p>
        </w:tc>
        <w:tc>
          <w:tcPr>
            <w:tcW w:w="66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5F0F933B" w14:textId="77777777" w:rsidR="00A9703B" w:rsidRDefault="00A9703B" w:rsidP="002E64E1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662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739028E7" w14:textId="77777777" w:rsidR="00A9703B" w:rsidRDefault="00A9703B" w:rsidP="002E64E1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5</w:t>
            </w:r>
          </w:p>
        </w:tc>
        <w:tc>
          <w:tcPr>
            <w:tcW w:w="85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7C7E2A63" w14:textId="77777777" w:rsidR="00A9703B" w:rsidRDefault="00A9703B" w:rsidP="002E64E1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6</w:t>
            </w:r>
          </w:p>
        </w:tc>
        <w:tc>
          <w:tcPr>
            <w:tcW w:w="3685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0F2D1D91" w14:textId="77777777" w:rsidR="00A9703B" w:rsidRDefault="00A9703B" w:rsidP="002E64E1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7</w:t>
            </w:r>
          </w:p>
        </w:tc>
        <w:tc>
          <w:tcPr>
            <w:tcW w:w="85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50D3F20E" w14:textId="77777777" w:rsidR="00A9703B" w:rsidRDefault="00A9703B" w:rsidP="002E64E1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8</w:t>
            </w:r>
          </w:p>
        </w:tc>
      </w:tr>
      <w:tr w:rsidR="00A9703B" w14:paraId="07E4FBF4" w14:textId="77777777" w:rsidTr="002E64E1">
        <w:tc>
          <w:tcPr>
            <w:tcW w:w="851" w:type="dxa"/>
            <w:tcBorders>
              <w:top w:val="single" w:sz="6" w:space="0" w:color="auto"/>
            </w:tcBorders>
          </w:tcPr>
          <w:p w14:paraId="281E44EE" w14:textId="77777777" w:rsidR="00A9703B" w:rsidRDefault="00A9703B" w:rsidP="002E64E1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字节数</w:t>
            </w:r>
          </w:p>
        </w:tc>
        <w:tc>
          <w:tcPr>
            <w:tcW w:w="661" w:type="dxa"/>
            <w:tcBorders>
              <w:top w:val="single" w:sz="6" w:space="0" w:color="auto"/>
            </w:tcBorders>
            <w:shd w:val="clear" w:color="auto" w:fill="FABF8F"/>
          </w:tcPr>
          <w:p w14:paraId="2C4739A6" w14:textId="77777777" w:rsidR="00A9703B" w:rsidRDefault="00A9703B" w:rsidP="002E64E1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661" w:type="dxa"/>
            <w:tcBorders>
              <w:top w:val="single" w:sz="6" w:space="0" w:color="auto"/>
            </w:tcBorders>
            <w:shd w:val="clear" w:color="auto" w:fill="FABF8F"/>
          </w:tcPr>
          <w:p w14:paraId="437B7151" w14:textId="77777777" w:rsidR="00A9703B" w:rsidRDefault="00A9703B" w:rsidP="002E64E1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6" w:space="0" w:color="auto"/>
            </w:tcBorders>
            <w:shd w:val="clear" w:color="auto" w:fill="FABF8F"/>
          </w:tcPr>
          <w:p w14:paraId="71B70C5C" w14:textId="77777777" w:rsidR="00A9703B" w:rsidRDefault="00A9703B" w:rsidP="002E64E1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6" w:space="0" w:color="auto"/>
            </w:tcBorders>
            <w:shd w:val="clear" w:color="auto" w:fill="FFFF00"/>
          </w:tcPr>
          <w:p w14:paraId="166220C2" w14:textId="77777777" w:rsidR="00A9703B" w:rsidRDefault="00A9703B" w:rsidP="002E64E1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/>
                <w:sz w:val="18"/>
                <w:szCs w:val="18"/>
                <w:lang w:val="pt-PT"/>
              </w:rPr>
              <w:t>1</w:t>
            </w:r>
          </w:p>
        </w:tc>
        <w:tc>
          <w:tcPr>
            <w:tcW w:w="662" w:type="dxa"/>
            <w:tcBorders>
              <w:top w:val="single" w:sz="6" w:space="0" w:color="auto"/>
              <w:bottom w:val="single" w:sz="6" w:space="0" w:color="auto"/>
            </w:tcBorders>
            <w:shd w:val="clear" w:color="auto" w:fill="F2DBDB" w:themeFill="accent2" w:themeFillTint="33"/>
          </w:tcPr>
          <w:p w14:paraId="4D8F655A" w14:textId="77777777" w:rsidR="00A9703B" w:rsidRDefault="00A9703B" w:rsidP="002E64E1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/>
                <w:sz w:val="18"/>
                <w:szCs w:val="18"/>
                <w:lang w:val="pt-PT"/>
              </w:rPr>
              <w:t>1</w:t>
            </w:r>
          </w:p>
        </w:tc>
        <w:tc>
          <w:tcPr>
            <w:tcW w:w="851" w:type="dxa"/>
            <w:tcBorders>
              <w:top w:val="single" w:sz="6" w:space="0" w:color="auto"/>
              <w:bottom w:val="single" w:sz="6" w:space="0" w:color="auto"/>
            </w:tcBorders>
            <w:shd w:val="clear" w:color="auto" w:fill="A6A6A6"/>
          </w:tcPr>
          <w:p w14:paraId="1130145A" w14:textId="77777777" w:rsidR="00A9703B" w:rsidRDefault="00A9703B" w:rsidP="002E64E1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3685" w:type="dxa"/>
            <w:tcBorders>
              <w:top w:val="single" w:sz="6" w:space="0" w:color="auto"/>
              <w:bottom w:val="single" w:sz="6" w:space="0" w:color="auto"/>
            </w:tcBorders>
            <w:shd w:val="clear" w:color="auto" w:fill="B6DDE8"/>
          </w:tcPr>
          <w:p w14:paraId="7C896E53" w14:textId="77777777" w:rsidR="00A9703B" w:rsidRDefault="00A9703B" w:rsidP="002E64E1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4</w:t>
            </w:r>
          </w:p>
        </w:tc>
        <w:tc>
          <w:tcPr>
            <w:tcW w:w="851" w:type="dxa"/>
            <w:tcBorders>
              <w:top w:val="single" w:sz="6" w:space="0" w:color="auto"/>
            </w:tcBorders>
          </w:tcPr>
          <w:p w14:paraId="3F5A57BE" w14:textId="77777777" w:rsidR="00A9703B" w:rsidRDefault="00A9703B" w:rsidP="002E64E1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2</w:t>
            </w:r>
          </w:p>
        </w:tc>
      </w:tr>
      <w:tr w:rsidR="00A9703B" w14:paraId="38EF82EE" w14:textId="77777777" w:rsidTr="002E64E1">
        <w:tc>
          <w:tcPr>
            <w:tcW w:w="851" w:type="dxa"/>
          </w:tcPr>
          <w:p w14:paraId="76A270A4" w14:textId="77777777" w:rsidR="00A9703B" w:rsidRDefault="00A9703B" w:rsidP="002E64E1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格式</w:t>
            </w:r>
          </w:p>
        </w:tc>
        <w:tc>
          <w:tcPr>
            <w:tcW w:w="661" w:type="dxa"/>
            <w:shd w:val="clear" w:color="auto" w:fill="FABF8F"/>
          </w:tcPr>
          <w:p w14:paraId="50C83BD6" w14:textId="77777777" w:rsidR="00A9703B" w:rsidRDefault="00A9703B" w:rsidP="002E64E1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SOI</w:t>
            </w:r>
          </w:p>
        </w:tc>
        <w:tc>
          <w:tcPr>
            <w:tcW w:w="661" w:type="dxa"/>
            <w:shd w:val="clear" w:color="auto" w:fill="FABF8F"/>
          </w:tcPr>
          <w:p w14:paraId="2CAC6F1D" w14:textId="77777777" w:rsidR="00A9703B" w:rsidRDefault="00A9703B" w:rsidP="002E64E1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ADDR1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6" w:space="0" w:color="auto"/>
            </w:tcBorders>
            <w:shd w:val="clear" w:color="auto" w:fill="FABF8F"/>
          </w:tcPr>
          <w:p w14:paraId="6E2F745D" w14:textId="77777777" w:rsidR="00A9703B" w:rsidRDefault="00A9703B" w:rsidP="002E64E1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ADDR2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6" w:space="0" w:color="auto"/>
            </w:tcBorders>
            <w:shd w:val="clear" w:color="auto" w:fill="FFFF00"/>
          </w:tcPr>
          <w:p w14:paraId="2D9002E8" w14:textId="77777777" w:rsidR="00A9703B" w:rsidRDefault="00A9703B" w:rsidP="002E64E1">
            <w:pPr>
              <w:pStyle w:val="aff3"/>
              <w:jc w:val="center"/>
              <w:rPr>
                <w:rFonts w:ascii="宋体" w:hAnsi="宋体"/>
                <w:b/>
                <w:color w:val="FF0000"/>
                <w:sz w:val="18"/>
                <w:szCs w:val="18"/>
                <w:lang w:val="pt-PT"/>
              </w:rPr>
            </w:pPr>
            <w:r>
              <w:rPr>
                <w:rFonts w:ascii="宋体" w:hAnsi="宋体"/>
                <w:b/>
                <w:color w:val="FF0000"/>
                <w:sz w:val="18"/>
                <w:szCs w:val="18"/>
                <w:lang w:val="pt-PT"/>
              </w:rPr>
              <w:t>CMD</w:t>
            </w:r>
          </w:p>
        </w:tc>
        <w:tc>
          <w:tcPr>
            <w:tcW w:w="662" w:type="dxa"/>
            <w:tcBorders>
              <w:top w:val="single" w:sz="6" w:space="0" w:color="auto"/>
              <w:bottom w:val="single" w:sz="6" w:space="0" w:color="auto"/>
            </w:tcBorders>
            <w:shd w:val="clear" w:color="auto" w:fill="F2DBDB" w:themeFill="accent2" w:themeFillTint="33"/>
          </w:tcPr>
          <w:p w14:paraId="08CC4026" w14:textId="77777777" w:rsidR="00A9703B" w:rsidRDefault="00A9703B" w:rsidP="002E64E1">
            <w:pPr>
              <w:pStyle w:val="aff3"/>
              <w:jc w:val="center"/>
              <w:rPr>
                <w:rFonts w:ascii="宋体" w:hAnsi="宋体"/>
                <w:color w:val="FF0000"/>
                <w:sz w:val="18"/>
                <w:szCs w:val="18"/>
              </w:rPr>
            </w:pPr>
            <w:r>
              <w:rPr>
                <w:rFonts w:ascii="宋体" w:hAnsi="宋体"/>
                <w:color w:val="FF0000"/>
                <w:sz w:val="18"/>
                <w:szCs w:val="18"/>
              </w:rPr>
              <w:t>CMD_SUB</w:t>
            </w:r>
          </w:p>
        </w:tc>
        <w:tc>
          <w:tcPr>
            <w:tcW w:w="851" w:type="dxa"/>
            <w:tcBorders>
              <w:top w:val="single" w:sz="6" w:space="0" w:color="auto"/>
              <w:bottom w:val="single" w:sz="6" w:space="0" w:color="auto"/>
            </w:tcBorders>
            <w:shd w:val="clear" w:color="auto" w:fill="A6A6A6"/>
          </w:tcPr>
          <w:p w14:paraId="1EC59852" w14:textId="77777777" w:rsidR="00A9703B" w:rsidRDefault="00A9703B" w:rsidP="002E64E1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LENGTH</w:t>
            </w:r>
          </w:p>
        </w:tc>
        <w:tc>
          <w:tcPr>
            <w:tcW w:w="3685" w:type="dxa"/>
            <w:tcBorders>
              <w:top w:val="single" w:sz="6" w:space="0" w:color="auto"/>
              <w:bottom w:val="single" w:sz="6" w:space="0" w:color="auto"/>
            </w:tcBorders>
            <w:shd w:val="clear" w:color="auto" w:fill="B6DDE8"/>
          </w:tcPr>
          <w:p w14:paraId="1D714334" w14:textId="77777777" w:rsidR="00A9703B" w:rsidRDefault="00A9703B" w:rsidP="002E64E1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/>
                <w:sz w:val="18"/>
                <w:szCs w:val="18"/>
              </w:rPr>
              <w:t>INFO</w:t>
            </w:r>
            <w:r>
              <w:rPr>
                <w:rFonts w:ascii="宋体" w:hAnsi="宋体" w:hint="eastAsia"/>
                <w:sz w:val="18"/>
                <w:szCs w:val="18"/>
              </w:rPr>
              <w:t>[0]~</w:t>
            </w:r>
            <w:r>
              <w:rPr>
                <w:rFonts w:ascii="宋体" w:hAnsi="宋体"/>
                <w:sz w:val="18"/>
                <w:szCs w:val="18"/>
              </w:rPr>
              <w:t xml:space="preserve"> INFO</w:t>
            </w:r>
            <w:r>
              <w:rPr>
                <w:rFonts w:ascii="宋体" w:hAnsi="宋体" w:hint="eastAsia"/>
                <w:sz w:val="18"/>
                <w:szCs w:val="18"/>
              </w:rPr>
              <w:t>[3]</w:t>
            </w:r>
          </w:p>
        </w:tc>
        <w:tc>
          <w:tcPr>
            <w:tcW w:w="851" w:type="dxa"/>
          </w:tcPr>
          <w:p w14:paraId="1D2BEB53" w14:textId="77777777" w:rsidR="00A9703B" w:rsidRDefault="00A9703B" w:rsidP="002E64E1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RC16</w:t>
            </w:r>
          </w:p>
        </w:tc>
      </w:tr>
      <w:tr w:rsidR="00A9703B" w14:paraId="534415E5" w14:textId="77777777" w:rsidTr="002E64E1">
        <w:tc>
          <w:tcPr>
            <w:tcW w:w="851" w:type="dxa"/>
          </w:tcPr>
          <w:p w14:paraId="577EABA4" w14:textId="77777777" w:rsidR="00A9703B" w:rsidRDefault="00A9703B" w:rsidP="002E64E1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61" w:type="dxa"/>
            <w:shd w:val="clear" w:color="auto" w:fill="FABF8F"/>
          </w:tcPr>
          <w:p w14:paraId="318BA1D9" w14:textId="77777777" w:rsidR="00A9703B" w:rsidRDefault="00A9703B" w:rsidP="002E64E1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</w:p>
        </w:tc>
        <w:tc>
          <w:tcPr>
            <w:tcW w:w="661" w:type="dxa"/>
            <w:shd w:val="clear" w:color="auto" w:fill="FABF8F"/>
          </w:tcPr>
          <w:p w14:paraId="54CCD18E" w14:textId="77777777" w:rsidR="00A9703B" w:rsidRDefault="00A9703B" w:rsidP="002E64E1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</w:p>
        </w:tc>
        <w:tc>
          <w:tcPr>
            <w:tcW w:w="661" w:type="dxa"/>
            <w:tcBorders>
              <w:top w:val="single" w:sz="6" w:space="0" w:color="auto"/>
              <w:bottom w:val="single" w:sz="12" w:space="0" w:color="auto"/>
            </w:tcBorders>
            <w:shd w:val="clear" w:color="auto" w:fill="FABF8F"/>
          </w:tcPr>
          <w:p w14:paraId="5090189D" w14:textId="77777777" w:rsidR="00A9703B" w:rsidRDefault="00A9703B" w:rsidP="002E64E1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</w:p>
        </w:tc>
        <w:tc>
          <w:tcPr>
            <w:tcW w:w="661" w:type="dxa"/>
            <w:tcBorders>
              <w:top w:val="single" w:sz="6" w:space="0" w:color="auto"/>
              <w:bottom w:val="single" w:sz="12" w:space="0" w:color="auto"/>
            </w:tcBorders>
            <w:shd w:val="clear" w:color="auto" w:fill="FFFF00"/>
          </w:tcPr>
          <w:p w14:paraId="430D2BAE" w14:textId="77777777" w:rsidR="00A9703B" w:rsidRDefault="00A9703B" w:rsidP="002E64E1">
            <w:pPr>
              <w:pStyle w:val="aff3"/>
              <w:jc w:val="center"/>
              <w:rPr>
                <w:rFonts w:ascii="宋体" w:hAnsi="宋体"/>
                <w:b/>
                <w:color w:val="FF0000"/>
                <w:sz w:val="18"/>
                <w:szCs w:val="18"/>
                <w:lang w:val="pt-PT"/>
              </w:rPr>
            </w:pPr>
          </w:p>
        </w:tc>
        <w:tc>
          <w:tcPr>
            <w:tcW w:w="662" w:type="dxa"/>
            <w:tcBorders>
              <w:top w:val="single" w:sz="6" w:space="0" w:color="auto"/>
              <w:bottom w:val="single" w:sz="12" w:space="0" w:color="auto"/>
            </w:tcBorders>
            <w:shd w:val="clear" w:color="auto" w:fill="F2DBDB" w:themeFill="accent2" w:themeFillTint="33"/>
          </w:tcPr>
          <w:p w14:paraId="6B519A95" w14:textId="77777777" w:rsidR="00A9703B" w:rsidRDefault="00A9703B" w:rsidP="002E64E1">
            <w:pPr>
              <w:pStyle w:val="aff3"/>
              <w:jc w:val="center"/>
              <w:rPr>
                <w:rFonts w:ascii="宋体" w:hAnsi="宋体"/>
                <w:color w:val="FF0000"/>
                <w:sz w:val="18"/>
                <w:szCs w:val="18"/>
              </w:rPr>
            </w:pPr>
          </w:p>
        </w:tc>
        <w:tc>
          <w:tcPr>
            <w:tcW w:w="851" w:type="dxa"/>
            <w:tcBorders>
              <w:top w:val="single" w:sz="6" w:space="0" w:color="auto"/>
              <w:bottom w:val="single" w:sz="12" w:space="0" w:color="auto"/>
            </w:tcBorders>
            <w:shd w:val="clear" w:color="auto" w:fill="A6A6A6"/>
          </w:tcPr>
          <w:p w14:paraId="34A4474E" w14:textId="77777777" w:rsidR="00A9703B" w:rsidRDefault="00A9703B" w:rsidP="002E64E1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3685" w:type="dxa"/>
            <w:tcBorders>
              <w:top w:val="single" w:sz="6" w:space="0" w:color="auto"/>
              <w:bottom w:val="single" w:sz="12" w:space="0" w:color="auto"/>
            </w:tcBorders>
            <w:shd w:val="clear" w:color="auto" w:fill="B6DDE8"/>
          </w:tcPr>
          <w:p w14:paraId="1D505ADF" w14:textId="77777777" w:rsidR="00A9703B" w:rsidRDefault="00A9703B" w:rsidP="002E64E1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Courier New" w:eastAsiaTheme="minorEastAsia" w:hAnsi="Courier New" w:cs="Courier New" w:hint="eastAsia"/>
                <w:i/>
                <w:iCs/>
                <w:color w:val="0000C0"/>
                <w:sz w:val="18"/>
                <w:szCs w:val="18"/>
              </w:rPr>
              <w:t>Uint16 MSB</w:t>
            </w:r>
          </w:p>
        </w:tc>
        <w:tc>
          <w:tcPr>
            <w:tcW w:w="851" w:type="dxa"/>
          </w:tcPr>
          <w:p w14:paraId="2EBAE731" w14:textId="77777777" w:rsidR="00A9703B" w:rsidRDefault="00A9703B" w:rsidP="002E64E1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**</w:t>
            </w:r>
          </w:p>
        </w:tc>
      </w:tr>
    </w:tbl>
    <w:p w14:paraId="7608DCE3" w14:textId="77777777" w:rsidR="00A9703B" w:rsidRDefault="00A9703B" w:rsidP="00A9703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>
        <w:rPr>
          <w:rFonts w:ascii="Courier New" w:hAnsi="Courier New" w:cs="Courier New" w:hint="eastAsia"/>
          <w:i/>
          <w:iCs/>
          <w:color w:val="0000C0"/>
          <w:kern w:val="0"/>
          <w:sz w:val="18"/>
          <w:szCs w:val="18"/>
        </w:rPr>
        <w:t>INFO[0]~ INFO[1]</w:t>
      </w:r>
      <w:r>
        <w:rPr>
          <w:rFonts w:ascii="Courier New" w:hAnsi="Courier New" w:cs="Courier New" w:hint="eastAsia"/>
          <w:i/>
          <w:iCs/>
          <w:color w:val="0000C0"/>
          <w:kern w:val="0"/>
          <w:sz w:val="18"/>
          <w:szCs w:val="18"/>
        </w:rPr>
        <w:tab/>
      </w:r>
      <w:proofErr w:type="spellStart"/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>ADJ_Addr</w:t>
      </w:r>
      <w:proofErr w:type="spellEnd"/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>变量写起始地址</w:t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i/>
          <w:iCs/>
          <w:color w:val="0000C0"/>
          <w:kern w:val="0"/>
          <w:sz w:val="18"/>
          <w:szCs w:val="18"/>
        </w:rPr>
        <w:t>Uint16 MSB</w:t>
      </w:r>
    </w:p>
    <w:p w14:paraId="4D0EE37B" w14:textId="77777777" w:rsidR="00A9703B" w:rsidRDefault="00A9703B" w:rsidP="00A9703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>
        <w:rPr>
          <w:rFonts w:ascii="Courier New" w:hAnsi="Courier New" w:cs="Courier New" w:hint="eastAsia"/>
          <w:i/>
          <w:iCs/>
          <w:color w:val="0000C0"/>
          <w:kern w:val="0"/>
          <w:sz w:val="18"/>
          <w:szCs w:val="18"/>
        </w:rPr>
        <w:t>INFO[2]~ INFO[3]</w:t>
      </w:r>
      <w:r>
        <w:rPr>
          <w:rFonts w:ascii="Courier New" w:hAnsi="Courier New" w:cs="Courier New" w:hint="eastAsia"/>
          <w:i/>
          <w:iCs/>
          <w:color w:val="0000C0"/>
          <w:kern w:val="0"/>
          <w:sz w:val="18"/>
          <w:szCs w:val="18"/>
        </w:rPr>
        <w:tab/>
      </w:r>
      <w:proofErr w:type="spellStart"/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>ADJ_Data</w:t>
      </w:r>
      <w:proofErr w:type="spellEnd"/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>变量写具体数值</w:t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i/>
          <w:iCs/>
          <w:color w:val="0000C0"/>
          <w:kern w:val="0"/>
          <w:sz w:val="18"/>
          <w:szCs w:val="18"/>
        </w:rPr>
        <w:t>Uint16 MSB</w:t>
      </w:r>
    </w:p>
    <w:p w14:paraId="4F39B8A1" w14:textId="77777777" w:rsidR="00A9703B" w:rsidRDefault="00A9703B" w:rsidP="00A9703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>
        <w:rPr>
          <w:rFonts w:ascii="Courier New" w:hAnsi="Courier New" w:cs="Courier New" w:hint="eastAsia"/>
          <w:kern w:val="0"/>
          <w:sz w:val="18"/>
          <w:szCs w:val="18"/>
        </w:rPr>
        <w:t>返回帧格式：</w:t>
      </w:r>
      <w:r w:rsidR="00465E2D">
        <w:rPr>
          <w:rFonts w:ascii="Courier New" w:hAnsi="Courier New" w:cs="Courier New" w:hint="eastAsia"/>
          <w:kern w:val="0"/>
          <w:sz w:val="18"/>
          <w:szCs w:val="18"/>
        </w:rPr>
        <w:t>（</w:t>
      </w:r>
      <w:r w:rsidR="00465E2D" w:rsidRPr="00F541CF">
        <w:rPr>
          <w:rFonts w:asciiTheme="minorEastAsia" w:hAnsiTheme="minorEastAsia" w:hint="eastAsia"/>
          <w:sz w:val="18"/>
          <w:szCs w:val="18"/>
          <w:lang w:val="pt-PT"/>
        </w:rPr>
        <w:t>ADDR1</w:t>
      </w:r>
      <w:r w:rsidR="00465E2D">
        <w:rPr>
          <w:rFonts w:asciiTheme="minorEastAsia" w:hAnsiTheme="minorEastAsia" w:hint="eastAsia"/>
          <w:sz w:val="18"/>
          <w:szCs w:val="18"/>
          <w:lang w:val="pt-PT"/>
        </w:rPr>
        <w:t>与</w:t>
      </w:r>
      <w:r w:rsidR="00465E2D" w:rsidRPr="00F541CF">
        <w:rPr>
          <w:rFonts w:asciiTheme="minorEastAsia" w:hAnsiTheme="minorEastAsia" w:hint="eastAsia"/>
          <w:sz w:val="18"/>
          <w:szCs w:val="18"/>
          <w:lang w:val="pt-PT"/>
        </w:rPr>
        <w:t>ADDR</w:t>
      </w:r>
      <w:r w:rsidR="00465E2D">
        <w:rPr>
          <w:rFonts w:asciiTheme="minorEastAsia" w:hAnsiTheme="minorEastAsia" w:hint="eastAsia"/>
          <w:sz w:val="18"/>
          <w:szCs w:val="18"/>
          <w:lang w:val="pt-PT"/>
        </w:rPr>
        <w:t>2互换，其余</w:t>
      </w:r>
      <w:r w:rsidR="00465E2D">
        <w:rPr>
          <w:rFonts w:ascii="Courier New" w:hAnsi="Courier New" w:cs="Courier New" w:hint="eastAsia"/>
          <w:kern w:val="0"/>
          <w:sz w:val="18"/>
          <w:szCs w:val="18"/>
        </w:rPr>
        <w:t>同发送帧）</w:t>
      </w:r>
    </w:p>
    <w:p w14:paraId="746CD53F" w14:textId="77777777" w:rsidR="00A9703B" w:rsidRDefault="00A9703B" w:rsidP="00A9703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</w:p>
    <w:p w14:paraId="0E3DCD26" w14:textId="77777777" w:rsidR="008D1D19" w:rsidRPr="005A6CEF" w:rsidRDefault="008D1D19" w:rsidP="008D1D19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>
        <w:rPr>
          <w:rFonts w:hint="eastAsia"/>
        </w:rPr>
        <w:t>MPPT</w:t>
      </w:r>
      <w:r>
        <w:rPr>
          <w:rFonts w:hint="eastAsia"/>
        </w:rPr>
        <w:t>采样校准</w:t>
      </w:r>
    </w:p>
    <w:tbl>
      <w:tblPr>
        <w:tblStyle w:val="af9"/>
        <w:tblW w:w="9180" w:type="dxa"/>
        <w:tblLayout w:type="fixed"/>
        <w:tblLook w:val="04A0" w:firstRow="1" w:lastRow="0" w:firstColumn="1" w:lastColumn="0" w:noHBand="0" w:noVBand="1"/>
      </w:tblPr>
      <w:tblGrid>
        <w:gridCol w:w="1101"/>
        <w:gridCol w:w="2551"/>
        <w:gridCol w:w="1276"/>
        <w:gridCol w:w="992"/>
        <w:gridCol w:w="1276"/>
        <w:gridCol w:w="1984"/>
      </w:tblGrid>
      <w:tr w:rsidR="008D1D19" w:rsidRPr="0063232E" w14:paraId="1EA76D20" w14:textId="77777777" w:rsidTr="008D1D19">
        <w:tc>
          <w:tcPr>
            <w:tcW w:w="1101" w:type="dxa"/>
          </w:tcPr>
          <w:p w14:paraId="73F3D6A3" w14:textId="77777777" w:rsidR="008D1D19" w:rsidRPr="0063232E" w:rsidRDefault="008D1D19" w:rsidP="002E64E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3232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指令序号</w:t>
            </w:r>
          </w:p>
          <w:p w14:paraId="6C7E0F04" w14:textId="77777777" w:rsidR="008D1D19" w:rsidRPr="0063232E" w:rsidRDefault="008D1D19" w:rsidP="002E64E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proofErr w:type="spellStart"/>
            <w:r w:rsidRPr="0063232E">
              <w:rPr>
                <w:rFonts w:ascii="Courier New" w:hAnsi="Courier New" w:cs="Courier New" w:hint="eastAsia"/>
                <w:b/>
                <w:i/>
                <w:iCs/>
                <w:kern w:val="0"/>
                <w:sz w:val="18"/>
                <w:szCs w:val="18"/>
              </w:rPr>
              <w:t>ADJ_Addr</w:t>
            </w:r>
            <w:proofErr w:type="spellEnd"/>
          </w:p>
        </w:tc>
        <w:tc>
          <w:tcPr>
            <w:tcW w:w="2551" w:type="dxa"/>
          </w:tcPr>
          <w:p w14:paraId="3B130A8F" w14:textId="77777777" w:rsidR="008D1D19" w:rsidRPr="0063232E" w:rsidRDefault="008D1D19" w:rsidP="002E64E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3232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对应实际测量值</w:t>
            </w:r>
          </w:p>
          <w:p w14:paraId="6488DE66" w14:textId="77777777" w:rsidR="008D1D19" w:rsidRPr="0063232E" w:rsidRDefault="008D1D19" w:rsidP="002E64E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proofErr w:type="spellStart"/>
            <w:r w:rsidRPr="0063232E">
              <w:rPr>
                <w:rFonts w:ascii="Courier New" w:hAnsi="Courier New" w:cs="Courier New" w:hint="eastAsia"/>
                <w:b/>
                <w:i/>
                <w:iCs/>
                <w:kern w:val="0"/>
                <w:sz w:val="18"/>
                <w:szCs w:val="18"/>
              </w:rPr>
              <w:t>CMD_Data</w:t>
            </w:r>
            <w:proofErr w:type="spellEnd"/>
          </w:p>
        </w:tc>
        <w:tc>
          <w:tcPr>
            <w:tcW w:w="1276" w:type="dxa"/>
          </w:tcPr>
          <w:p w14:paraId="71C8CFB6" w14:textId="77777777" w:rsidR="008D1D19" w:rsidRPr="0063232E" w:rsidRDefault="008D1D19" w:rsidP="002E64E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3232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数据类型</w:t>
            </w:r>
          </w:p>
        </w:tc>
        <w:tc>
          <w:tcPr>
            <w:tcW w:w="992" w:type="dxa"/>
          </w:tcPr>
          <w:p w14:paraId="3FD55F18" w14:textId="77777777" w:rsidR="008D1D19" w:rsidRPr="0063232E" w:rsidRDefault="008D1D19" w:rsidP="002E64E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3232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单位</w:t>
            </w:r>
          </w:p>
        </w:tc>
        <w:tc>
          <w:tcPr>
            <w:tcW w:w="1276" w:type="dxa"/>
          </w:tcPr>
          <w:p w14:paraId="77ADFDCC" w14:textId="77777777" w:rsidR="008D1D19" w:rsidRPr="0063232E" w:rsidRDefault="008D1D19" w:rsidP="002E64E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3232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校准条件</w:t>
            </w:r>
          </w:p>
        </w:tc>
        <w:tc>
          <w:tcPr>
            <w:tcW w:w="1984" w:type="dxa"/>
          </w:tcPr>
          <w:p w14:paraId="68EE7265" w14:textId="77777777" w:rsidR="008D1D19" w:rsidRPr="0063232E" w:rsidRDefault="008D1D19" w:rsidP="002E64E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3232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权限</w:t>
            </w:r>
          </w:p>
        </w:tc>
      </w:tr>
      <w:tr w:rsidR="008D1D19" w:rsidRPr="0063232E" w14:paraId="5FB2FFCB" w14:textId="77777777" w:rsidTr="008D1D19">
        <w:tc>
          <w:tcPr>
            <w:tcW w:w="1101" w:type="dxa"/>
          </w:tcPr>
          <w:p w14:paraId="181235B3" w14:textId="77777777" w:rsidR="008D1D19" w:rsidRPr="0063232E" w:rsidRDefault="008D1D19" w:rsidP="002E64E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3232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</w:t>
            </w:r>
          </w:p>
        </w:tc>
        <w:tc>
          <w:tcPr>
            <w:tcW w:w="2551" w:type="dxa"/>
          </w:tcPr>
          <w:p w14:paraId="0DA2DC09" w14:textId="77777777" w:rsidR="008D1D19" w:rsidRPr="0063232E" w:rsidRDefault="008D1D19" w:rsidP="002E64E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3232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-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PV</w:t>
            </w:r>
          </w:p>
        </w:tc>
        <w:tc>
          <w:tcPr>
            <w:tcW w:w="1276" w:type="dxa"/>
          </w:tcPr>
          <w:p w14:paraId="3BE00E1A" w14:textId="77777777" w:rsidR="008D1D19" w:rsidRPr="0063232E" w:rsidRDefault="008D1D19" w:rsidP="002E64E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3232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992" w:type="dxa"/>
          </w:tcPr>
          <w:p w14:paraId="1D89C434" w14:textId="77777777" w:rsidR="008D1D19" w:rsidRPr="0063232E" w:rsidRDefault="008D1D19" w:rsidP="002E64E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.1V</w:t>
            </w:r>
          </w:p>
        </w:tc>
        <w:tc>
          <w:tcPr>
            <w:tcW w:w="1276" w:type="dxa"/>
          </w:tcPr>
          <w:p w14:paraId="4938C0AD" w14:textId="77777777" w:rsidR="008D1D19" w:rsidRPr="0063232E" w:rsidRDefault="008D1D19" w:rsidP="002E64E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3232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电压 &gt;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3</w:t>
            </w:r>
            <w:r w:rsidRPr="0063232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V</w:t>
            </w:r>
          </w:p>
        </w:tc>
        <w:tc>
          <w:tcPr>
            <w:tcW w:w="1984" w:type="dxa"/>
          </w:tcPr>
          <w:p w14:paraId="2144991F" w14:textId="77777777" w:rsidR="008D1D19" w:rsidRPr="0063232E" w:rsidRDefault="008D1D19" w:rsidP="002E64E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3232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厂家</w:t>
            </w:r>
          </w:p>
        </w:tc>
      </w:tr>
      <w:tr w:rsidR="008D1D19" w:rsidRPr="0063232E" w14:paraId="48CACA65" w14:textId="77777777" w:rsidTr="008D1D19">
        <w:tc>
          <w:tcPr>
            <w:tcW w:w="1101" w:type="dxa"/>
          </w:tcPr>
          <w:p w14:paraId="710BFE29" w14:textId="77777777" w:rsidR="008D1D19" w:rsidRPr="0063232E" w:rsidRDefault="008D1D19" w:rsidP="002E64E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3232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2551" w:type="dxa"/>
          </w:tcPr>
          <w:p w14:paraId="74226EEA" w14:textId="77777777" w:rsidR="008D1D19" w:rsidRPr="0063232E" w:rsidRDefault="008D1D19" w:rsidP="002E64E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3232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-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DcBus</w:t>
            </w:r>
          </w:p>
        </w:tc>
        <w:tc>
          <w:tcPr>
            <w:tcW w:w="1276" w:type="dxa"/>
          </w:tcPr>
          <w:p w14:paraId="6806094E" w14:textId="77777777" w:rsidR="008D1D19" w:rsidRPr="0063232E" w:rsidRDefault="008D1D19" w:rsidP="002E64E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3232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992" w:type="dxa"/>
          </w:tcPr>
          <w:p w14:paraId="4A9FF0BE" w14:textId="77777777" w:rsidR="008D1D19" w:rsidRPr="0063232E" w:rsidRDefault="008D1D19" w:rsidP="002E64E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.</w:t>
            </w:r>
            <w:r w:rsidRPr="0063232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V</w:t>
            </w:r>
          </w:p>
        </w:tc>
        <w:tc>
          <w:tcPr>
            <w:tcW w:w="1276" w:type="dxa"/>
          </w:tcPr>
          <w:p w14:paraId="74E38914" w14:textId="77777777" w:rsidR="008D1D19" w:rsidRPr="0063232E" w:rsidRDefault="008D1D19" w:rsidP="002E64E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3232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电压 &gt;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3</w:t>
            </w:r>
            <w:r w:rsidRPr="0063232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V</w:t>
            </w:r>
          </w:p>
        </w:tc>
        <w:tc>
          <w:tcPr>
            <w:tcW w:w="1984" w:type="dxa"/>
          </w:tcPr>
          <w:p w14:paraId="580EBF39" w14:textId="77777777" w:rsidR="008D1D19" w:rsidRPr="0063232E" w:rsidRDefault="008D1D19" w:rsidP="002E64E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3232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厂家</w:t>
            </w:r>
          </w:p>
        </w:tc>
      </w:tr>
      <w:tr w:rsidR="008D1D19" w:rsidRPr="0063232E" w14:paraId="3C7A6AF8" w14:textId="77777777" w:rsidTr="008D1D19">
        <w:tc>
          <w:tcPr>
            <w:tcW w:w="1101" w:type="dxa"/>
          </w:tcPr>
          <w:p w14:paraId="26C3529E" w14:textId="77777777" w:rsidR="008D1D19" w:rsidRPr="0063232E" w:rsidRDefault="008D1D19" w:rsidP="002E64E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3232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2</w:t>
            </w:r>
          </w:p>
        </w:tc>
        <w:tc>
          <w:tcPr>
            <w:tcW w:w="2551" w:type="dxa"/>
          </w:tcPr>
          <w:p w14:paraId="2E454DA4" w14:textId="77777777" w:rsidR="008D1D19" w:rsidRPr="0063232E" w:rsidRDefault="008D1D19" w:rsidP="002E64E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3232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-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Batt</w:t>
            </w:r>
          </w:p>
        </w:tc>
        <w:tc>
          <w:tcPr>
            <w:tcW w:w="1276" w:type="dxa"/>
          </w:tcPr>
          <w:p w14:paraId="33C0690A" w14:textId="77777777" w:rsidR="008D1D19" w:rsidRPr="0063232E" w:rsidRDefault="008D1D19" w:rsidP="002E64E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3232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992" w:type="dxa"/>
          </w:tcPr>
          <w:p w14:paraId="778A8403" w14:textId="77777777" w:rsidR="008D1D19" w:rsidRPr="0063232E" w:rsidRDefault="008D1D19" w:rsidP="002E64E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3232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.001V</w:t>
            </w:r>
          </w:p>
        </w:tc>
        <w:tc>
          <w:tcPr>
            <w:tcW w:w="1276" w:type="dxa"/>
          </w:tcPr>
          <w:p w14:paraId="17F77010" w14:textId="77777777" w:rsidR="008D1D19" w:rsidRPr="0063232E" w:rsidRDefault="008D1D19" w:rsidP="002E64E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3232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电压 &gt;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</w:t>
            </w:r>
            <w:r w:rsidRPr="0063232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V</w:t>
            </w:r>
          </w:p>
        </w:tc>
        <w:tc>
          <w:tcPr>
            <w:tcW w:w="1984" w:type="dxa"/>
          </w:tcPr>
          <w:p w14:paraId="0A92CACA" w14:textId="77777777" w:rsidR="008D1D19" w:rsidRPr="0063232E" w:rsidRDefault="008D1D19" w:rsidP="002E64E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3232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厂家</w:t>
            </w:r>
          </w:p>
        </w:tc>
      </w:tr>
      <w:tr w:rsidR="008D1D19" w:rsidRPr="0063232E" w14:paraId="462DBFEB" w14:textId="77777777" w:rsidTr="008D1D19">
        <w:tc>
          <w:tcPr>
            <w:tcW w:w="1101" w:type="dxa"/>
          </w:tcPr>
          <w:p w14:paraId="3F667FCA" w14:textId="77777777" w:rsidR="008D1D19" w:rsidRPr="0063232E" w:rsidRDefault="008D1D19" w:rsidP="002E64E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3232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3</w:t>
            </w:r>
          </w:p>
        </w:tc>
        <w:tc>
          <w:tcPr>
            <w:tcW w:w="2551" w:type="dxa"/>
          </w:tcPr>
          <w:p w14:paraId="5A413E19" w14:textId="77777777" w:rsidR="008D1D19" w:rsidRPr="0063232E" w:rsidRDefault="008D1D19" w:rsidP="002E64E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3232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I-Charge</w:t>
            </w:r>
          </w:p>
        </w:tc>
        <w:tc>
          <w:tcPr>
            <w:tcW w:w="1276" w:type="dxa"/>
          </w:tcPr>
          <w:p w14:paraId="13F83D7F" w14:textId="77777777" w:rsidR="008D1D19" w:rsidRPr="0063232E" w:rsidRDefault="008D1D19" w:rsidP="002E64E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3232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992" w:type="dxa"/>
          </w:tcPr>
          <w:p w14:paraId="355BE0A4" w14:textId="77777777" w:rsidR="008D1D19" w:rsidRPr="0063232E" w:rsidRDefault="008D1D19" w:rsidP="002E64E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3232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.01A</w:t>
            </w:r>
          </w:p>
        </w:tc>
        <w:tc>
          <w:tcPr>
            <w:tcW w:w="1276" w:type="dxa"/>
          </w:tcPr>
          <w:p w14:paraId="20C5D390" w14:textId="77777777" w:rsidR="008D1D19" w:rsidRPr="0063232E" w:rsidRDefault="008D1D19" w:rsidP="002E64E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3232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电流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&gt; 1</w:t>
            </w:r>
            <w:r w:rsidRPr="0063232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A</w:t>
            </w:r>
          </w:p>
        </w:tc>
        <w:tc>
          <w:tcPr>
            <w:tcW w:w="1984" w:type="dxa"/>
          </w:tcPr>
          <w:p w14:paraId="605208F0" w14:textId="77777777" w:rsidR="008D1D19" w:rsidRPr="0063232E" w:rsidRDefault="008D1D19" w:rsidP="002E64E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3232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厂家</w:t>
            </w:r>
          </w:p>
        </w:tc>
      </w:tr>
      <w:tr w:rsidR="008D1D19" w:rsidRPr="00A9062E" w14:paraId="125F854A" w14:textId="77777777" w:rsidTr="008D1D19">
        <w:tc>
          <w:tcPr>
            <w:tcW w:w="1101" w:type="dxa"/>
          </w:tcPr>
          <w:p w14:paraId="64288751" w14:textId="77777777" w:rsidR="008D1D19" w:rsidRPr="00A9062E" w:rsidRDefault="008D1D19" w:rsidP="002E64E1">
            <w:pPr>
              <w:spacing w:line="360" w:lineRule="auto"/>
              <w:rPr>
                <w:rFonts w:asciiTheme="minorEastAsia" w:hAnsiTheme="minorEastAsia"/>
                <w:color w:val="BFBFBF" w:themeColor="background1" w:themeShade="BF"/>
                <w:sz w:val="18"/>
                <w:szCs w:val="18"/>
                <w:lang w:val="pt-PT"/>
              </w:rPr>
            </w:pPr>
            <w:r w:rsidRPr="00A9062E">
              <w:rPr>
                <w:rFonts w:asciiTheme="minorEastAsia" w:hAnsiTheme="minorEastAsia" w:hint="eastAsia"/>
                <w:color w:val="BFBFBF" w:themeColor="background1" w:themeShade="BF"/>
                <w:sz w:val="18"/>
                <w:szCs w:val="18"/>
                <w:lang w:val="pt-PT"/>
              </w:rPr>
              <w:t>4</w:t>
            </w:r>
          </w:p>
        </w:tc>
        <w:tc>
          <w:tcPr>
            <w:tcW w:w="2551" w:type="dxa"/>
          </w:tcPr>
          <w:p w14:paraId="01DC0C51" w14:textId="77777777" w:rsidR="008D1D19" w:rsidRPr="00A9062E" w:rsidRDefault="008D1D19" w:rsidP="002E64E1">
            <w:pPr>
              <w:spacing w:line="360" w:lineRule="auto"/>
              <w:rPr>
                <w:rFonts w:asciiTheme="minorEastAsia" w:hAnsiTheme="minorEastAsia"/>
                <w:color w:val="BFBFBF" w:themeColor="background1" w:themeShade="BF"/>
                <w:sz w:val="18"/>
                <w:szCs w:val="18"/>
                <w:lang w:val="pt-PT"/>
              </w:rPr>
            </w:pPr>
            <w:r w:rsidRPr="00A9062E">
              <w:rPr>
                <w:rFonts w:asciiTheme="minorEastAsia" w:hAnsiTheme="minorEastAsia" w:hint="eastAsia"/>
                <w:color w:val="BFBFBF" w:themeColor="background1" w:themeShade="BF"/>
                <w:sz w:val="18"/>
                <w:szCs w:val="18"/>
                <w:lang w:val="pt-PT"/>
              </w:rPr>
              <w:t>I_Buck1</w:t>
            </w:r>
          </w:p>
        </w:tc>
        <w:tc>
          <w:tcPr>
            <w:tcW w:w="1276" w:type="dxa"/>
          </w:tcPr>
          <w:p w14:paraId="71D12363" w14:textId="77777777" w:rsidR="008D1D19" w:rsidRPr="00A9062E" w:rsidRDefault="008D1D19" w:rsidP="002E64E1">
            <w:pPr>
              <w:spacing w:line="360" w:lineRule="auto"/>
              <w:rPr>
                <w:rFonts w:asciiTheme="minorEastAsia" w:hAnsiTheme="minorEastAsia"/>
                <w:color w:val="BFBFBF" w:themeColor="background1" w:themeShade="BF"/>
                <w:sz w:val="18"/>
                <w:szCs w:val="18"/>
                <w:lang w:val="pt-PT"/>
              </w:rPr>
            </w:pPr>
            <w:r w:rsidRPr="00A9062E">
              <w:rPr>
                <w:rFonts w:asciiTheme="minorEastAsia" w:hAnsiTheme="minorEastAsia" w:hint="eastAsia"/>
                <w:color w:val="BFBFBF" w:themeColor="background1" w:themeShade="BF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992" w:type="dxa"/>
          </w:tcPr>
          <w:p w14:paraId="7F47945C" w14:textId="77777777" w:rsidR="008D1D19" w:rsidRPr="00A9062E" w:rsidRDefault="008D1D19" w:rsidP="002E64E1">
            <w:pPr>
              <w:spacing w:line="360" w:lineRule="auto"/>
              <w:rPr>
                <w:rFonts w:asciiTheme="minorEastAsia" w:hAnsiTheme="minorEastAsia"/>
                <w:color w:val="BFBFBF" w:themeColor="background1" w:themeShade="BF"/>
                <w:sz w:val="18"/>
                <w:szCs w:val="18"/>
                <w:lang w:val="pt-PT"/>
              </w:rPr>
            </w:pPr>
            <w:r w:rsidRPr="00A9062E">
              <w:rPr>
                <w:rFonts w:asciiTheme="minorEastAsia" w:hAnsiTheme="minorEastAsia" w:hint="eastAsia"/>
                <w:color w:val="BFBFBF" w:themeColor="background1" w:themeShade="BF"/>
                <w:sz w:val="18"/>
                <w:szCs w:val="18"/>
                <w:lang w:val="pt-PT"/>
              </w:rPr>
              <w:t>0.01A</w:t>
            </w:r>
          </w:p>
        </w:tc>
        <w:tc>
          <w:tcPr>
            <w:tcW w:w="1276" w:type="dxa"/>
          </w:tcPr>
          <w:p w14:paraId="781386E1" w14:textId="77777777" w:rsidR="008D1D19" w:rsidRPr="00A9062E" w:rsidRDefault="008D1D19" w:rsidP="002E64E1">
            <w:pPr>
              <w:spacing w:line="360" w:lineRule="auto"/>
              <w:rPr>
                <w:rFonts w:asciiTheme="minorEastAsia" w:hAnsiTheme="minorEastAsia"/>
                <w:color w:val="BFBFBF" w:themeColor="background1" w:themeShade="BF"/>
                <w:sz w:val="18"/>
                <w:szCs w:val="18"/>
                <w:lang w:val="pt-PT"/>
              </w:rPr>
            </w:pPr>
            <w:r w:rsidRPr="00A9062E">
              <w:rPr>
                <w:rFonts w:asciiTheme="minorEastAsia" w:hAnsiTheme="minorEastAsia" w:hint="eastAsia"/>
                <w:color w:val="BFBFBF" w:themeColor="background1" w:themeShade="BF"/>
                <w:sz w:val="18"/>
                <w:szCs w:val="18"/>
                <w:lang w:val="pt-PT"/>
              </w:rPr>
              <w:t>电流 &gt; 15A</w:t>
            </w:r>
          </w:p>
        </w:tc>
        <w:tc>
          <w:tcPr>
            <w:tcW w:w="1984" w:type="dxa"/>
          </w:tcPr>
          <w:p w14:paraId="202A5083" w14:textId="77777777" w:rsidR="008D1D19" w:rsidRPr="00A9062E" w:rsidRDefault="008D1D19" w:rsidP="002E64E1">
            <w:pPr>
              <w:spacing w:line="360" w:lineRule="auto"/>
              <w:rPr>
                <w:rFonts w:asciiTheme="minorEastAsia" w:hAnsiTheme="minorEastAsia"/>
                <w:color w:val="BFBFBF" w:themeColor="background1" w:themeShade="BF"/>
                <w:sz w:val="18"/>
                <w:szCs w:val="18"/>
                <w:lang w:val="pt-PT"/>
              </w:rPr>
            </w:pPr>
            <w:r w:rsidRPr="00A9062E">
              <w:rPr>
                <w:rFonts w:asciiTheme="minorEastAsia" w:hAnsiTheme="minorEastAsia" w:hint="eastAsia"/>
                <w:color w:val="BFBFBF" w:themeColor="background1" w:themeShade="BF"/>
                <w:sz w:val="18"/>
                <w:szCs w:val="18"/>
                <w:lang w:val="pt-PT"/>
              </w:rPr>
              <w:t>厂家</w:t>
            </w:r>
          </w:p>
        </w:tc>
      </w:tr>
      <w:tr w:rsidR="008D1D19" w:rsidRPr="00A9062E" w14:paraId="2869031B" w14:textId="77777777" w:rsidTr="008D1D19">
        <w:tc>
          <w:tcPr>
            <w:tcW w:w="1101" w:type="dxa"/>
          </w:tcPr>
          <w:p w14:paraId="7589173C" w14:textId="77777777" w:rsidR="008D1D19" w:rsidRPr="00A9062E" w:rsidRDefault="008D1D19" w:rsidP="002E64E1">
            <w:pPr>
              <w:spacing w:line="360" w:lineRule="auto"/>
              <w:rPr>
                <w:rFonts w:asciiTheme="minorEastAsia" w:hAnsiTheme="minorEastAsia"/>
                <w:color w:val="BFBFBF" w:themeColor="background1" w:themeShade="BF"/>
                <w:sz w:val="18"/>
                <w:szCs w:val="18"/>
                <w:lang w:val="pt-PT"/>
              </w:rPr>
            </w:pPr>
            <w:r w:rsidRPr="00A9062E">
              <w:rPr>
                <w:rFonts w:asciiTheme="minorEastAsia" w:hAnsiTheme="minorEastAsia" w:hint="eastAsia"/>
                <w:color w:val="BFBFBF" w:themeColor="background1" w:themeShade="BF"/>
                <w:sz w:val="18"/>
                <w:szCs w:val="18"/>
                <w:lang w:val="pt-PT"/>
              </w:rPr>
              <w:t>5</w:t>
            </w:r>
          </w:p>
        </w:tc>
        <w:tc>
          <w:tcPr>
            <w:tcW w:w="2551" w:type="dxa"/>
          </w:tcPr>
          <w:p w14:paraId="274D5135" w14:textId="77777777" w:rsidR="008D1D19" w:rsidRPr="00A9062E" w:rsidRDefault="008D1D19" w:rsidP="002E64E1">
            <w:pPr>
              <w:spacing w:line="360" w:lineRule="auto"/>
              <w:rPr>
                <w:rFonts w:asciiTheme="minorEastAsia" w:hAnsiTheme="minorEastAsia"/>
                <w:color w:val="BFBFBF" w:themeColor="background1" w:themeShade="BF"/>
                <w:sz w:val="18"/>
                <w:szCs w:val="18"/>
                <w:lang w:val="pt-PT"/>
              </w:rPr>
            </w:pPr>
            <w:r w:rsidRPr="00A9062E">
              <w:rPr>
                <w:rFonts w:asciiTheme="minorEastAsia" w:hAnsiTheme="minorEastAsia" w:hint="eastAsia"/>
                <w:color w:val="BFBFBF" w:themeColor="background1" w:themeShade="BF"/>
                <w:sz w:val="18"/>
                <w:szCs w:val="18"/>
                <w:lang w:val="pt-PT"/>
              </w:rPr>
              <w:t>I_Buck2</w:t>
            </w:r>
          </w:p>
        </w:tc>
        <w:tc>
          <w:tcPr>
            <w:tcW w:w="1276" w:type="dxa"/>
          </w:tcPr>
          <w:p w14:paraId="5C313432" w14:textId="77777777" w:rsidR="008D1D19" w:rsidRPr="00A9062E" w:rsidRDefault="008D1D19" w:rsidP="002E64E1">
            <w:pPr>
              <w:spacing w:line="360" w:lineRule="auto"/>
              <w:rPr>
                <w:rFonts w:asciiTheme="minorEastAsia" w:hAnsiTheme="minorEastAsia"/>
                <w:color w:val="BFBFBF" w:themeColor="background1" w:themeShade="BF"/>
                <w:sz w:val="18"/>
                <w:szCs w:val="18"/>
                <w:lang w:val="pt-PT"/>
              </w:rPr>
            </w:pPr>
            <w:r w:rsidRPr="00A9062E">
              <w:rPr>
                <w:rFonts w:asciiTheme="minorEastAsia" w:hAnsiTheme="minorEastAsia" w:hint="eastAsia"/>
                <w:color w:val="BFBFBF" w:themeColor="background1" w:themeShade="BF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992" w:type="dxa"/>
          </w:tcPr>
          <w:p w14:paraId="66AC491D" w14:textId="77777777" w:rsidR="008D1D19" w:rsidRPr="00A9062E" w:rsidRDefault="008D1D19" w:rsidP="002E64E1">
            <w:pPr>
              <w:spacing w:line="360" w:lineRule="auto"/>
              <w:rPr>
                <w:rFonts w:asciiTheme="minorEastAsia" w:hAnsiTheme="minorEastAsia"/>
                <w:color w:val="BFBFBF" w:themeColor="background1" w:themeShade="BF"/>
                <w:sz w:val="18"/>
                <w:szCs w:val="18"/>
                <w:lang w:val="pt-PT"/>
              </w:rPr>
            </w:pPr>
            <w:r w:rsidRPr="00A9062E">
              <w:rPr>
                <w:rFonts w:asciiTheme="minorEastAsia" w:hAnsiTheme="minorEastAsia" w:hint="eastAsia"/>
                <w:color w:val="BFBFBF" w:themeColor="background1" w:themeShade="BF"/>
                <w:sz w:val="18"/>
                <w:szCs w:val="18"/>
                <w:lang w:val="pt-PT"/>
              </w:rPr>
              <w:t>0.01A</w:t>
            </w:r>
          </w:p>
        </w:tc>
        <w:tc>
          <w:tcPr>
            <w:tcW w:w="1276" w:type="dxa"/>
          </w:tcPr>
          <w:p w14:paraId="7A7DCD66" w14:textId="77777777" w:rsidR="008D1D19" w:rsidRPr="00A9062E" w:rsidRDefault="008D1D19" w:rsidP="002E64E1">
            <w:pPr>
              <w:spacing w:line="360" w:lineRule="auto"/>
              <w:rPr>
                <w:rFonts w:asciiTheme="minorEastAsia" w:hAnsiTheme="minorEastAsia"/>
                <w:color w:val="BFBFBF" w:themeColor="background1" w:themeShade="BF"/>
                <w:sz w:val="18"/>
                <w:szCs w:val="18"/>
                <w:lang w:val="pt-PT"/>
              </w:rPr>
            </w:pPr>
            <w:r w:rsidRPr="00A9062E">
              <w:rPr>
                <w:rFonts w:asciiTheme="minorEastAsia" w:hAnsiTheme="minorEastAsia" w:hint="eastAsia"/>
                <w:color w:val="BFBFBF" w:themeColor="background1" w:themeShade="BF"/>
                <w:sz w:val="18"/>
                <w:szCs w:val="18"/>
                <w:lang w:val="pt-PT"/>
              </w:rPr>
              <w:t>电流 &gt; 15A</w:t>
            </w:r>
          </w:p>
        </w:tc>
        <w:tc>
          <w:tcPr>
            <w:tcW w:w="1984" w:type="dxa"/>
          </w:tcPr>
          <w:p w14:paraId="473DC986" w14:textId="77777777" w:rsidR="008D1D19" w:rsidRPr="00A9062E" w:rsidRDefault="008D1D19" w:rsidP="002E64E1">
            <w:pPr>
              <w:spacing w:line="360" w:lineRule="auto"/>
              <w:rPr>
                <w:rFonts w:asciiTheme="minorEastAsia" w:hAnsiTheme="minorEastAsia"/>
                <w:color w:val="BFBFBF" w:themeColor="background1" w:themeShade="BF"/>
                <w:sz w:val="18"/>
                <w:szCs w:val="18"/>
                <w:lang w:val="pt-PT"/>
              </w:rPr>
            </w:pPr>
            <w:r w:rsidRPr="00A9062E">
              <w:rPr>
                <w:rFonts w:asciiTheme="minorEastAsia" w:hAnsiTheme="minorEastAsia" w:hint="eastAsia"/>
                <w:color w:val="BFBFBF" w:themeColor="background1" w:themeShade="BF"/>
                <w:sz w:val="18"/>
                <w:szCs w:val="18"/>
                <w:lang w:val="pt-PT"/>
              </w:rPr>
              <w:t>厂家</w:t>
            </w:r>
          </w:p>
        </w:tc>
      </w:tr>
      <w:tr w:rsidR="008D1D19" w:rsidRPr="00A9062E" w14:paraId="753EB8E3" w14:textId="77777777" w:rsidTr="008D1D19">
        <w:tc>
          <w:tcPr>
            <w:tcW w:w="1101" w:type="dxa"/>
            <w:shd w:val="clear" w:color="auto" w:fill="D9D9D9" w:themeFill="background1" w:themeFillShade="D9"/>
          </w:tcPr>
          <w:p w14:paraId="5FA8EC16" w14:textId="77777777" w:rsidR="008D1D19" w:rsidRPr="0061413E" w:rsidRDefault="008D1D19" w:rsidP="002E64E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6</w:t>
            </w:r>
          </w:p>
        </w:tc>
        <w:tc>
          <w:tcPr>
            <w:tcW w:w="2551" w:type="dxa"/>
            <w:shd w:val="clear" w:color="auto" w:fill="D9D9D9" w:themeFill="background1" w:themeFillShade="D9"/>
          </w:tcPr>
          <w:p w14:paraId="6E75FA8E" w14:textId="77777777" w:rsidR="008D1D19" w:rsidRDefault="008D1D19" w:rsidP="002E64E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-Bat-Upper</w:t>
            </w:r>
          </w:p>
          <w:p w14:paraId="3F1A0F60" w14:textId="77777777" w:rsidR="008D1D19" w:rsidRPr="0061413E" w:rsidRDefault="008D1D19" w:rsidP="002E64E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/>
                <w:sz w:val="18"/>
                <w:szCs w:val="18"/>
                <w:lang w:val="pt-PT"/>
              </w:rPr>
              <w:t>（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仅带BGK功能的小SP有效</w:t>
            </w:r>
            <w:r>
              <w:rPr>
                <w:rFonts w:asciiTheme="minorEastAsia" w:hAnsiTheme="minorEastAsia"/>
                <w:sz w:val="18"/>
                <w:szCs w:val="18"/>
                <w:lang w:val="pt-PT"/>
              </w:rPr>
              <w:t>）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65CC9E07" w14:textId="77777777" w:rsidR="008D1D19" w:rsidRPr="0061413E" w:rsidRDefault="008D1D19" w:rsidP="002E64E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1413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992" w:type="dxa"/>
            <w:shd w:val="clear" w:color="auto" w:fill="D9D9D9" w:themeFill="background1" w:themeFillShade="D9"/>
          </w:tcPr>
          <w:p w14:paraId="75D76FAC" w14:textId="77777777" w:rsidR="008D1D19" w:rsidRPr="0061413E" w:rsidRDefault="008D1D19" w:rsidP="002E64E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1413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.001V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64E4005C" w14:textId="77777777" w:rsidR="008D1D19" w:rsidRPr="0061413E" w:rsidRDefault="008D1D19" w:rsidP="002E64E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1413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电压 &gt; 10V</w:t>
            </w:r>
          </w:p>
        </w:tc>
        <w:tc>
          <w:tcPr>
            <w:tcW w:w="1984" w:type="dxa"/>
            <w:shd w:val="clear" w:color="auto" w:fill="D9D9D9" w:themeFill="background1" w:themeFillShade="D9"/>
          </w:tcPr>
          <w:p w14:paraId="19EEB266" w14:textId="77777777" w:rsidR="008D1D19" w:rsidRPr="0061413E" w:rsidRDefault="008D1D19" w:rsidP="002E64E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1413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厂家</w:t>
            </w:r>
          </w:p>
        </w:tc>
      </w:tr>
      <w:tr w:rsidR="008D1D19" w:rsidRPr="00A9062E" w14:paraId="2320F2AE" w14:textId="77777777" w:rsidTr="008D1D19">
        <w:tc>
          <w:tcPr>
            <w:tcW w:w="1101" w:type="dxa"/>
            <w:shd w:val="clear" w:color="auto" w:fill="D9D9D9" w:themeFill="background1" w:themeFillShade="D9"/>
          </w:tcPr>
          <w:p w14:paraId="0247C166" w14:textId="77777777" w:rsidR="008D1D19" w:rsidRPr="0061413E" w:rsidRDefault="008D1D19" w:rsidP="002E64E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7</w:t>
            </w:r>
          </w:p>
        </w:tc>
        <w:tc>
          <w:tcPr>
            <w:tcW w:w="2551" w:type="dxa"/>
            <w:shd w:val="clear" w:color="auto" w:fill="D9D9D9" w:themeFill="background1" w:themeFillShade="D9"/>
          </w:tcPr>
          <w:p w14:paraId="15D30CF2" w14:textId="77777777" w:rsidR="008D1D19" w:rsidRDefault="008D1D19" w:rsidP="002E64E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1413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-Bat-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Lower</w:t>
            </w:r>
          </w:p>
          <w:p w14:paraId="5CA45DCE" w14:textId="77777777" w:rsidR="008D1D19" w:rsidRPr="0061413E" w:rsidRDefault="008D1D19" w:rsidP="002E64E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/>
                <w:sz w:val="18"/>
                <w:szCs w:val="18"/>
                <w:lang w:val="pt-PT"/>
              </w:rPr>
              <w:t>（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仅带BGK功能的小SP有效</w:t>
            </w:r>
            <w:r>
              <w:rPr>
                <w:rFonts w:asciiTheme="minorEastAsia" w:hAnsiTheme="minorEastAsia"/>
                <w:sz w:val="18"/>
                <w:szCs w:val="18"/>
                <w:lang w:val="pt-PT"/>
              </w:rPr>
              <w:t>）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28AF9A07" w14:textId="77777777" w:rsidR="008D1D19" w:rsidRPr="0061413E" w:rsidRDefault="008D1D19" w:rsidP="002E64E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1413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992" w:type="dxa"/>
            <w:shd w:val="clear" w:color="auto" w:fill="D9D9D9" w:themeFill="background1" w:themeFillShade="D9"/>
          </w:tcPr>
          <w:p w14:paraId="73B4D17C" w14:textId="77777777" w:rsidR="008D1D19" w:rsidRPr="0061413E" w:rsidRDefault="008D1D19" w:rsidP="002E64E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1413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.001V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7AD5852B" w14:textId="77777777" w:rsidR="008D1D19" w:rsidRPr="0061413E" w:rsidRDefault="008D1D19" w:rsidP="002E64E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1413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电压 &gt; 10V</w:t>
            </w:r>
          </w:p>
        </w:tc>
        <w:tc>
          <w:tcPr>
            <w:tcW w:w="1984" w:type="dxa"/>
            <w:shd w:val="clear" w:color="auto" w:fill="D9D9D9" w:themeFill="background1" w:themeFillShade="D9"/>
          </w:tcPr>
          <w:p w14:paraId="6C62BE07" w14:textId="77777777" w:rsidR="008D1D19" w:rsidRPr="0061413E" w:rsidRDefault="008D1D19" w:rsidP="002E64E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1413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厂家</w:t>
            </w:r>
          </w:p>
        </w:tc>
      </w:tr>
      <w:tr w:rsidR="008D1D19" w:rsidRPr="00A9062E" w14:paraId="63CF4D23" w14:textId="77777777" w:rsidTr="008D1D19">
        <w:tc>
          <w:tcPr>
            <w:tcW w:w="1101" w:type="dxa"/>
            <w:shd w:val="clear" w:color="auto" w:fill="D9D9D9" w:themeFill="background1" w:themeFillShade="D9"/>
          </w:tcPr>
          <w:p w14:paraId="420AB27C" w14:textId="77777777" w:rsidR="008D1D19" w:rsidRPr="0061413E" w:rsidRDefault="008D1D19" w:rsidP="002E64E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8</w:t>
            </w:r>
          </w:p>
        </w:tc>
        <w:tc>
          <w:tcPr>
            <w:tcW w:w="2551" w:type="dxa"/>
            <w:shd w:val="clear" w:color="auto" w:fill="D9D9D9" w:themeFill="background1" w:themeFillShade="D9"/>
          </w:tcPr>
          <w:p w14:paraId="2F6E1E82" w14:textId="77777777" w:rsidR="008D1D19" w:rsidRPr="0061413E" w:rsidRDefault="008D1D19" w:rsidP="002E64E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1413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I-Load</w:t>
            </w:r>
            <w:r>
              <w:rPr>
                <w:rFonts w:asciiTheme="minorEastAsia" w:hAnsiTheme="minorEastAsia"/>
                <w:sz w:val="18"/>
                <w:szCs w:val="18"/>
                <w:lang w:val="pt-PT"/>
              </w:rPr>
              <w:t>（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仅小SP有效</w:t>
            </w:r>
            <w:r>
              <w:rPr>
                <w:rFonts w:asciiTheme="minorEastAsia" w:hAnsiTheme="minorEastAsia"/>
                <w:sz w:val="18"/>
                <w:szCs w:val="18"/>
                <w:lang w:val="pt-PT"/>
              </w:rPr>
              <w:t>）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2E952470" w14:textId="77777777" w:rsidR="008D1D19" w:rsidRPr="0061413E" w:rsidRDefault="008D1D19" w:rsidP="002E64E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1413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992" w:type="dxa"/>
            <w:shd w:val="clear" w:color="auto" w:fill="D9D9D9" w:themeFill="background1" w:themeFillShade="D9"/>
          </w:tcPr>
          <w:p w14:paraId="2AA3B3E8" w14:textId="77777777" w:rsidR="008D1D19" w:rsidRPr="0061413E" w:rsidRDefault="008D1D19" w:rsidP="002E64E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1413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.01A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65398F3D" w14:textId="77777777" w:rsidR="008D1D19" w:rsidRPr="0061413E" w:rsidRDefault="008D1D19" w:rsidP="002E64E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1413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电流 &gt; 10A</w:t>
            </w:r>
          </w:p>
        </w:tc>
        <w:tc>
          <w:tcPr>
            <w:tcW w:w="1984" w:type="dxa"/>
            <w:shd w:val="clear" w:color="auto" w:fill="D9D9D9" w:themeFill="background1" w:themeFillShade="D9"/>
          </w:tcPr>
          <w:p w14:paraId="6C390DB2" w14:textId="77777777" w:rsidR="008D1D19" w:rsidRPr="0061413E" w:rsidRDefault="008D1D19" w:rsidP="002E64E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1413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厂家</w:t>
            </w:r>
          </w:p>
        </w:tc>
      </w:tr>
    </w:tbl>
    <w:p w14:paraId="22CF3213" w14:textId="77777777" w:rsidR="004459BA" w:rsidRDefault="004459BA" w:rsidP="00F21975"/>
    <w:p w14:paraId="01C0CE22" w14:textId="77777777" w:rsidR="005645C3" w:rsidRPr="001C1488" w:rsidRDefault="005645C3" w:rsidP="005645C3"/>
    <w:p w14:paraId="5CB0AFEA" w14:textId="77777777" w:rsidR="004459BA" w:rsidRPr="004459BA" w:rsidRDefault="004459BA" w:rsidP="00F21975"/>
    <w:p w14:paraId="01597B61" w14:textId="77777777" w:rsidR="00E0734D" w:rsidRDefault="00D66719" w:rsidP="00E0734D">
      <w:pPr>
        <w:pStyle w:val="3"/>
      </w:pPr>
      <w:r>
        <w:rPr>
          <w:rFonts w:hint="eastAsia"/>
        </w:rPr>
        <w:t>(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0x</w:t>
      </w:r>
      <w:r w:rsidR="006A21A6">
        <w:rPr>
          <w:rFonts w:ascii="Consolas" w:hAnsi="Consolas" w:cs="Consolas"/>
          <w:color w:val="000000"/>
          <w:kern w:val="0"/>
          <w:sz w:val="20"/>
          <w:szCs w:val="20"/>
        </w:rPr>
        <w:t>FF</w:t>
      </w:r>
      <w:r>
        <w:rPr>
          <w:rFonts w:hint="eastAsia"/>
        </w:rPr>
        <w:t>)</w:t>
      </w:r>
      <w:r w:rsidR="00E0734D">
        <w:rPr>
          <w:rFonts w:asciiTheme="minorEastAsia" w:hAnsiTheme="minorEastAsia" w:hint="eastAsia"/>
          <w:szCs w:val="21"/>
        </w:rPr>
        <w:t>系统（逆变器）</w:t>
      </w:r>
      <w:r w:rsidR="00E0734D">
        <w:rPr>
          <w:rFonts w:hint="eastAsia"/>
        </w:rPr>
        <w:t>定时</w:t>
      </w:r>
      <w:r w:rsidR="001D6A35">
        <w:rPr>
          <w:rFonts w:hint="eastAsia"/>
        </w:rPr>
        <w:t>外部</w:t>
      </w:r>
      <w:r w:rsidR="00E0734D">
        <w:rPr>
          <w:rFonts w:hint="eastAsia"/>
        </w:rPr>
        <w:t>控制命令</w:t>
      </w:r>
    </w:p>
    <w:p w14:paraId="60DEFAC6" w14:textId="77777777" w:rsidR="00E0734D" w:rsidRDefault="00E0734D" w:rsidP="00E0734D">
      <w:pPr>
        <w:rPr>
          <w:rFonts w:ascii="Consolas" w:hAnsi="Consolas" w:cs="Consolas"/>
          <w:kern w:val="0"/>
          <w:sz w:val="20"/>
          <w:szCs w:val="20"/>
        </w:rPr>
      </w:pPr>
      <w:r>
        <w:rPr>
          <w:rFonts w:ascii="宋体" w:hAnsi="宋体" w:hint="eastAsia"/>
          <w:color w:val="FF0000"/>
          <w:sz w:val="18"/>
          <w:szCs w:val="18"/>
          <w:lang w:val="pt-PT"/>
        </w:rPr>
        <w:tab/>
        <w:t>CMD_SUB==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TP_</w:t>
      </w:r>
      <w:r>
        <w:rPr>
          <w:rFonts w:ascii="Consolas" w:hAnsi="Consolas" w:cs="Consolas" w:hint="eastAsia"/>
          <w:i/>
          <w:iCs/>
          <w:color w:val="0000C0"/>
          <w:kern w:val="0"/>
          <w:sz w:val="20"/>
          <w:szCs w:val="20"/>
        </w:rPr>
        <w:t>WRITE_CMD</w:t>
      </w:r>
      <w:r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_DATA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0x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FF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,</w:t>
      </w:r>
    </w:p>
    <w:p w14:paraId="65476328" w14:textId="77777777" w:rsidR="00E0734D" w:rsidRPr="009C583F" w:rsidRDefault="00C2229A" w:rsidP="00E0734D">
      <w:pPr>
        <w:pStyle w:val="aff2"/>
        <w:ind w:right="210"/>
      </w:pPr>
      <w:r>
        <w:rPr>
          <w:rFonts w:hint="eastAsia"/>
        </w:rPr>
        <w:t>系统上位机通过定时发送控制指令，让逆变器进入外控模式</w:t>
      </w:r>
      <w:r w:rsidR="00E0734D">
        <w:rPr>
          <w:rFonts w:hint="eastAsia"/>
        </w:rPr>
        <w:t>，</w:t>
      </w:r>
      <w:r>
        <w:rPr>
          <w:rFonts w:hint="eastAsia"/>
        </w:rPr>
        <w:t>按通讯指令下发的相关参数</w:t>
      </w:r>
      <w:r w:rsidR="003C0FB0">
        <w:rPr>
          <w:rFonts w:hint="eastAsia"/>
        </w:rPr>
        <w:t>执行</w:t>
      </w:r>
      <w:r w:rsidR="00E0734D">
        <w:rPr>
          <w:rFonts w:hint="eastAsia"/>
        </w:rPr>
        <w:t>。</w:t>
      </w:r>
    </w:p>
    <w:p w14:paraId="7EB3EA0B" w14:textId="77777777" w:rsidR="00E0734D" w:rsidRPr="009C583F" w:rsidRDefault="00E0734D" w:rsidP="00E0734D">
      <w:pPr>
        <w:pStyle w:val="aff2"/>
        <w:ind w:right="210"/>
      </w:pPr>
    </w:p>
    <w:tbl>
      <w:tblPr>
        <w:tblStyle w:val="af9"/>
        <w:tblW w:w="8755" w:type="dxa"/>
        <w:tblLayout w:type="fixed"/>
        <w:tblLook w:val="04A0" w:firstRow="1" w:lastRow="0" w:firstColumn="1" w:lastColumn="0" w:noHBand="0" w:noVBand="1"/>
      </w:tblPr>
      <w:tblGrid>
        <w:gridCol w:w="2235"/>
        <w:gridCol w:w="2693"/>
        <w:gridCol w:w="850"/>
        <w:gridCol w:w="2977"/>
      </w:tblGrid>
      <w:tr w:rsidR="00E0734D" w:rsidRPr="00C23564" w14:paraId="7C821ECA" w14:textId="77777777" w:rsidTr="00FC5A29">
        <w:tc>
          <w:tcPr>
            <w:tcW w:w="2235" w:type="dxa"/>
          </w:tcPr>
          <w:p w14:paraId="57269324" w14:textId="77777777" w:rsidR="00E0734D" w:rsidRPr="00C23564" w:rsidRDefault="00E0734D" w:rsidP="00280AD9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序号</w:t>
            </w:r>
          </w:p>
        </w:tc>
        <w:tc>
          <w:tcPr>
            <w:tcW w:w="2693" w:type="dxa"/>
          </w:tcPr>
          <w:p w14:paraId="7DE7C2B0" w14:textId="77777777" w:rsidR="00E0734D" w:rsidRPr="00C23564" w:rsidRDefault="00E0734D" w:rsidP="00280AD9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指令内容</w:t>
            </w:r>
          </w:p>
        </w:tc>
        <w:tc>
          <w:tcPr>
            <w:tcW w:w="850" w:type="dxa"/>
          </w:tcPr>
          <w:p w14:paraId="3F24C862" w14:textId="77777777" w:rsidR="00E0734D" w:rsidRPr="00C23564" w:rsidRDefault="00E0734D" w:rsidP="00280AD9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数据类型</w:t>
            </w:r>
          </w:p>
        </w:tc>
        <w:tc>
          <w:tcPr>
            <w:tcW w:w="2977" w:type="dxa"/>
          </w:tcPr>
          <w:p w14:paraId="0128278E" w14:textId="77777777" w:rsidR="00E0734D" w:rsidRPr="00C23564" w:rsidRDefault="00E0734D" w:rsidP="00280AD9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单位</w:t>
            </w:r>
          </w:p>
        </w:tc>
      </w:tr>
      <w:tr w:rsidR="006D298B" w:rsidRPr="00C23564" w14:paraId="35222752" w14:textId="77777777" w:rsidTr="00FC5A29">
        <w:tc>
          <w:tcPr>
            <w:tcW w:w="2235" w:type="dxa"/>
          </w:tcPr>
          <w:p w14:paraId="26E43208" w14:textId="77777777" w:rsidR="006D298B" w:rsidRPr="00C23564" w:rsidRDefault="006D298B" w:rsidP="006D298B">
            <w:pPr>
              <w:spacing w:line="360" w:lineRule="auto"/>
              <w:rPr>
                <w:rFonts w:asciiTheme="minorEastAsia" w:hAnsiTheme="minorEastAsia"/>
                <w:color w:val="A6A6A6" w:themeColor="background1" w:themeShade="A6"/>
                <w:sz w:val="18"/>
                <w:szCs w:val="18"/>
                <w:lang w:val="pt-PT"/>
              </w:rPr>
            </w:pPr>
            <w:r w:rsidRPr="00FC5A29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0]~ INFO[1]</w:t>
            </w:r>
          </w:p>
        </w:tc>
        <w:tc>
          <w:tcPr>
            <w:tcW w:w="2693" w:type="dxa"/>
          </w:tcPr>
          <w:p w14:paraId="1B602BA9" w14:textId="68962679" w:rsidR="006D298B" w:rsidRPr="00C23564" w:rsidRDefault="006D298B" w:rsidP="006D298B">
            <w:pPr>
              <w:spacing w:line="360" w:lineRule="auto"/>
              <w:rPr>
                <w:rFonts w:asciiTheme="minorEastAsia" w:hAnsiTheme="minorEastAsia"/>
                <w:color w:val="A6A6A6" w:themeColor="background1" w:themeShade="A6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充电外控模式：</w:t>
            </w:r>
            <w:r w:rsidR="00032EDF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逆变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充电电压</w:t>
            </w:r>
            <w:r w:rsidR="00E736C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(12V/节)</w:t>
            </w:r>
          </w:p>
        </w:tc>
        <w:tc>
          <w:tcPr>
            <w:tcW w:w="850" w:type="dxa"/>
          </w:tcPr>
          <w:p w14:paraId="5377A233" w14:textId="77777777" w:rsidR="006D298B" w:rsidRPr="00C23564" w:rsidRDefault="006D298B" w:rsidP="006D298B">
            <w:pPr>
              <w:spacing w:line="360" w:lineRule="auto"/>
              <w:rPr>
                <w:rFonts w:asciiTheme="minorEastAsia" w:hAnsiTheme="minorEastAsia"/>
                <w:color w:val="A6A6A6" w:themeColor="background1" w:themeShade="A6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</w:t>
            </w: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INT16</w:t>
            </w:r>
          </w:p>
        </w:tc>
        <w:tc>
          <w:tcPr>
            <w:tcW w:w="2977" w:type="dxa"/>
          </w:tcPr>
          <w:p w14:paraId="2F965406" w14:textId="77777777" w:rsidR="006D298B" w:rsidRPr="00C23564" w:rsidRDefault="006D298B" w:rsidP="006D298B">
            <w:pPr>
              <w:spacing w:line="360" w:lineRule="auto"/>
              <w:rPr>
                <w:rFonts w:asciiTheme="minorEastAsia" w:hAnsiTheme="minorEastAsia"/>
                <w:color w:val="A6A6A6" w:themeColor="background1" w:themeShade="A6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.001V</w:t>
            </w:r>
          </w:p>
        </w:tc>
      </w:tr>
      <w:tr w:rsidR="006D298B" w:rsidRPr="00C23564" w14:paraId="43FD5440" w14:textId="77777777" w:rsidTr="00FC5A29">
        <w:tc>
          <w:tcPr>
            <w:tcW w:w="2235" w:type="dxa"/>
          </w:tcPr>
          <w:p w14:paraId="7A4B5704" w14:textId="77777777" w:rsidR="006D298B" w:rsidRPr="00C23564" w:rsidRDefault="006D298B" w:rsidP="006D298B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2]~ INFO[3]</w:t>
            </w:r>
          </w:p>
        </w:tc>
        <w:tc>
          <w:tcPr>
            <w:tcW w:w="2693" w:type="dxa"/>
          </w:tcPr>
          <w:p w14:paraId="375639AD" w14:textId="77777777" w:rsidR="006D298B" w:rsidRPr="00C23564" w:rsidRDefault="006D298B" w:rsidP="006D298B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充电外控模式：</w:t>
            </w:r>
            <w:r w:rsidR="005C4797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系统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充电电流</w:t>
            </w:r>
          </w:p>
        </w:tc>
        <w:tc>
          <w:tcPr>
            <w:tcW w:w="850" w:type="dxa"/>
          </w:tcPr>
          <w:p w14:paraId="01EF7A31" w14:textId="77777777" w:rsidR="006D298B" w:rsidRPr="00C23564" w:rsidRDefault="006D298B" w:rsidP="006D298B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</w:t>
            </w: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INT16</w:t>
            </w:r>
          </w:p>
        </w:tc>
        <w:tc>
          <w:tcPr>
            <w:tcW w:w="2977" w:type="dxa"/>
          </w:tcPr>
          <w:p w14:paraId="5B2F6332" w14:textId="77777777" w:rsidR="006D298B" w:rsidRPr="00C23564" w:rsidRDefault="006D298B" w:rsidP="006D298B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.1A</w:t>
            </w:r>
          </w:p>
        </w:tc>
      </w:tr>
      <w:tr w:rsidR="006D298B" w:rsidRPr="00C23564" w14:paraId="076966AB" w14:textId="77777777" w:rsidTr="00FC5A29">
        <w:tc>
          <w:tcPr>
            <w:tcW w:w="2235" w:type="dxa"/>
          </w:tcPr>
          <w:p w14:paraId="6895F8FC" w14:textId="77777777" w:rsidR="006D298B" w:rsidRPr="00C23564" w:rsidRDefault="006D298B" w:rsidP="006D298B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4]~ INFO[5]</w:t>
            </w:r>
          </w:p>
        </w:tc>
        <w:tc>
          <w:tcPr>
            <w:tcW w:w="2693" w:type="dxa"/>
          </w:tcPr>
          <w:p w14:paraId="5C7DBE4D" w14:textId="77777777" w:rsidR="006D298B" w:rsidRPr="00C23564" w:rsidRDefault="006D298B" w:rsidP="006D298B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充电外控模式：</w:t>
            </w:r>
            <w:r w:rsidR="005C4797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系统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放电电流</w:t>
            </w:r>
          </w:p>
        </w:tc>
        <w:tc>
          <w:tcPr>
            <w:tcW w:w="850" w:type="dxa"/>
          </w:tcPr>
          <w:p w14:paraId="5EFA793F" w14:textId="77777777" w:rsidR="006D298B" w:rsidRPr="00C23564" w:rsidRDefault="006D298B" w:rsidP="006D298B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</w:t>
            </w: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INT16</w:t>
            </w:r>
          </w:p>
        </w:tc>
        <w:tc>
          <w:tcPr>
            <w:tcW w:w="2977" w:type="dxa"/>
          </w:tcPr>
          <w:p w14:paraId="4A0A4798" w14:textId="77777777" w:rsidR="006D298B" w:rsidRPr="00C23564" w:rsidRDefault="006D298B" w:rsidP="006D298B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.1A</w:t>
            </w:r>
          </w:p>
        </w:tc>
      </w:tr>
      <w:tr w:rsidR="006D298B" w:rsidRPr="00C23564" w14:paraId="78059B84" w14:textId="77777777" w:rsidTr="00FC5A29">
        <w:tc>
          <w:tcPr>
            <w:tcW w:w="2235" w:type="dxa"/>
          </w:tcPr>
          <w:p w14:paraId="7194566E" w14:textId="77777777" w:rsidR="006D298B" w:rsidRPr="00C23564" w:rsidRDefault="006D298B" w:rsidP="006D298B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6]~ INFO[</w:t>
            </w:r>
            <w:r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7</w:t>
            </w: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</w:t>
            </w:r>
          </w:p>
        </w:tc>
        <w:tc>
          <w:tcPr>
            <w:tcW w:w="2693" w:type="dxa"/>
          </w:tcPr>
          <w:p w14:paraId="62C4AF86" w14:textId="77777777" w:rsidR="006D298B" w:rsidRPr="00C23564" w:rsidRDefault="006D298B" w:rsidP="006D298B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外控模式：AcOut2_Rly</w:t>
            </w:r>
          </w:p>
        </w:tc>
        <w:tc>
          <w:tcPr>
            <w:tcW w:w="850" w:type="dxa"/>
          </w:tcPr>
          <w:p w14:paraId="2E8E815F" w14:textId="77777777" w:rsidR="006D298B" w:rsidRPr="00C23564" w:rsidRDefault="006D298B" w:rsidP="006D298B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2977" w:type="dxa"/>
          </w:tcPr>
          <w:p w14:paraId="2C05DD40" w14:textId="77777777" w:rsidR="006D298B" w:rsidRPr="00C23564" w:rsidRDefault="006D298B" w:rsidP="006D298B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-on; 0-off</w:t>
            </w:r>
          </w:p>
        </w:tc>
      </w:tr>
      <w:tr w:rsidR="006D298B" w:rsidRPr="00C23564" w14:paraId="25921EE1" w14:textId="77777777" w:rsidTr="00FC5A29">
        <w:tc>
          <w:tcPr>
            <w:tcW w:w="2235" w:type="dxa"/>
          </w:tcPr>
          <w:p w14:paraId="0A2C0ACC" w14:textId="77777777" w:rsidR="006D298B" w:rsidRPr="00C23564" w:rsidRDefault="006D298B" w:rsidP="006D298B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8]~ INFO[9]</w:t>
            </w:r>
          </w:p>
        </w:tc>
        <w:tc>
          <w:tcPr>
            <w:tcW w:w="2693" w:type="dxa"/>
          </w:tcPr>
          <w:p w14:paraId="56A6E0B1" w14:textId="77777777" w:rsidR="006D298B" w:rsidRDefault="006D298B" w:rsidP="006D298B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外控模式：</w:t>
            </w: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Relay_1控制</w:t>
            </w:r>
          </w:p>
        </w:tc>
        <w:tc>
          <w:tcPr>
            <w:tcW w:w="850" w:type="dxa"/>
          </w:tcPr>
          <w:p w14:paraId="5B06C310" w14:textId="77777777" w:rsidR="006D298B" w:rsidRPr="00C23564" w:rsidRDefault="006D298B" w:rsidP="006D298B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2977" w:type="dxa"/>
          </w:tcPr>
          <w:p w14:paraId="2D7611B5" w14:textId="77777777" w:rsidR="006D298B" w:rsidRPr="00C23564" w:rsidRDefault="006D298B" w:rsidP="006D298B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-on; 0-off</w:t>
            </w:r>
          </w:p>
        </w:tc>
      </w:tr>
      <w:tr w:rsidR="006D298B" w:rsidRPr="00C23564" w14:paraId="08B93825" w14:textId="77777777" w:rsidTr="00FC5A29">
        <w:tc>
          <w:tcPr>
            <w:tcW w:w="2235" w:type="dxa"/>
          </w:tcPr>
          <w:p w14:paraId="71B75435" w14:textId="77777777" w:rsidR="006D298B" w:rsidRPr="00C23564" w:rsidRDefault="006D298B" w:rsidP="006D298B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</w:t>
            </w:r>
            <w:r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10</w:t>
            </w: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~ INFO[</w:t>
            </w:r>
            <w:r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11</w:t>
            </w: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</w:t>
            </w:r>
          </w:p>
        </w:tc>
        <w:tc>
          <w:tcPr>
            <w:tcW w:w="2693" w:type="dxa"/>
          </w:tcPr>
          <w:p w14:paraId="2126777B" w14:textId="77777777" w:rsidR="006D298B" w:rsidRPr="00C23564" w:rsidRDefault="006D298B" w:rsidP="006D298B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外控模式：</w:t>
            </w: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Relay_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2</w:t>
            </w: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控制</w:t>
            </w:r>
          </w:p>
        </w:tc>
        <w:tc>
          <w:tcPr>
            <w:tcW w:w="850" w:type="dxa"/>
          </w:tcPr>
          <w:p w14:paraId="5BC277D5" w14:textId="77777777" w:rsidR="006D298B" w:rsidRPr="00C23564" w:rsidRDefault="006D298B" w:rsidP="006D298B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2977" w:type="dxa"/>
          </w:tcPr>
          <w:p w14:paraId="4E7C1187" w14:textId="77777777" w:rsidR="006D298B" w:rsidRPr="00C23564" w:rsidRDefault="006D298B" w:rsidP="006D298B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-on; 0-off</w:t>
            </w:r>
          </w:p>
        </w:tc>
      </w:tr>
      <w:tr w:rsidR="006D298B" w:rsidRPr="00C23564" w14:paraId="5D55631B" w14:textId="77777777" w:rsidTr="00FC5A29">
        <w:tc>
          <w:tcPr>
            <w:tcW w:w="2235" w:type="dxa"/>
          </w:tcPr>
          <w:p w14:paraId="44AB9D96" w14:textId="77777777" w:rsidR="006D298B" w:rsidRPr="00C23564" w:rsidRDefault="006D298B" w:rsidP="006D298B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</w:t>
            </w:r>
            <w:r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12</w:t>
            </w: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~ INFO[</w:t>
            </w:r>
            <w:r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13</w:t>
            </w: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</w:t>
            </w:r>
          </w:p>
        </w:tc>
        <w:tc>
          <w:tcPr>
            <w:tcW w:w="2693" w:type="dxa"/>
          </w:tcPr>
          <w:p w14:paraId="06C95B89" w14:textId="77777777" w:rsidR="00271727" w:rsidRPr="00457D38" w:rsidRDefault="00271727" w:rsidP="00271727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457D38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外控模式：E_ACin_First使能</w:t>
            </w:r>
          </w:p>
          <w:p w14:paraId="75C95AA7" w14:textId="77777777" w:rsidR="006D298B" w:rsidRDefault="00337609" w:rsidP="00337609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(OutsideLogic:</w:t>
            </w:r>
            <w:r w:rsidR="00271727" w:rsidRPr="00457D38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Time, Ubat...)</w:t>
            </w:r>
          </w:p>
        </w:tc>
        <w:tc>
          <w:tcPr>
            <w:tcW w:w="850" w:type="dxa"/>
          </w:tcPr>
          <w:p w14:paraId="48A7A83C" w14:textId="77777777" w:rsidR="006D298B" w:rsidRPr="00C23564" w:rsidRDefault="006D298B" w:rsidP="006D298B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2977" w:type="dxa"/>
          </w:tcPr>
          <w:p w14:paraId="62EDF178" w14:textId="77777777" w:rsidR="006D298B" w:rsidRPr="00C23564" w:rsidRDefault="006D298B" w:rsidP="005645C3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-</w:t>
            </w:r>
            <w:r w:rsidR="005645C3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A</w:t>
            </w:r>
            <w:r w:rsidR="002E0202">
              <w:rPr>
                <w:rFonts w:asciiTheme="minorEastAsia" w:hAnsiTheme="minorEastAsia"/>
                <w:sz w:val="18"/>
                <w:szCs w:val="18"/>
                <w:lang w:val="pt-PT"/>
              </w:rPr>
              <w:t>C</w:t>
            </w: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; 0-</w:t>
            </w:r>
            <w:r w:rsidR="005645C3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D</w:t>
            </w:r>
            <w:r w:rsidR="002E0202">
              <w:rPr>
                <w:rFonts w:asciiTheme="minorEastAsia" w:hAnsiTheme="minorEastAsia"/>
                <w:sz w:val="18"/>
                <w:szCs w:val="18"/>
                <w:lang w:val="pt-PT"/>
              </w:rPr>
              <w:t xml:space="preserve">C </w:t>
            </w:r>
          </w:p>
        </w:tc>
      </w:tr>
      <w:tr w:rsidR="006D298B" w:rsidRPr="00C23564" w14:paraId="0BCB2088" w14:textId="77777777" w:rsidTr="00FC5A29">
        <w:tc>
          <w:tcPr>
            <w:tcW w:w="2235" w:type="dxa"/>
          </w:tcPr>
          <w:p w14:paraId="2FC7ECD5" w14:textId="77777777" w:rsidR="006D298B" w:rsidRPr="00C23564" w:rsidRDefault="006D298B" w:rsidP="006D298B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</w:t>
            </w:r>
            <w:r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14</w:t>
            </w: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~ INFO[</w:t>
            </w:r>
            <w:r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15</w:t>
            </w: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</w:t>
            </w:r>
          </w:p>
        </w:tc>
        <w:tc>
          <w:tcPr>
            <w:tcW w:w="2693" w:type="dxa"/>
          </w:tcPr>
          <w:p w14:paraId="23D5820B" w14:textId="77777777" w:rsidR="006D298B" w:rsidRDefault="006D298B" w:rsidP="006D298B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外</w:t>
            </w:r>
            <w:proofErr w:type="gramStart"/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控模式</w:t>
            </w:r>
            <w:proofErr w:type="gramEnd"/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使能字</w:t>
            </w:r>
          </w:p>
        </w:tc>
        <w:tc>
          <w:tcPr>
            <w:tcW w:w="850" w:type="dxa"/>
          </w:tcPr>
          <w:p w14:paraId="50EAB198" w14:textId="77777777" w:rsidR="006D298B" w:rsidRPr="00C23564" w:rsidRDefault="006D298B" w:rsidP="006D298B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2977" w:type="dxa"/>
          </w:tcPr>
          <w:p w14:paraId="56ABE6A4" w14:textId="77777777" w:rsidR="006D298B" w:rsidRDefault="006D298B" w:rsidP="006D298B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/>
                <w:sz w:val="18"/>
                <w:szCs w:val="18"/>
                <w:lang w:val="pt-PT"/>
              </w:rPr>
              <w:t>B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it0:CHG_OutCtrl_En</w:t>
            </w:r>
          </w:p>
          <w:p w14:paraId="1BBBF3ED" w14:textId="77777777" w:rsidR="006D298B" w:rsidRDefault="006D298B" w:rsidP="006D298B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Bit1:Relay_OutCtrl_En</w:t>
            </w:r>
          </w:p>
          <w:p w14:paraId="1489967A" w14:textId="77777777" w:rsidR="006D298B" w:rsidRDefault="006D298B" w:rsidP="006D298B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Bit2:AcOut2_OutCtrl_En</w:t>
            </w:r>
          </w:p>
          <w:p w14:paraId="7D5E95D1" w14:textId="77777777" w:rsidR="006D298B" w:rsidRDefault="006D298B" w:rsidP="006D298B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Bit3:PowerAssist_OutCtrl_En</w:t>
            </w:r>
          </w:p>
          <w:p w14:paraId="30A6686A" w14:textId="77777777" w:rsidR="00271727" w:rsidRDefault="00271727" w:rsidP="006D298B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Bit4:</w:t>
            </w:r>
            <w:r w:rsidRPr="00A66DDD">
              <w:rPr>
                <w:rFonts w:asciiTheme="minorEastAsia" w:hAnsiTheme="minorEastAsia"/>
                <w:sz w:val="18"/>
                <w:szCs w:val="18"/>
                <w:lang w:val="pt-PT"/>
              </w:rPr>
              <w:t>ACin_Priority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_OutCtrl_En</w:t>
            </w:r>
          </w:p>
          <w:p w14:paraId="7B007D27" w14:textId="77777777" w:rsidR="00756737" w:rsidRDefault="002166D3" w:rsidP="00756737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Bit5:INV_</w:t>
            </w:r>
            <w:r w:rsidR="00D31D97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CMD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_OutCtrl_En</w:t>
            </w:r>
          </w:p>
          <w:p w14:paraId="5CCE286B" w14:textId="77777777" w:rsidR="002166D3" w:rsidRPr="00756737" w:rsidRDefault="00756737" w:rsidP="002166D3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Bit6:ACin_CHG_Derating_Set_En</w:t>
            </w:r>
          </w:p>
          <w:p w14:paraId="6BF17666" w14:textId="651C2152" w:rsidR="00CA7F70" w:rsidRDefault="00CA7F70" w:rsidP="00CA7F70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90C69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B</w:t>
            </w:r>
            <w:r w:rsidRPr="00690C69">
              <w:rPr>
                <w:rFonts w:asciiTheme="minorEastAsia" w:hAnsiTheme="minorEastAsia"/>
                <w:sz w:val="18"/>
                <w:szCs w:val="18"/>
                <w:lang w:val="pt-PT"/>
              </w:rPr>
              <w:t>it7:F</w:t>
            </w:r>
            <w:r w:rsidRPr="00690C69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eed</w:t>
            </w:r>
            <w:r w:rsidRPr="00690C69">
              <w:rPr>
                <w:rFonts w:asciiTheme="minorEastAsia" w:hAnsiTheme="minorEastAsia"/>
                <w:sz w:val="18"/>
                <w:szCs w:val="18"/>
                <w:lang w:val="pt-PT"/>
              </w:rPr>
              <w:t>back_Cur_OutCtrl_E</w:t>
            </w:r>
            <w:r w:rsidRPr="00690C69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n</w:t>
            </w:r>
          </w:p>
          <w:p w14:paraId="03372A5F" w14:textId="48CCB893" w:rsidR="00196237" w:rsidRDefault="00196237" w:rsidP="00CA7F70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Bit</w:t>
            </w:r>
            <w:r>
              <w:rPr>
                <w:rFonts w:asciiTheme="minorEastAsia" w:hAnsiTheme="minorEastAsia"/>
                <w:sz w:val="18"/>
                <w:szCs w:val="18"/>
                <w:lang w:val="pt-PT"/>
              </w:rPr>
              <w:t>8:PV_Inverter_Com_Ctrl_Flg</w:t>
            </w:r>
          </w:p>
          <w:p w14:paraId="30DC3ADE" w14:textId="426122F7" w:rsidR="00CA7F70" w:rsidRPr="0075016F" w:rsidRDefault="00CA7F70" w:rsidP="00CA7F70">
            <w:pPr>
              <w:spacing w:line="360" w:lineRule="auto"/>
              <w:rPr>
                <w:rFonts w:asciiTheme="minorEastAsia" w:hAnsiTheme="minorEastAsia"/>
                <w:color w:val="A6A6A6" w:themeColor="background1" w:themeShade="A6"/>
                <w:sz w:val="18"/>
                <w:szCs w:val="18"/>
                <w:lang w:val="pt-PT"/>
              </w:rPr>
            </w:pPr>
            <w:r w:rsidRPr="008B095A">
              <w:rPr>
                <w:rFonts w:asciiTheme="minorEastAsia" w:hAnsiTheme="minorEastAsia" w:hint="eastAsia"/>
                <w:color w:val="A6A6A6" w:themeColor="background1" w:themeShade="A6"/>
                <w:sz w:val="18"/>
                <w:szCs w:val="18"/>
                <w:lang w:val="pt-PT"/>
              </w:rPr>
              <w:t>Bit</w:t>
            </w:r>
            <w:r w:rsidR="00196237">
              <w:rPr>
                <w:rFonts w:asciiTheme="minorEastAsia" w:hAnsiTheme="minorEastAsia"/>
                <w:color w:val="A6A6A6" w:themeColor="background1" w:themeShade="A6"/>
                <w:sz w:val="18"/>
                <w:szCs w:val="18"/>
                <w:lang w:val="pt-PT"/>
              </w:rPr>
              <w:t>9</w:t>
            </w:r>
            <w:r w:rsidRPr="008B095A">
              <w:rPr>
                <w:rFonts w:asciiTheme="minorEastAsia" w:hAnsiTheme="minorEastAsia" w:hint="eastAsia"/>
                <w:color w:val="A6A6A6" w:themeColor="background1" w:themeShade="A6"/>
                <w:sz w:val="18"/>
                <w:szCs w:val="18"/>
                <w:lang w:val="pt-PT"/>
              </w:rPr>
              <w:t>~Bit15: Rsvd</w:t>
            </w:r>
          </w:p>
        </w:tc>
      </w:tr>
      <w:tr w:rsidR="006D298B" w:rsidRPr="00C23564" w14:paraId="3D03DD72" w14:textId="77777777" w:rsidTr="00FC5A29">
        <w:tc>
          <w:tcPr>
            <w:tcW w:w="2235" w:type="dxa"/>
          </w:tcPr>
          <w:p w14:paraId="0AABB8A2" w14:textId="77777777" w:rsidR="006D298B" w:rsidRPr="00C23564" w:rsidRDefault="006D298B" w:rsidP="006D298B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</w:t>
            </w:r>
            <w:r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16</w:t>
            </w: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~ INFO[</w:t>
            </w:r>
            <w:r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17</w:t>
            </w: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</w:t>
            </w:r>
          </w:p>
        </w:tc>
        <w:tc>
          <w:tcPr>
            <w:tcW w:w="2693" w:type="dxa"/>
          </w:tcPr>
          <w:p w14:paraId="78D6CD4E" w14:textId="77777777" w:rsidR="005C4797" w:rsidRDefault="006D298B" w:rsidP="006D298B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PowerAssist外控模式：交流输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lastRenderedPageBreak/>
              <w:t>入侧最大电流</w:t>
            </w:r>
          </w:p>
          <w:p w14:paraId="638F1ADA" w14:textId="77777777" w:rsidR="006D298B" w:rsidRPr="00C23564" w:rsidRDefault="005C4797" w:rsidP="006D298B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（范围：5.1~50A）</w:t>
            </w:r>
          </w:p>
        </w:tc>
        <w:tc>
          <w:tcPr>
            <w:tcW w:w="850" w:type="dxa"/>
          </w:tcPr>
          <w:p w14:paraId="0405FE3B" w14:textId="77777777" w:rsidR="006D298B" w:rsidRPr="00C23564" w:rsidRDefault="006D298B" w:rsidP="006D298B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lastRenderedPageBreak/>
              <w:t>U</w:t>
            </w: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INT16</w:t>
            </w:r>
          </w:p>
        </w:tc>
        <w:tc>
          <w:tcPr>
            <w:tcW w:w="2977" w:type="dxa"/>
          </w:tcPr>
          <w:p w14:paraId="74F6D986" w14:textId="77777777" w:rsidR="006D298B" w:rsidRPr="00C23564" w:rsidRDefault="006D298B" w:rsidP="006D298B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.1A</w:t>
            </w:r>
          </w:p>
        </w:tc>
      </w:tr>
      <w:tr w:rsidR="002166D3" w:rsidRPr="00C23564" w14:paraId="62982895" w14:textId="77777777" w:rsidTr="00FC5A29">
        <w:tc>
          <w:tcPr>
            <w:tcW w:w="2235" w:type="dxa"/>
          </w:tcPr>
          <w:p w14:paraId="58532A51" w14:textId="77777777" w:rsidR="002166D3" w:rsidRPr="00C23564" w:rsidRDefault="002166D3" w:rsidP="002166D3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</w:t>
            </w:r>
            <w:r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18</w:t>
            </w: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~ INFO[</w:t>
            </w:r>
            <w:r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19</w:t>
            </w: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</w:t>
            </w:r>
          </w:p>
        </w:tc>
        <w:tc>
          <w:tcPr>
            <w:tcW w:w="2693" w:type="dxa"/>
          </w:tcPr>
          <w:p w14:paraId="098B3F58" w14:textId="77777777" w:rsidR="002166D3" w:rsidRDefault="002166D3" w:rsidP="002166D3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INV_</w:t>
            </w:r>
            <w:r w:rsidR="00D31D97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CMD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外控模式：逆变频率</w:t>
            </w:r>
          </w:p>
          <w:p w14:paraId="3E09C53F" w14:textId="77777777" w:rsidR="002166D3" w:rsidRDefault="002166D3" w:rsidP="002166D3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（范围：44~66 Hz）</w:t>
            </w:r>
          </w:p>
        </w:tc>
        <w:tc>
          <w:tcPr>
            <w:tcW w:w="850" w:type="dxa"/>
          </w:tcPr>
          <w:p w14:paraId="17E0D728" w14:textId="77777777" w:rsidR="002166D3" w:rsidRDefault="002166D3" w:rsidP="006D298B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</w:t>
            </w: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INT16</w:t>
            </w:r>
          </w:p>
        </w:tc>
        <w:tc>
          <w:tcPr>
            <w:tcW w:w="2977" w:type="dxa"/>
          </w:tcPr>
          <w:p w14:paraId="27AAE822" w14:textId="77777777" w:rsidR="002166D3" w:rsidRDefault="002166D3" w:rsidP="006D298B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.01Hz</w:t>
            </w:r>
          </w:p>
        </w:tc>
      </w:tr>
      <w:tr w:rsidR="00D31D97" w:rsidRPr="00C23564" w14:paraId="05D4FF0B" w14:textId="77777777" w:rsidTr="00C94E2E">
        <w:tc>
          <w:tcPr>
            <w:tcW w:w="2235" w:type="dxa"/>
          </w:tcPr>
          <w:p w14:paraId="0259B9DE" w14:textId="77777777" w:rsidR="00D31D97" w:rsidRPr="00C23564" w:rsidRDefault="00D31D97" w:rsidP="00D31D97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</w:t>
            </w:r>
            <w:r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20</w:t>
            </w: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~ INFO[</w:t>
            </w:r>
            <w:r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21</w:t>
            </w: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</w:t>
            </w:r>
          </w:p>
        </w:tc>
        <w:tc>
          <w:tcPr>
            <w:tcW w:w="2693" w:type="dxa"/>
          </w:tcPr>
          <w:p w14:paraId="473C360A" w14:textId="77777777" w:rsidR="00D31D97" w:rsidRDefault="00D31D97" w:rsidP="00C94E2E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INV_CMD外控模式：逆变电压</w:t>
            </w:r>
          </w:p>
          <w:p w14:paraId="6BF206E8" w14:textId="77777777" w:rsidR="00D31D97" w:rsidRDefault="00D31D97" w:rsidP="00D31D97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（范围：70~27</w:t>
            </w:r>
            <w:r w:rsidR="002738A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5</w:t>
            </w:r>
            <w:r w:rsidR="00DB4C9D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 xml:space="preserve"> V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）</w:t>
            </w:r>
          </w:p>
        </w:tc>
        <w:tc>
          <w:tcPr>
            <w:tcW w:w="850" w:type="dxa"/>
          </w:tcPr>
          <w:p w14:paraId="3EFFEAFE" w14:textId="77777777" w:rsidR="00D31D97" w:rsidRDefault="00D31D97" w:rsidP="00C94E2E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</w:t>
            </w: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INT16</w:t>
            </w:r>
          </w:p>
        </w:tc>
        <w:tc>
          <w:tcPr>
            <w:tcW w:w="2977" w:type="dxa"/>
          </w:tcPr>
          <w:p w14:paraId="7AE6DDB9" w14:textId="77777777" w:rsidR="00D31D97" w:rsidRDefault="00D31D97" w:rsidP="00D31D97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.1V</w:t>
            </w:r>
          </w:p>
        </w:tc>
      </w:tr>
      <w:tr w:rsidR="000A2C1D" w:rsidRPr="00C23564" w14:paraId="2A49535D" w14:textId="77777777" w:rsidTr="00C94E2E">
        <w:tc>
          <w:tcPr>
            <w:tcW w:w="2235" w:type="dxa"/>
          </w:tcPr>
          <w:p w14:paraId="5748EDC9" w14:textId="77777777" w:rsidR="000A2C1D" w:rsidRPr="00C23564" w:rsidRDefault="000A2C1D" w:rsidP="005C4797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</w:t>
            </w:r>
            <w:r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22</w:t>
            </w: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~ INFO[</w:t>
            </w:r>
            <w:r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23</w:t>
            </w: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</w:t>
            </w:r>
          </w:p>
        </w:tc>
        <w:tc>
          <w:tcPr>
            <w:tcW w:w="2693" w:type="dxa"/>
          </w:tcPr>
          <w:p w14:paraId="23D718FB" w14:textId="77777777" w:rsidR="000A2C1D" w:rsidRDefault="000A2C1D" w:rsidP="005C4797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ACin_CHG_Derating 外控模式：</w:t>
            </w:r>
          </w:p>
          <w:p w14:paraId="0DE60A50" w14:textId="77777777" w:rsidR="000A2C1D" w:rsidRPr="00E133A6" w:rsidRDefault="003305F6" w:rsidP="005C4797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交流输入侧</w:t>
            </w:r>
            <w:r w:rsidR="000A2C1D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充电手动降额（范围：0~100%）</w:t>
            </w:r>
          </w:p>
        </w:tc>
        <w:tc>
          <w:tcPr>
            <w:tcW w:w="850" w:type="dxa"/>
          </w:tcPr>
          <w:p w14:paraId="4D264A39" w14:textId="77777777" w:rsidR="000A2C1D" w:rsidRPr="00C23564" w:rsidRDefault="000A2C1D" w:rsidP="005C4797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</w:t>
            </w: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INT16</w:t>
            </w:r>
          </w:p>
        </w:tc>
        <w:tc>
          <w:tcPr>
            <w:tcW w:w="2977" w:type="dxa"/>
          </w:tcPr>
          <w:p w14:paraId="50FA3829" w14:textId="77777777" w:rsidR="000A2C1D" w:rsidRPr="00C23564" w:rsidRDefault="000A2C1D" w:rsidP="005C4797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%</w:t>
            </w:r>
          </w:p>
        </w:tc>
      </w:tr>
      <w:tr w:rsidR="005A6468" w:rsidRPr="00C23564" w14:paraId="207B79A8" w14:textId="77777777" w:rsidTr="00C94E2E">
        <w:tc>
          <w:tcPr>
            <w:tcW w:w="2235" w:type="dxa"/>
          </w:tcPr>
          <w:p w14:paraId="5A0FE1CA" w14:textId="77777777" w:rsidR="005A6468" w:rsidRPr="00C23564" w:rsidRDefault="005A6468" w:rsidP="005A6468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690C69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2</w:t>
            </w:r>
            <w:r w:rsidRPr="00690C69"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  <w:t>4</w:t>
            </w:r>
            <w:r w:rsidRPr="00690C69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~ INFO[2</w:t>
            </w:r>
            <w:r w:rsidRPr="00690C69"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  <w:t>5</w:t>
            </w:r>
            <w:r w:rsidRPr="00690C69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</w:t>
            </w:r>
          </w:p>
        </w:tc>
        <w:tc>
          <w:tcPr>
            <w:tcW w:w="2693" w:type="dxa"/>
          </w:tcPr>
          <w:p w14:paraId="2E55D568" w14:textId="77777777" w:rsidR="005A6468" w:rsidRDefault="005A6468" w:rsidP="005A64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90C69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充电外控模式：M</w:t>
            </w:r>
            <w:r w:rsidRPr="00690C69">
              <w:rPr>
                <w:rFonts w:asciiTheme="minorEastAsia" w:hAnsiTheme="minorEastAsia"/>
                <w:sz w:val="18"/>
                <w:szCs w:val="18"/>
                <w:lang w:val="pt-PT"/>
              </w:rPr>
              <w:t>PPT</w:t>
            </w:r>
            <w:r w:rsidRPr="00690C69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充电电压(12V/节)</w:t>
            </w:r>
          </w:p>
        </w:tc>
        <w:tc>
          <w:tcPr>
            <w:tcW w:w="850" w:type="dxa"/>
          </w:tcPr>
          <w:p w14:paraId="2DE8B426" w14:textId="77777777" w:rsidR="005A6468" w:rsidRDefault="005A6468" w:rsidP="005A64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90C69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2977" w:type="dxa"/>
          </w:tcPr>
          <w:p w14:paraId="54C18E43" w14:textId="4AE313C9" w:rsidR="00CA7F70" w:rsidRDefault="005A6468" w:rsidP="005A64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90C69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.001V</w:t>
            </w:r>
          </w:p>
        </w:tc>
      </w:tr>
      <w:tr w:rsidR="005A6468" w:rsidRPr="00C23564" w14:paraId="6F7C15A7" w14:textId="77777777" w:rsidTr="00C94E2E">
        <w:tc>
          <w:tcPr>
            <w:tcW w:w="2235" w:type="dxa"/>
          </w:tcPr>
          <w:p w14:paraId="3BF6E94A" w14:textId="77777777" w:rsidR="005A6468" w:rsidRPr="00C23564" w:rsidRDefault="005A6468" w:rsidP="005A6468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690C69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2</w:t>
            </w:r>
            <w:r w:rsidRPr="00690C69"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  <w:t>8</w:t>
            </w:r>
            <w:r w:rsidRPr="00690C69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~ INFO[2</w:t>
            </w:r>
            <w:r w:rsidRPr="00690C69"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  <w:t>9</w:t>
            </w:r>
            <w:r w:rsidRPr="00690C69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</w:t>
            </w:r>
          </w:p>
        </w:tc>
        <w:tc>
          <w:tcPr>
            <w:tcW w:w="2693" w:type="dxa"/>
          </w:tcPr>
          <w:p w14:paraId="0A608BC3" w14:textId="77777777" w:rsidR="005A6468" w:rsidRDefault="005A6468" w:rsidP="005A64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90C69">
              <w:rPr>
                <w:rFonts w:asciiTheme="minorEastAsia" w:hAnsiTheme="minorEastAsia"/>
                <w:sz w:val="18"/>
                <w:szCs w:val="18"/>
                <w:lang w:val="pt-PT"/>
              </w:rPr>
              <w:t>Feedback</w:t>
            </w:r>
            <w:r w:rsidRPr="00690C69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_</w:t>
            </w:r>
            <w:r w:rsidRPr="00690C69">
              <w:rPr>
                <w:rFonts w:asciiTheme="minorEastAsia" w:hAnsiTheme="minorEastAsia"/>
                <w:sz w:val="18"/>
                <w:szCs w:val="18"/>
                <w:lang w:val="pt-PT"/>
              </w:rPr>
              <w:t>C</w:t>
            </w:r>
            <w:r w:rsidRPr="00690C69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r外控模式：A相馈网电流（范围：0~</w:t>
            </w:r>
            <w:r w:rsidRPr="00690C69">
              <w:rPr>
                <w:rFonts w:asciiTheme="minorEastAsia" w:hAnsiTheme="minorEastAsia"/>
                <w:sz w:val="18"/>
                <w:szCs w:val="18"/>
                <w:lang w:val="pt-PT"/>
              </w:rPr>
              <w:t>32A</w:t>
            </w:r>
            <w:r w:rsidRPr="00690C69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）</w:t>
            </w:r>
          </w:p>
        </w:tc>
        <w:tc>
          <w:tcPr>
            <w:tcW w:w="850" w:type="dxa"/>
          </w:tcPr>
          <w:p w14:paraId="34DE5D15" w14:textId="77777777" w:rsidR="005A6468" w:rsidRDefault="005A6468" w:rsidP="005A64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90C69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</w:t>
            </w:r>
            <w:r w:rsidRPr="00690C69">
              <w:rPr>
                <w:rFonts w:asciiTheme="minorEastAsia" w:hAnsiTheme="minorEastAsia"/>
                <w:sz w:val="18"/>
                <w:szCs w:val="18"/>
                <w:lang w:val="pt-PT"/>
              </w:rPr>
              <w:t>INT16</w:t>
            </w:r>
          </w:p>
        </w:tc>
        <w:tc>
          <w:tcPr>
            <w:tcW w:w="2977" w:type="dxa"/>
          </w:tcPr>
          <w:p w14:paraId="5BDE053E" w14:textId="481B2B74" w:rsidR="00CA7F70" w:rsidRDefault="005A6468" w:rsidP="005A64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90C69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</w:t>
            </w:r>
            <w:r w:rsidRPr="00690C69">
              <w:rPr>
                <w:rFonts w:asciiTheme="minorEastAsia" w:hAnsiTheme="minorEastAsia"/>
                <w:sz w:val="18"/>
                <w:szCs w:val="18"/>
                <w:lang w:val="pt-PT"/>
              </w:rPr>
              <w:t>.1</w:t>
            </w:r>
            <w:r w:rsidR="00CA7F70">
              <w:rPr>
                <w:rFonts w:asciiTheme="minorEastAsia" w:hAnsiTheme="minorEastAsia"/>
                <w:sz w:val="18"/>
                <w:szCs w:val="18"/>
                <w:lang w:val="pt-PT"/>
              </w:rPr>
              <w:t>A</w:t>
            </w:r>
          </w:p>
        </w:tc>
      </w:tr>
      <w:tr w:rsidR="005A6468" w:rsidRPr="00C23564" w14:paraId="1A2AF3C6" w14:textId="77777777" w:rsidTr="00C94E2E">
        <w:tc>
          <w:tcPr>
            <w:tcW w:w="2235" w:type="dxa"/>
          </w:tcPr>
          <w:p w14:paraId="0657AAB9" w14:textId="77777777" w:rsidR="005A6468" w:rsidRPr="00C23564" w:rsidRDefault="005A6468" w:rsidP="005A6468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690C69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</w:t>
            </w:r>
            <w:r w:rsidRPr="00690C69"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  <w:t>30</w:t>
            </w:r>
            <w:r w:rsidRPr="00690C69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~ INFO[</w:t>
            </w:r>
            <w:r w:rsidRPr="00690C69"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  <w:t>31</w:t>
            </w:r>
            <w:r w:rsidRPr="00690C69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</w:t>
            </w:r>
          </w:p>
        </w:tc>
        <w:tc>
          <w:tcPr>
            <w:tcW w:w="2693" w:type="dxa"/>
          </w:tcPr>
          <w:p w14:paraId="6C3D22D7" w14:textId="77777777" w:rsidR="005A6468" w:rsidRDefault="005A6468" w:rsidP="005A64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90C69">
              <w:rPr>
                <w:rFonts w:asciiTheme="minorEastAsia" w:hAnsiTheme="minorEastAsia"/>
                <w:sz w:val="18"/>
                <w:szCs w:val="18"/>
                <w:lang w:val="pt-PT"/>
              </w:rPr>
              <w:t>Feedback</w:t>
            </w:r>
            <w:r w:rsidRPr="00690C69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_</w:t>
            </w:r>
            <w:r w:rsidRPr="00690C69">
              <w:rPr>
                <w:rFonts w:asciiTheme="minorEastAsia" w:hAnsiTheme="minorEastAsia"/>
                <w:sz w:val="18"/>
                <w:szCs w:val="18"/>
                <w:lang w:val="pt-PT"/>
              </w:rPr>
              <w:t>C</w:t>
            </w:r>
            <w:r w:rsidRPr="00690C69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r外控模式：</w:t>
            </w:r>
            <w:r w:rsidRPr="00690C69">
              <w:rPr>
                <w:rFonts w:asciiTheme="minorEastAsia" w:hAnsiTheme="minorEastAsia"/>
                <w:sz w:val="18"/>
                <w:szCs w:val="18"/>
                <w:lang w:val="pt-PT"/>
              </w:rPr>
              <w:t>B</w:t>
            </w:r>
            <w:r w:rsidRPr="00690C69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相馈网电流（范围：0~</w:t>
            </w:r>
            <w:r w:rsidRPr="00690C69">
              <w:rPr>
                <w:rFonts w:asciiTheme="minorEastAsia" w:hAnsiTheme="minorEastAsia"/>
                <w:sz w:val="18"/>
                <w:szCs w:val="18"/>
                <w:lang w:val="pt-PT"/>
              </w:rPr>
              <w:t>32A</w:t>
            </w:r>
            <w:r w:rsidRPr="00690C69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）</w:t>
            </w:r>
          </w:p>
        </w:tc>
        <w:tc>
          <w:tcPr>
            <w:tcW w:w="850" w:type="dxa"/>
          </w:tcPr>
          <w:p w14:paraId="006E95AF" w14:textId="77777777" w:rsidR="005A6468" w:rsidRDefault="005A6468" w:rsidP="005A64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90C69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</w:t>
            </w:r>
            <w:r w:rsidRPr="00690C69">
              <w:rPr>
                <w:rFonts w:asciiTheme="minorEastAsia" w:hAnsiTheme="minorEastAsia"/>
                <w:sz w:val="18"/>
                <w:szCs w:val="18"/>
                <w:lang w:val="pt-PT"/>
              </w:rPr>
              <w:t>INT16</w:t>
            </w:r>
          </w:p>
        </w:tc>
        <w:tc>
          <w:tcPr>
            <w:tcW w:w="2977" w:type="dxa"/>
          </w:tcPr>
          <w:p w14:paraId="64FB5CFB" w14:textId="4FD27475" w:rsidR="00CA7F70" w:rsidRDefault="005A6468" w:rsidP="005A64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90C69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</w:t>
            </w:r>
            <w:r w:rsidRPr="00690C69">
              <w:rPr>
                <w:rFonts w:asciiTheme="minorEastAsia" w:hAnsiTheme="minorEastAsia"/>
                <w:sz w:val="18"/>
                <w:szCs w:val="18"/>
                <w:lang w:val="pt-PT"/>
              </w:rPr>
              <w:t>.1</w:t>
            </w:r>
            <w:r w:rsidR="0075016F">
              <w:rPr>
                <w:rFonts w:asciiTheme="minorEastAsia" w:hAnsiTheme="minorEastAsia"/>
                <w:sz w:val="18"/>
                <w:szCs w:val="18"/>
                <w:lang w:val="pt-PT"/>
              </w:rPr>
              <w:t>A</w:t>
            </w:r>
          </w:p>
        </w:tc>
      </w:tr>
      <w:tr w:rsidR="005A6468" w:rsidRPr="00C23564" w14:paraId="68B34802" w14:textId="77777777" w:rsidTr="00C94E2E">
        <w:tc>
          <w:tcPr>
            <w:tcW w:w="2235" w:type="dxa"/>
          </w:tcPr>
          <w:p w14:paraId="7CD6A1FB" w14:textId="77777777" w:rsidR="005A6468" w:rsidRPr="00C23564" w:rsidRDefault="005A6468" w:rsidP="005A6468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690C69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</w:t>
            </w:r>
            <w:r w:rsidRPr="00690C69"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  <w:t>31</w:t>
            </w:r>
            <w:r w:rsidRPr="00690C69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~ INFO[</w:t>
            </w:r>
            <w:r w:rsidRPr="00690C69"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  <w:t>32</w:t>
            </w:r>
            <w:r w:rsidRPr="00690C69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</w:t>
            </w:r>
          </w:p>
        </w:tc>
        <w:tc>
          <w:tcPr>
            <w:tcW w:w="2693" w:type="dxa"/>
          </w:tcPr>
          <w:p w14:paraId="51111D15" w14:textId="77777777" w:rsidR="005A6468" w:rsidRDefault="005A6468" w:rsidP="005A64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90C69">
              <w:rPr>
                <w:rFonts w:asciiTheme="minorEastAsia" w:hAnsiTheme="minorEastAsia"/>
                <w:sz w:val="18"/>
                <w:szCs w:val="18"/>
                <w:lang w:val="pt-PT"/>
              </w:rPr>
              <w:t>Feedback</w:t>
            </w:r>
            <w:r w:rsidRPr="00690C69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_</w:t>
            </w:r>
            <w:r w:rsidRPr="00690C69">
              <w:rPr>
                <w:rFonts w:asciiTheme="minorEastAsia" w:hAnsiTheme="minorEastAsia"/>
                <w:sz w:val="18"/>
                <w:szCs w:val="18"/>
                <w:lang w:val="pt-PT"/>
              </w:rPr>
              <w:t>C</w:t>
            </w:r>
            <w:r w:rsidRPr="00690C69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r外控模式：</w:t>
            </w:r>
            <w:r w:rsidRPr="00690C69">
              <w:rPr>
                <w:rFonts w:asciiTheme="minorEastAsia" w:hAnsiTheme="minorEastAsia"/>
                <w:sz w:val="18"/>
                <w:szCs w:val="18"/>
                <w:lang w:val="pt-PT"/>
              </w:rPr>
              <w:t>C</w:t>
            </w:r>
            <w:r w:rsidRPr="00690C69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相馈网电流（范围：0~</w:t>
            </w:r>
            <w:r w:rsidRPr="00690C69">
              <w:rPr>
                <w:rFonts w:asciiTheme="minorEastAsia" w:hAnsiTheme="minorEastAsia"/>
                <w:sz w:val="18"/>
                <w:szCs w:val="18"/>
                <w:lang w:val="pt-PT"/>
              </w:rPr>
              <w:t>32A</w:t>
            </w:r>
            <w:r w:rsidRPr="00690C69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）</w:t>
            </w:r>
          </w:p>
        </w:tc>
        <w:tc>
          <w:tcPr>
            <w:tcW w:w="850" w:type="dxa"/>
          </w:tcPr>
          <w:p w14:paraId="1895950F" w14:textId="77777777" w:rsidR="005A6468" w:rsidRDefault="005A6468" w:rsidP="005A64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90C69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</w:t>
            </w:r>
            <w:r w:rsidRPr="00690C69">
              <w:rPr>
                <w:rFonts w:asciiTheme="minorEastAsia" w:hAnsiTheme="minorEastAsia"/>
                <w:sz w:val="18"/>
                <w:szCs w:val="18"/>
                <w:lang w:val="pt-PT"/>
              </w:rPr>
              <w:t>INT16</w:t>
            </w:r>
          </w:p>
        </w:tc>
        <w:tc>
          <w:tcPr>
            <w:tcW w:w="2977" w:type="dxa"/>
          </w:tcPr>
          <w:p w14:paraId="10BAC8BA" w14:textId="0B0A0270" w:rsidR="00CA7F70" w:rsidRDefault="005A6468" w:rsidP="005A6468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90C69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</w:t>
            </w:r>
            <w:r w:rsidRPr="00690C69">
              <w:rPr>
                <w:rFonts w:asciiTheme="minorEastAsia" w:hAnsiTheme="minorEastAsia"/>
                <w:sz w:val="18"/>
                <w:szCs w:val="18"/>
                <w:lang w:val="pt-PT"/>
              </w:rPr>
              <w:t>.1A</w:t>
            </w:r>
          </w:p>
        </w:tc>
      </w:tr>
    </w:tbl>
    <w:p w14:paraId="40DE56A8" w14:textId="77777777" w:rsidR="00E0734D" w:rsidRDefault="00E0734D" w:rsidP="00E0734D">
      <w:pPr>
        <w:pStyle w:val="aff2"/>
        <w:ind w:right="210"/>
      </w:pPr>
    </w:p>
    <w:p w14:paraId="2CAF5462" w14:textId="77777777" w:rsidR="001D6A35" w:rsidRDefault="00E2608C" w:rsidP="00126CF7">
      <w:pPr>
        <w:rPr>
          <w:highlight w:val="yellow"/>
        </w:rPr>
      </w:pPr>
      <w:r w:rsidRPr="00805445">
        <w:rPr>
          <w:rFonts w:hint="eastAsia"/>
          <w:highlight w:val="yellow"/>
        </w:rPr>
        <w:t>备注：</w:t>
      </w:r>
    </w:p>
    <w:p w14:paraId="5D44F5E9" w14:textId="77777777" w:rsidR="001D6A35" w:rsidRDefault="001D6A35" w:rsidP="00126CF7">
      <w:pPr>
        <w:rPr>
          <w:highlight w:val="yellow"/>
        </w:rPr>
      </w:pPr>
      <w:r>
        <w:rPr>
          <w:rFonts w:hint="eastAsia"/>
          <w:highlight w:val="yellow"/>
        </w:rPr>
        <w:tab/>
        <w:t>1</w:t>
      </w:r>
      <w:r>
        <w:rPr>
          <w:rFonts w:hint="eastAsia"/>
          <w:highlight w:val="yellow"/>
        </w:rPr>
        <w:t>、上位机使用该定时外部控制</w:t>
      </w:r>
      <w:r w:rsidR="00E2608C" w:rsidRPr="00805445">
        <w:rPr>
          <w:rFonts w:hint="eastAsia"/>
          <w:highlight w:val="yellow"/>
        </w:rPr>
        <w:t>帧用于控制相关功能时，请定时</w:t>
      </w:r>
      <w:r w:rsidR="00E2608C" w:rsidRPr="00805445">
        <w:rPr>
          <w:rFonts w:hint="eastAsia"/>
          <w:highlight w:val="yellow"/>
        </w:rPr>
        <w:t>1s</w:t>
      </w:r>
      <w:r>
        <w:rPr>
          <w:rFonts w:hint="eastAsia"/>
          <w:highlight w:val="yellow"/>
        </w:rPr>
        <w:t>周期发送（并联系统发送给主机），</w:t>
      </w:r>
      <w:r w:rsidR="00E2608C" w:rsidRPr="00805445">
        <w:rPr>
          <w:rFonts w:hint="eastAsia"/>
          <w:highlight w:val="yellow"/>
        </w:rPr>
        <w:t>若停发</w:t>
      </w:r>
      <w:r w:rsidR="00015418">
        <w:rPr>
          <w:rFonts w:hint="eastAsia"/>
          <w:highlight w:val="yellow"/>
        </w:rPr>
        <w:t>30</w:t>
      </w:r>
      <w:r w:rsidR="00E2608C" w:rsidRPr="00805445">
        <w:rPr>
          <w:rFonts w:hint="eastAsia"/>
          <w:highlight w:val="yellow"/>
        </w:rPr>
        <w:t>s</w:t>
      </w:r>
      <w:r>
        <w:rPr>
          <w:rFonts w:hint="eastAsia"/>
          <w:highlight w:val="yellow"/>
        </w:rPr>
        <w:t>以上，会</w:t>
      </w:r>
      <w:r w:rsidR="00C2229A">
        <w:rPr>
          <w:rFonts w:hint="eastAsia"/>
          <w:highlight w:val="yellow"/>
        </w:rPr>
        <w:t>退出</w:t>
      </w:r>
      <w:r>
        <w:rPr>
          <w:rFonts w:hint="eastAsia"/>
          <w:highlight w:val="yellow"/>
        </w:rPr>
        <w:t>外部控制模式。</w:t>
      </w:r>
    </w:p>
    <w:p w14:paraId="399AE255" w14:textId="77777777" w:rsidR="004E1C72" w:rsidRDefault="001D6A35" w:rsidP="00126CF7">
      <w:r>
        <w:rPr>
          <w:rFonts w:hint="eastAsia"/>
          <w:highlight w:val="yellow"/>
        </w:rPr>
        <w:tab/>
        <w:t>2</w:t>
      </w:r>
      <w:r>
        <w:rPr>
          <w:rFonts w:hint="eastAsia"/>
          <w:highlight w:val="yellow"/>
        </w:rPr>
        <w:t>、其中</w:t>
      </w:r>
      <w:r w:rsidR="003305F6">
        <w:rPr>
          <w:rFonts w:hint="eastAsia"/>
          <w:highlight w:val="yellow"/>
        </w:rPr>
        <w:t>外控充电指令会由主机</w:t>
      </w:r>
      <w:r w:rsidR="00893717">
        <w:rPr>
          <w:rFonts w:hint="eastAsia"/>
          <w:highlight w:val="yellow"/>
        </w:rPr>
        <w:t>平均</w:t>
      </w:r>
      <w:r w:rsidR="003305F6">
        <w:rPr>
          <w:rFonts w:hint="eastAsia"/>
          <w:highlight w:val="yellow"/>
        </w:rPr>
        <w:t>分配每台机器充放电电流，</w:t>
      </w:r>
      <w:r w:rsidR="00893717">
        <w:rPr>
          <w:rFonts w:hint="eastAsia"/>
          <w:highlight w:val="yellow"/>
        </w:rPr>
        <w:t>从机会</w:t>
      </w:r>
      <w:r w:rsidR="0073283F">
        <w:rPr>
          <w:rFonts w:hint="eastAsia"/>
          <w:highlight w:val="yellow"/>
        </w:rPr>
        <w:t>实时</w:t>
      </w:r>
      <w:r w:rsidR="00893717">
        <w:rPr>
          <w:rFonts w:hint="eastAsia"/>
          <w:highlight w:val="yellow"/>
        </w:rPr>
        <w:t>同步主机的</w:t>
      </w:r>
      <w:r w:rsidR="0096714B">
        <w:rPr>
          <w:rFonts w:hint="eastAsia"/>
          <w:highlight w:val="yellow"/>
        </w:rPr>
        <w:t>充电电压、</w:t>
      </w:r>
      <w:r w:rsidR="0096714B" w:rsidRPr="001D6A35">
        <w:rPr>
          <w:rFonts w:hint="eastAsia"/>
          <w:highlight w:val="yellow"/>
          <w:lang w:val="pt-PT"/>
        </w:rPr>
        <w:t xml:space="preserve">AcOut2_Rly </w:t>
      </w:r>
      <w:r w:rsidR="0096714B" w:rsidRPr="001D6A35">
        <w:rPr>
          <w:rFonts w:hint="eastAsia"/>
          <w:highlight w:val="yellow"/>
          <w:lang w:val="pt-PT"/>
        </w:rPr>
        <w:t>、</w:t>
      </w:r>
      <w:r w:rsidR="00893717" w:rsidRPr="001D6A35">
        <w:rPr>
          <w:rFonts w:hint="eastAsia"/>
          <w:highlight w:val="yellow"/>
          <w:lang w:val="pt-PT"/>
        </w:rPr>
        <w:t>E_ACin_First</w:t>
      </w:r>
      <w:r w:rsidR="00893717" w:rsidRPr="001D6A35">
        <w:rPr>
          <w:rFonts w:hint="eastAsia"/>
          <w:highlight w:val="yellow"/>
          <w:lang w:val="pt-PT"/>
        </w:rPr>
        <w:t>使能、逆变频率和逆变电压</w:t>
      </w:r>
      <w:r w:rsidR="0073283F">
        <w:rPr>
          <w:rFonts w:hint="eastAsia"/>
          <w:highlight w:val="yellow"/>
          <w:lang w:val="pt-PT"/>
        </w:rPr>
        <w:t>控制参数，保持一致</w:t>
      </w:r>
      <w:r w:rsidR="00893717" w:rsidRPr="001D6A35">
        <w:rPr>
          <w:rFonts w:hint="eastAsia"/>
          <w:highlight w:val="yellow"/>
          <w:lang w:val="pt-PT"/>
        </w:rPr>
        <w:t>，</w:t>
      </w:r>
      <w:r w:rsidR="003305F6" w:rsidRPr="001D6A35">
        <w:rPr>
          <w:rFonts w:hint="eastAsia"/>
          <w:highlight w:val="yellow"/>
        </w:rPr>
        <w:t>除此之外控制需每台机器单独设置</w:t>
      </w:r>
      <w:r>
        <w:rPr>
          <w:rFonts w:hint="eastAsia"/>
        </w:rPr>
        <w:t>。</w:t>
      </w:r>
    </w:p>
    <w:p w14:paraId="05E9A5EF" w14:textId="09E3E1C4" w:rsidR="00915872" w:rsidRDefault="00915872" w:rsidP="00126CF7"/>
    <w:p w14:paraId="0658E423" w14:textId="3ADD2D22" w:rsidR="004A53D5" w:rsidRDefault="004A53D5" w:rsidP="00126CF7"/>
    <w:p w14:paraId="081F0DEB" w14:textId="26A0025A" w:rsidR="004A53D5" w:rsidRDefault="004A53D5" w:rsidP="00923ABC">
      <w:pPr>
        <w:pStyle w:val="3"/>
      </w:pPr>
      <w:r>
        <w:rPr>
          <w:rFonts w:hint="eastAsia"/>
        </w:rPr>
        <w:t>(</w:t>
      </w:r>
      <w:r w:rsidRPr="004A53D5">
        <w:rPr>
          <w:rFonts w:ascii="Consolas" w:hAnsi="Consolas" w:cs="Consolas"/>
          <w:color w:val="000000"/>
          <w:kern w:val="0"/>
          <w:sz w:val="20"/>
          <w:szCs w:val="20"/>
        </w:rPr>
        <w:t>0x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E4</w:t>
      </w:r>
      <w:r>
        <w:rPr>
          <w:rFonts w:hint="eastAsia"/>
        </w:rPr>
        <w:t>)</w:t>
      </w:r>
      <w:r w:rsidRPr="004A53D5">
        <w:rPr>
          <w:rFonts w:asciiTheme="minorEastAsia" w:hAnsiTheme="minorEastAsia" w:hint="eastAsia"/>
          <w:szCs w:val="21"/>
        </w:rPr>
        <w:t>系统（逆变器）</w:t>
      </w:r>
      <w:r>
        <w:rPr>
          <w:rFonts w:hint="eastAsia"/>
        </w:rPr>
        <w:t>定时外部控制命令</w:t>
      </w:r>
      <w:r>
        <w:rPr>
          <w:rFonts w:hint="eastAsia"/>
        </w:rPr>
        <w:t xml:space="preserve"> </w:t>
      </w:r>
      <w:r>
        <w:t>2</w:t>
      </w:r>
    </w:p>
    <w:p w14:paraId="2A659E87" w14:textId="1BC98B68" w:rsidR="004A53D5" w:rsidRDefault="004A53D5" w:rsidP="004A53D5">
      <w:pPr>
        <w:rPr>
          <w:rFonts w:ascii="Consolas" w:hAnsi="Consolas" w:cs="Consolas"/>
          <w:kern w:val="0"/>
          <w:sz w:val="20"/>
          <w:szCs w:val="20"/>
        </w:rPr>
      </w:pPr>
      <w:r>
        <w:rPr>
          <w:rFonts w:ascii="宋体" w:hAnsi="宋体" w:hint="eastAsia"/>
          <w:color w:val="FF0000"/>
          <w:sz w:val="18"/>
          <w:szCs w:val="18"/>
          <w:lang w:val="pt-PT"/>
        </w:rPr>
        <w:tab/>
        <w:t>CMD_SUB==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TP_</w:t>
      </w:r>
      <w:r>
        <w:rPr>
          <w:rFonts w:ascii="Consolas" w:hAnsi="Consolas" w:cs="Consolas" w:hint="eastAsia"/>
          <w:i/>
          <w:iCs/>
          <w:color w:val="0000C0"/>
          <w:kern w:val="0"/>
          <w:sz w:val="20"/>
          <w:szCs w:val="20"/>
        </w:rPr>
        <w:t>WRITE_CMD</w:t>
      </w:r>
      <w:r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_DATA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0xE4,</w:t>
      </w:r>
    </w:p>
    <w:p w14:paraId="177F76B0" w14:textId="77777777" w:rsidR="004A53D5" w:rsidRPr="009C583F" w:rsidRDefault="004A53D5" w:rsidP="004A53D5">
      <w:pPr>
        <w:pStyle w:val="aff2"/>
        <w:ind w:right="210"/>
      </w:pPr>
      <w:r>
        <w:rPr>
          <w:rFonts w:hint="eastAsia"/>
        </w:rPr>
        <w:t>系统上位机通过定时发送控制指令，让逆变器进入外控模式，按通讯指令下发的相关参数执行。</w:t>
      </w:r>
    </w:p>
    <w:p w14:paraId="0FF90905" w14:textId="77777777" w:rsidR="004A53D5" w:rsidRPr="009C583F" w:rsidRDefault="004A53D5" w:rsidP="004A53D5">
      <w:pPr>
        <w:pStyle w:val="aff2"/>
        <w:ind w:right="210"/>
      </w:pPr>
    </w:p>
    <w:tbl>
      <w:tblPr>
        <w:tblStyle w:val="af9"/>
        <w:tblW w:w="8931" w:type="dxa"/>
        <w:tblInd w:w="-176" w:type="dxa"/>
        <w:tblLayout w:type="fixed"/>
        <w:tblLook w:val="04A0" w:firstRow="1" w:lastRow="0" w:firstColumn="1" w:lastColumn="0" w:noHBand="0" w:noVBand="1"/>
      </w:tblPr>
      <w:tblGrid>
        <w:gridCol w:w="2269"/>
        <w:gridCol w:w="2977"/>
        <w:gridCol w:w="850"/>
        <w:gridCol w:w="2835"/>
      </w:tblGrid>
      <w:tr w:rsidR="004A53D5" w:rsidRPr="00C23564" w14:paraId="0DFD9FAB" w14:textId="77777777" w:rsidTr="0095631D">
        <w:tc>
          <w:tcPr>
            <w:tcW w:w="2269" w:type="dxa"/>
          </w:tcPr>
          <w:p w14:paraId="5FDBB871" w14:textId="77777777" w:rsidR="004A53D5" w:rsidRPr="00C23564" w:rsidRDefault="004A53D5" w:rsidP="00434A74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序号</w:t>
            </w:r>
          </w:p>
        </w:tc>
        <w:tc>
          <w:tcPr>
            <w:tcW w:w="2977" w:type="dxa"/>
          </w:tcPr>
          <w:p w14:paraId="0B3FA6AA" w14:textId="77777777" w:rsidR="004A53D5" w:rsidRPr="00C23564" w:rsidRDefault="004A53D5" w:rsidP="00434A74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指令内容</w:t>
            </w:r>
          </w:p>
        </w:tc>
        <w:tc>
          <w:tcPr>
            <w:tcW w:w="850" w:type="dxa"/>
          </w:tcPr>
          <w:p w14:paraId="23E9728B" w14:textId="77777777" w:rsidR="004A53D5" w:rsidRPr="00C23564" w:rsidRDefault="004A53D5" w:rsidP="00434A74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数据类</w:t>
            </w: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lastRenderedPageBreak/>
              <w:t>型</w:t>
            </w:r>
          </w:p>
        </w:tc>
        <w:tc>
          <w:tcPr>
            <w:tcW w:w="2835" w:type="dxa"/>
          </w:tcPr>
          <w:p w14:paraId="4DDC0D78" w14:textId="77777777" w:rsidR="004A53D5" w:rsidRPr="00C23564" w:rsidRDefault="004A53D5" w:rsidP="00434A74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lastRenderedPageBreak/>
              <w:t>单位</w:t>
            </w:r>
          </w:p>
        </w:tc>
      </w:tr>
      <w:tr w:rsidR="00E259B7" w:rsidRPr="00C23564" w14:paraId="10047240" w14:textId="77777777" w:rsidTr="0095631D">
        <w:tc>
          <w:tcPr>
            <w:tcW w:w="2269" w:type="dxa"/>
          </w:tcPr>
          <w:p w14:paraId="55E32C40" w14:textId="77777777" w:rsidR="00E259B7" w:rsidRPr="00C23564" w:rsidRDefault="00E259B7" w:rsidP="00E259B7">
            <w:pPr>
              <w:spacing w:line="360" w:lineRule="auto"/>
              <w:rPr>
                <w:rFonts w:asciiTheme="minorEastAsia" w:hAnsiTheme="minorEastAsia"/>
                <w:color w:val="A6A6A6" w:themeColor="background1" w:themeShade="A6"/>
                <w:sz w:val="18"/>
                <w:szCs w:val="18"/>
                <w:lang w:val="pt-PT"/>
              </w:rPr>
            </w:pPr>
            <w:r w:rsidRPr="00FC5A29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0]~ INFO[1]</w:t>
            </w:r>
          </w:p>
        </w:tc>
        <w:tc>
          <w:tcPr>
            <w:tcW w:w="2977" w:type="dxa"/>
          </w:tcPr>
          <w:p w14:paraId="072577E2" w14:textId="002C0E05" w:rsidR="00E259B7" w:rsidRPr="00C23564" w:rsidRDefault="00E259B7" w:rsidP="00E259B7">
            <w:pPr>
              <w:spacing w:line="360" w:lineRule="auto"/>
              <w:rPr>
                <w:rFonts w:asciiTheme="minorEastAsia" w:hAnsiTheme="minorEastAsia"/>
                <w:color w:val="A6A6A6" w:themeColor="background1" w:themeShade="A6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外</w:t>
            </w:r>
            <w:proofErr w:type="gramStart"/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控模式</w:t>
            </w:r>
            <w:proofErr w:type="gramEnd"/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使能字</w:t>
            </w:r>
          </w:p>
        </w:tc>
        <w:tc>
          <w:tcPr>
            <w:tcW w:w="850" w:type="dxa"/>
          </w:tcPr>
          <w:p w14:paraId="4374CA68" w14:textId="77777777" w:rsidR="00E259B7" w:rsidRPr="00C23564" w:rsidRDefault="00E259B7" w:rsidP="00E259B7">
            <w:pPr>
              <w:spacing w:line="360" w:lineRule="auto"/>
              <w:rPr>
                <w:rFonts w:asciiTheme="minorEastAsia" w:hAnsiTheme="minorEastAsia"/>
                <w:color w:val="A6A6A6" w:themeColor="background1" w:themeShade="A6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</w:t>
            </w: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INT16</w:t>
            </w:r>
          </w:p>
        </w:tc>
        <w:tc>
          <w:tcPr>
            <w:tcW w:w="2835" w:type="dxa"/>
          </w:tcPr>
          <w:p w14:paraId="785AD517" w14:textId="77777777" w:rsidR="00E259B7" w:rsidRDefault="00E259B7" w:rsidP="00E259B7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/>
                <w:sz w:val="18"/>
                <w:szCs w:val="18"/>
                <w:lang w:val="pt-PT"/>
              </w:rPr>
              <w:t>B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it0:CHG_OutCtrl_En</w:t>
            </w:r>
          </w:p>
          <w:p w14:paraId="4FADCDB6" w14:textId="77777777" w:rsidR="00E259B7" w:rsidRDefault="00E259B7" w:rsidP="00E259B7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Bit1:Relay_OutCtrl_En</w:t>
            </w:r>
          </w:p>
          <w:p w14:paraId="59B9B0C8" w14:textId="77777777" w:rsidR="00E259B7" w:rsidRDefault="00E259B7" w:rsidP="00E259B7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Bit2:AcOut2_OutCtrl_En</w:t>
            </w:r>
          </w:p>
          <w:p w14:paraId="43BFD78D" w14:textId="77777777" w:rsidR="00E259B7" w:rsidRDefault="00E259B7" w:rsidP="00E259B7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Bit3:PowerAssist_OutCtrl_En</w:t>
            </w:r>
          </w:p>
          <w:p w14:paraId="31BD0F78" w14:textId="77777777" w:rsidR="00E259B7" w:rsidRDefault="00E259B7" w:rsidP="00E259B7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Bit4:</w:t>
            </w:r>
            <w:r w:rsidRPr="00A66DDD">
              <w:rPr>
                <w:rFonts w:asciiTheme="minorEastAsia" w:hAnsiTheme="minorEastAsia"/>
                <w:sz w:val="18"/>
                <w:szCs w:val="18"/>
                <w:lang w:val="pt-PT"/>
              </w:rPr>
              <w:t>ACin_Priority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_OutCtrl_En</w:t>
            </w:r>
          </w:p>
          <w:p w14:paraId="3D0740DE" w14:textId="77777777" w:rsidR="00E259B7" w:rsidRDefault="00E259B7" w:rsidP="00E259B7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Bit5:INV_CMD_OutCtrl_En</w:t>
            </w:r>
          </w:p>
          <w:p w14:paraId="5A50490F" w14:textId="77777777" w:rsidR="00E259B7" w:rsidRPr="00756737" w:rsidRDefault="00E259B7" w:rsidP="00E259B7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Bit6:ACin_CHG_Derating_Set_En</w:t>
            </w:r>
          </w:p>
          <w:p w14:paraId="550F9811" w14:textId="77777777" w:rsidR="00E259B7" w:rsidRDefault="00E259B7" w:rsidP="00E259B7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90C69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B</w:t>
            </w:r>
            <w:r w:rsidRPr="00690C69">
              <w:rPr>
                <w:rFonts w:asciiTheme="minorEastAsia" w:hAnsiTheme="minorEastAsia"/>
                <w:sz w:val="18"/>
                <w:szCs w:val="18"/>
                <w:lang w:val="pt-PT"/>
              </w:rPr>
              <w:t>it7:F</w:t>
            </w:r>
            <w:r w:rsidRPr="00690C69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eed</w:t>
            </w:r>
            <w:r w:rsidRPr="00690C69">
              <w:rPr>
                <w:rFonts w:asciiTheme="minorEastAsia" w:hAnsiTheme="minorEastAsia"/>
                <w:sz w:val="18"/>
                <w:szCs w:val="18"/>
                <w:lang w:val="pt-PT"/>
              </w:rPr>
              <w:t>back_Cur_OutCtrl_E</w:t>
            </w:r>
            <w:r w:rsidRPr="00690C69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n</w:t>
            </w:r>
          </w:p>
          <w:p w14:paraId="5249B94A" w14:textId="77777777" w:rsidR="00E259B7" w:rsidRDefault="00E259B7" w:rsidP="00E259B7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Bit</w:t>
            </w:r>
            <w:r>
              <w:rPr>
                <w:rFonts w:asciiTheme="minorEastAsia" w:hAnsiTheme="minorEastAsia"/>
                <w:sz w:val="18"/>
                <w:szCs w:val="18"/>
                <w:lang w:val="pt-PT"/>
              </w:rPr>
              <w:t>8:PV_Inverter_Com_Ctrl_Flg</w:t>
            </w:r>
          </w:p>
          <w:p w14:paraId="7285BF2F" w14:textId="7156220C" w:rsidR="00E259B7" w:rsidRPr="00C23564" w:rsidRDefault="00E259B7" w:rsidP="00E259B7">
            <w:pPr>
              <w:spacing w:line="360" w:lineRule="auto"/>
              <w:rPr>
                <w:rFonts w:asciiTheme="minorEastAsia" w:hAnsiTheme="minorEastAsia"/>
                <w:color w:val="A6A6A6" w:themeColor="background1" w:themeShade="A6"/>
                <w:sz w:val="18"/>
                <w:szCs w:val="18"/>
                <w:lang w:val="pt-PT"/>
              </w:rPr>
            </w:pPr>
            <w:r w:rsidRPr="008B095A">
              <w:rPr>
                <w:rFonts w:asciiTheme="minorEastAsia" w:hAnsiTheme="minorEastAsia" w:hint="eastAsia"/>
                <w:color w:val="A6A6A6" w:themeColor="background1" w:themeShade="A6"/>
                <w:sz w:val="18"/>
                <w:szCs w:val="18"/>
                <w:lang w:val="pt-PT"/>
              </w:rPr>
              <w:t>Bit</w:t>
            </w:r>
            <w:r>
              <w:rPr>
                <w:rFonts w:asciiTheme="minorEastAsia" w:hAnsiTheme="minorEastAsia"/>
                <w:color w:val="A6A6A6" w:themeColor="background1" w:themeShade="A6"/>
                <w:sz w:val="18"/>
                <w:szCs w:val="18"/>
                <w:lang w:val="pt-PT"/>
              </w:rPr>
              <w:t>9</w:t>
            </w:r>
            <w:r w:rsidRPr="008B095A">
              <w:rPr>
                <w:rFonts w:asciiTheme="minorEastAsia" w:hAnsiTheme="minorEastAsia" w:hint="eastAsia"/>
                <w:color w:val="A6A6A6" w:themeColor="background1" w:themeShade="A6"/>
                <w:sz w:val="18"/>
                <w:szCs w:val="18"/>
                <w:lang w:val="pt-PT"/>
              </w:rPr>
              <w:t>~Bit15: Rsvd</w:t>
            </w:r>
          </w:p>
        </w:tc>
      </w:tr>
      <w:tr w:rsidR="00791BC0" w:rsidRPr="00C23564" w14:paraId="4C070C3C" w14:textId="77777777" w:rsidTr="0095631D">
        <w:tc>
          <w:tcPr>
            <w:tcW w:w="2269" w:type="dxa"/>
          </w:tcPr>
          <w:p w14:paraId="37659F10" w14:textId="610BD07B" w:rsidR="00791BC0" w:rsidRPr="00FC5A29" w:rsidRDefault="00791BC0" w:rsidP="00E259B7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2]~ INFO[3]</w:t>
            </w:r>
          </w:p>
        </w:tc>
        <w:tc>
          <w:tcPr>
            <w:tcW w:w="2977" w:type="dxa"/>
          </w:tcPr>
          <w:p w14:paraId="50940CC4" w14:textId="1630C43D" w:rsidR="00791BC0" w:rsidRDefault="00791BC0" w:rsidP="00E259B7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457D38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外控模式：E_ACin_First使能</w:t>
            </w:r>
          </w:p>
        </w:tc>
        <w:tc>
          <w:tcPr>
            <w:tcW w:w="850" w:type="dxa"/>
          </w:tcPr>
          <w:p w14:paraId="5ABAA0E1" w14:textId="0C426B56" w:rsidR="00791BC0" w:rsidRDefault="00791BC0" w:rsidP="00E259B7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</w:t>
            </w:r>
            <w:r>
              <w:rPr>
                <w:rFonts w:asciiTheme="minorEastAsia" w:hAnsiTheme="minorEastAsia"/>
                <w:sz w:val="18"/>
                <w:szCs w:val="18"/>
                <w:lang w:val="pt-PT"/>
              </w:rPr>
              <w:t>INT16</w:t>
            </w:r>
          </w:p>
        </w:tc>
        <w:tc>
          <w:tcPr>
            <w:tcW w:w="2835" w:type="dxa"/>
          </w:tcPr>
          <w:p w14:paraId="44BAC43C" w14:textId="5E26400B" w:rsidR="00791BC0" w:rsidRDefault="00791BC0" w:rsidP="00E259B7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-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A</w:t>
            </w:r>
            <w:r>
              <w:rPr>
                <w:rFonts w:asciiTheme="minorEastAsia" w:hAnsiTheme="minorEastAsia"/>
                <w:sz w:val="18"/>
                <w:szCs w:val="18"/>
                <w:lang w:val="pt-PT"/>
              </w:rPr>
              <w:t>C</w:t>
            </w: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; 0-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D</w:t>
            </w:r>
            <w:r>
              <w:rPr>
                <w:rFonts w:asciiTheme="minorEastAsia" w:hAnsiTheme="minorEastAsia"/>
                <w:sz w:val="18"/>
                <w:szCs w:val="18"/>
                <w:lang w:val="pt-PT"/>
              </w:rPr>
              <w:t>C</w:t>
            </w:r>
          </w:p>
        </w:tc>
      </w:tr>
      <w:tr w:rsidR="00791BC0" w:rsidRPr="00C23564" w14:paraId="50040939" w14:textId="77777777" w:rsidTr="0095631D">
        <w:tc>
          <w:tcPr>
            <w:tcW w:w="2269" w:type="dxa"/>
          </w:tcPr>
          <w:p w14:paraId="306A836D" w14:textId="6D62FBD8" w:rsidR="00791BC0" w:rsidRPr="00C23564" w:rsidRDefault="00791BC0" w:rsidP="00791BC0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</w:t>
            </w:r>
            <w:r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  <w:t>4</w:t>
            </w: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~ INFO[</w:t>
            </w:r>
            <w:r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  <w:t>5</w:t>
            </w: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</w:t>
            </w:r>
          </w:p>
        </w:tc>
        <w:tc>
          <w:tcPr>
            <w:tcW w:w="2977" w:type="dxa"/>
          </w:tcPr>
          <w:p w14:paraId="28F9B762" w14:textId="77777777" w:rsidR="00791BC0" w:rsidRDefault="00791BC0" w:rsidP="00791BC0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INV_CMD外控模式：逆变电压</w:t>
            </w:r>
          </w:p>
          <w:p w14:paraId="0140A998" w14:textId="0EFCE799" w:rsidR="00791BC0" w:rsidRPr="00457D38" w:rsidRDefault="00791BC0" w:rsidP="00791BC0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（范围：70~275 V）</w:t>
            </w:r>
          </w:p>
        </w:tc>
        <w:tc>
          <w:tcPr>
            <w:tcW w:w="850" w:type="dxa"/>
          </w:tcPr>
          <w:p w14:paraId="28B6DA27" w14:textId="5CDFA6EB" w:rsidR="00791BC0" w:rsidRDefault="00791BC0" w:rsidP="00791BC0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</w:t>
            </w: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INT16</w:t>
            </w:r>
          </w:p>
        </w:tc>
        <w:tc>
          <w:tcPr>
            <w:tcW w:w="2835" w:type="dxa"/>
          </w:tcPr>
          <w:p w14:paraId="09DBCAE9" w14:textId="048749FB" w:rsidR="00791BC0" w:rsidRPr="00C23564" w:rsidRDefault="00791BC0" w:rsidP="00791BC0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.1V</w:t>
            </w:r>
          </w:p>
        </w:tc>
      </w:tr>
      <w:tr w:rsidR="00791BC0" w:rsidRPr="00C23564" w14:paraId="0F19B6EF" w14:textId="77777777" w:rsidTr="0095631D">
        <w:tc>
          <w:tcPr>
            <w:tcW w:w="2269" w:type="dxa"/>
          </w:tcPr>
          <w:p w14:paraId="33C8D53D" w14:textId="48CB2917" w:rsidR="00791BC0" w:rsidRPr="00C23564" w:rsidRDefault="00791BC0" w:rsidP="00791BC0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  <w:t>I</w:t>
            </w: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NFO[6]~ INFO[</w:t>
            </w:r>
            <w:r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7</w:t>
            </w: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</w:t>
            </w:r>
          </w:p>
        </w:tc>
        <w:tc>
          <w:tcPr>
            <w:tcW w:w="2977" w:type="dxa"/>
          </w:tcPr>
          <w:p w14:paraId="38D9F3D9" w14:textId="77777777" w:rsidR="00791BC0" w:rsidRDefault="00791BC0" w:rsidP="00791BC0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INV_CMD外控模式：逆变频率</w:t>
            </w:r>
          </w:p>
          <w:p w14:paraId="3AA94779" w14:textId="1C6C9111" w:rsidR="00791BC0" w:rsidRPr="00457D38" w:rsidRDefault="00791BC0" w:rsidP="00791BC0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（范围：44~66 Hz）</w:t>
            </w:r>
          </w:p>
        </w:tc>
        <w:tc>
          <w:tcPr>
            <w:tcW w:w="850" w:type="dxa"/>
          </w:tcPr>
          <w:p w14:paraId="0B27BD49" w14:textId="0C060CB9" w:rsidR="00791BC0" w:rsidRDefault="00791BC0" w:rsidP="00791BC0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</w:t>
            </w: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INT16</w:t>
            </w:r>
          </w:p>
        </w:tc>
        <w:tc>
          <w:tcPr>
            <w:tcW w:w="2835" w:type="dxa"/>
          </w:tcPr>
          <w:p w14:paraId="0E954235" w14:textId="5F22DCFD" w:rsidR="00791BC0" w:rsidRPr="00C23564" w:rsidRDefault="00791BC0" w:rsidP="00791BC0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.01Hz</w:t>
            </w:r>
          </w:p>
        </w:tc>
      </w:tr>
      <w:tr w:rsidR="00264865" w:rsidRPr="00C23564" w14:paraId="258E4636" w14:textId="77777777" w:rsidTr="0095631D">
        <w:tc>
          <w:tcPr>
            <w:tcW w:w="2269" w:type="dxa"/>
          </w:tcPr>
          <w:p w14:paraId="71EDF742" w14:textId="38A0AB1D" w:rsidR="00264865" w:rsidRDefault="0095631D" w:rsidP="00791BC0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  <w:t>I</w:t>
            </w: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NFO[</w:t>
            </w:r>
            <w:r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  <w:t>8</w:t>
            </w: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~ INFO[</w:t>
            </w:r>
            <w:r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  <w:t>9</w:t>
            </w: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</w:t>
            </w:r>
          </w:p>
        </w:tc>
        <w:tc>
          <w:tcPr>
            <w:tcW w:w="2977" w:type="dxa"/>
          </w:tcPr>
          <w:p w14:paraId="6ABE1981" w14:textId="77777777" w:rsidR="00264865" w:rsidRDefault="00264865" w:rsidP="00791BC0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充电外控模式：逆变充电电压A相</w:t>
            </w:r>
          </w:p>
          <w:p w14:paraId="51339D4E" w14:textId="308B7780" w:rsidR="004A52EA" w:rsidRDefault="004A52EA" w:rsidP="00791BC0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(</w:t>
            </w:r>
            <w:r>
              <w:rPr>
                <w:rFonts w:asciiTheme="minorEastAsia" w:hAnsiTheme="minorEastAsia"/>
                <w:sz w:val="18"/>
                <w:szCs w:val="18"/>
                <w:lang w:val="pt-PT"/>
              </w:rPr>
              <w:t>12V/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节</w:t>
            </w:r>
            <w:r>
              <w:rPr>
                <w:rFonts w:asciiTheme="minorEastAsia" w:hAnsiTheme="minorEastAsia"/>
                <w:sz w:val="18"/>
                <w:szCs w:val="18"/>
                <w:lang w:val="pt-PT"/>
              </w:rPr>
              <w:t>)</w:t>
            </w:r>
          </w:p>
        </w:tc>
        <w:tc>
          <w:tcPr>
            <w:tcW w:w="850" w:type="dxa"/>
          </w:tcPr>
          <w:p w14:paraId="44269CC4" w14:textId="40FFC710" w:rsidR="00264865" w:rsidRDefault="0095631D" w:rsidP="00791BC0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</w:t>
            </w: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INT16</w:t>
            </w:r>
          </w:p>
        </w:tc>
        <w:tc>
          <w:tcPr>
            <w:tcW w:w="2835" w:type="dxa"/>
          </w:tcPr>
          <w:p w14:paraId="1858E678" w14:textId="289BC39C" w:rsidR="00264865" w:rsidRDefault="0095631D" w:rsidP="00791BC0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</w:t>
            </w:r>
            <w:r>
              <w:rPr>
                <w:rFonts w:asciiTheme="minorEastAsia" w:hAnsiTheme="minorEastAsia"/>
                <w:sz w:val="18"/>
                <w:szCs w:val="18"/>
                <w:lang w:val="pt-PT"/>
              </w:rPr>
              <w:t>.001V</w:t>
            </w:r>
          </w:p>
        </w:tc>
      </w:tr>
      <w:tr w:rsidR="0095631D" w:rsidRPr="00C23564" w14:paraId="68294A43" w14:textId="77777777" w:rsidTr="0095631D">
        <w:tc>
          <w:tcPr>
            <w:tcW w:w="2269" w:type="dxa"/>
          </w:tcPr>
          <w:p w14:paraId="0031FC75" w14:textId="3C92B28B" w:rsidR="0095631D" w:rsidRDefault="0095631D" w:rsidP="0095631D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  <w:t>I</w:t>
            </w: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NFO[</w:t>
            </w:r>
            <w:r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  <w:t>10</w:t>
            </w: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~ INFO[</w:t>
            </w:r>
            <w:r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  <w:t>11</w:t>
            </w: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</w:t>
            </w:r>
          </w:p>
        </w:tc>
        <w:tc>
          <w:tcPr>
            <w:tcW w:w="2977" w:type="dxa"/>
          </w:tcPr>
          <w:p w14:paraId="2DAB98DC" w14:textId="77777777" w:rsidR="0095631D" w:rsidRDefault="0095631D" w:rsidP="0095631D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充电外控模式：逆变充电电压</w:t>
            </w:r>
            <w:r>
              <w:rPr>
                <w:rFonts w:asciiTheme="minorEastAsia" w:hAnsiTheme="minorEastAsia"/>
                <w:sz w:val="18"/>
                <w:szCs w:val="18"/>
                <w:lang w:val="pt-PT"/>
              </w:rPr>
              <w:t>B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相</w:t>
            </w:r>
          </w:p>
          <w:p w14:paraId="18AEBBFE" w14:textId="08AF01BA" w:rsidR="004A52EA" w:rsidRDefault="004A52EA" w:rsidP="0095631D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(</w:t>
            </w:r>
            <w:r>
              <w:rPr>
                <w:rFonts w:asciiTheme="minorEastAsia" w:hAnsiTheme="minorEastAsia"/>
                <w:sz w:val="18"/>
                <w:szCs w:val="18"/>
                <w:lang w:val="pt-PT"/>
              </w:rPr>
              <w:t>12V/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节</w:t>
            </w:r>
            <w:r>
              <w:rPr>
                <w:rFonts w:asciiTheme="minorEastAsia" w:hAnsiTheme="minorEastAsia"/>
                <w:sz w:val="18"/>
                <w:szCs w:val="18"/>
                <w:lang w:val="pt-PT"/>
              </w:rPr>
              <w:t>)</w:t>
            </w:r>
          </w:p>
        </w:tc>
        <w:tc>
          <w:tcPr>
            <w:tcW w:w="850" w:type="dxa"/>
          </w:tcPr>
          <w:p w14:paraId="026ECE8E" w14:textId="34330F46" w:rsidR="0095631D" w:rsidRDefault="0095631D" w:rsidP="0095631D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</w:t>
            </w: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INT16</w:t>
            </w:r>
          </w:p>
        </w:tc>
        <w:tc>
          <w:tcPr>
            <w:tcW w:w="2835" w:type="dxa"/>
          </w:tcPr>
          <w:p w14:paraId="6FF6BFCF" w14:textId="2839B9A6" w:rsidR="0095631D" w:rsidRDefault="0095631D" w:rsidP="0095631D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</w:t>
            </w:r>
            <w:r>
              <w:rPr>
                <w:rFonts w:asciiTheme="minorEastAsia" w:hAnsiTheme="minorEastAsia"/>
                <w:sz w:val="18"/>
                <w:szCs w:val="18"/>
                <w:lang w:val="pt-PT"/>
              </w:rPr>
              <w:t>.001V</w:t>
            </w:r>
          </w:p>
        </w:tc>
      </w:tr>
      <w:tr w:rsidR="0095631D" w:rsidRPr="00C23564" w14:paraId="383F7277" w14:textId="77777777" w:rsidTr="0095631D">
        <w:tc>
          <w:tcPr>
            <w:tcW w:w="2269" w:type="dxa"/>
          </w:tcPr>
          <w:p w14:paraId="60E193D3" w14:textId="266B8025" w:rsidR="0095631D" w:rsidRDefault="0095631D" w:rsidP="0095631D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  <w:t>I</w:t>
            </w: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NFO[</w:t>
            </w:r>
            <w:r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  <w:t>12</w:t>
            </w: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~ INFO[</w:t>
            </w:r>
            <w:r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  <w:t>13</w:t>
            </w: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</w:t>
            </w:r>
          </w:p>
        </w:tc>
        <w:tc>
          <w:tcPr>
            <w:tcW w:w="2977" w:type="dxa"/>
          </w:tcPr>
          <w:p w14:paraId="104A6A53" w14:textId="77777777" w:rsidR="0095631D" w:rsidRDefault="0095631D" w:rsidP="0095631D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充电外控模式：逆变充电电压</w:t>
            </w:r>
            <w:r>
              <w:rPr>
                <w:rFonts w:asciiTheme="minorEastAsia" w:hAnsiTheme="minorEastAsia"/>
                <w:sz w:val="18"/>
                <w:szCs w:val="18"/>
                <w:lang w:val="pt-PT"/>
              </w:rPr>
              <w:t>C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相</w:t>
            </w:r>
          </w:p>
          <w:p w14:paraId="48F0FA9D" w14:textId="59C58DD6" w:rsidR="004A52EA" w:rsidRDefault="004A52EA" w:rsidP="0095631D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(</w:t>
            </w:r>
            <w:r>
              <w:rPr>
                <w:rFonts w:asciiTheme="minorEastAsia" w:hAnsiTheme="minorEastAsia"/>
                <w:sz w:val="18"/>
                <w:szCs w:val="18"/>
                <w:lang w:val="pt-PT"/>
              </w:rPr>
              <w:t>12V/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节</w:t>
            </w:r>
            <w:r>
              <w:rPr>
                <w:rFonts w:asciiTheme="minorEastAsia" w:hAnsiTheme="minorEastAsia"/>
                <w:sz w:val="18"/>
                <w:szCs w:val="18"/>
                <w:lang w:val="pt-PT"/>
              </w:rPr>
              <w:t>)</w:t>
            </w:r>
          </w:p>
        </w:tc>
        <w:tc>
          <w:tcPr>
            <w:tcW w:w="850" w:type="dxa"/>
          </w:tcPr>
          <w:p w14:paraId="5FCB47A1" w14:textId="1FEEB839" w:rsidR="0095631D" w:rsidRDefault="0095631D" w:rsidP="0095631D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</w:t>
            </w: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INT16</w:t>
            </w:r>
          </w:p>
        </w:tc>
        <w:tc>
          <w:tcPr>
            <w:tcW w:w="2835" w:type="dxa"/>
          </w:tcPr>
          <w:p w14:paraId="1487C93A" w14:textId="478A95DC" w:rsidR="0095631D" w:rsidRDefault="0095631D" w:rsidP="0095631D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</w:t>
            </w:r>
            <w:r>
              <w:rPr>
                <w:rFonts w:asciiTheme="minorEastAsia" w:hAnsiTheme="minorEastAsia"/>
                <w:sz w:val="18"/>
                <w:szCs w:val="18"/>
                <w:lang w:val="pt-PT"/>
              </w:rPr>
              <w:t>.001V</w:t>
            </w:r>
          </w:p>
        </w:tc>
      </w:tr>
      <w:tr w:rsidR="0091691A" w:rsidRPr="00C23564" w14:paraId="647A0903" w14:textId="77777777" w:rsidTr="0095631D">
        <w:tc>
          <w:tcPr>
            <w:tcW w:w="2269" w:type="dxa"/>
          </w:tcPr>
          <w:p w14:paraId="24A4DCC0" w14:textId="14DBFF59" w:rsidR="0091691A" w:rsidRDefault="0091691A" w:rsidP="0091691A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  <w:t>I</w:t>
            </w: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NFO[</w:t>
            </w:r>
            <w:r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  <w:t>14</w:t>
            </w: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~ INFO[</w:t>
            </w:r>
            <w:r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  <w:t>15</w:t>
            </w: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</w:t>
            </w:r>
          </w:p>
        </w:tc>
        <w:tc>
          <w:tcPr>
            <w:tcW w:w="2977" w:type="dxa"/>
          </w:tcPr>
          <w:p w14:paraId="63B57243" w14:textId="07373FAB" w:rsidR="0091691A" w:rsidRDefault="0091691A" w:rsidP="0091691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充电外控模式：系统充电电流A相</w:t>
            </w:r>
          </w:p>
        </w:tc>
        <w:tc>
          <w:tcPr>
            <w:tcW w:w="850" w:type="dxa"/>
          </w:tcPr>
          <w:p w14:paraId="42ED5D3D" w14:textId="2AEA9A76" w:rsidR="0091691A" w:rsidRDefault="0091691A" w:rsidP="0091691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</w:t>
            </w: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INT16</w:t>
            </w:r>
          </w:p>
        </w:tc>
        <w:tc>
          <w:tcPr>
            <w:tcW w:w="2835" w:type="dxa"/>
          </w:tcPr>
          <w:p w14:paraId="271ED264" w14:textId="05346BB9" w:rsidR="0091691A" w:rsidRDefault="0091691A" w:rsidP="0091691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.1A</w:t>
            </w:r>
          </w:p>
        </w:tc>
      </w:tr>
      <w:tr w:rsidR="0091691A" w:rsidRPr="00C23564" w14:paraId="6E4242A1" w14:textId="77777777" w:rsidTr="0095631D">
        <w:tc>
          <w:tcPr>
            <w:tcW w:w="2269" w:type="dxa"/>
          </w:tcPr>
          <w:p w14:paraId="1EF28BBF" w14:textId="189786AC" w:rsidR="0091691A" w:rsidRDefault="0091691A" w:rsidP="0091691A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  <w:t>I</w:t>
            </w: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NFO[</w:t>
            </w:r>
            <w:r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  <w:t>16</w:t>
            </w: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~ INFO[</w:t>
            </w:r>
            <w:r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  <w:t>17</w:t>
            </w: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</w:t>
            </w:r>
          </w:p>
        </w:tc>
        <w:tc>
          <w:tcPr>
            <w:tcW w:w="2977" w:type="dxa"/>
          </w:tcPr>
          <w:p w14:paraId="59E7DFCC" w14:textId="60397D6F" w:rsidR="0091691A" w:rsidRDefault="0091691A" w:rsidP="0091691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充电外控模式：系统充电电流B相</w:t>
            </w:r>
          </w:p>
        </w:tc>
        <w:tc>
          <w:tcPr>
            <w:tcW w:w="850" w:type="dxa"/>
          </w:tcPr>
          <w:p w14:paraId="2F8184E7" w14:textId="2A55F060" w:rsidR="0091691A" w:rsidRDefault="0091691A" w:rsidP="0091691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</w:t>
            </w: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INT16</w:t>
            </w:r>
          </w:p>
        </w:tc>
        <w:tc>
          <w:tcPr>
            <w:tcW w:w="2835" w:type="dxa"/>
          </w:tcPr>
          <w:p w14:paraId="16D46C0F" w14:textId="3DF36226" w:rsidR="0091691A" w:rsidRDefault="0091691A" w:rsidP="0091691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.1A</w:t>
            </w:r>
          </w:p>
        </w:tc>
      </w:tr>
      <w:tr w:rsidR="0091691A" w:rsidRPr="00C23564" w14:paraId="443871EF" w14:textId="77777777" w:rsidTr="0095631D">
        <w:tc>
          <w:tcPr>
            <w:tcW w:w="2269" w:type="dxa"/>
          </w:tcPr>
          <w:p w14:paraId="7A54B5A5" w14:textId="3901CFC8" w:rsidR="0091691A" w:rsidRDefault="0091691A" w:rsidP="0091691A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  <w:t>I</w:t>
            </w: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NFO[</w:t>
            </w:r>
            <w:r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  <w:t>18</w:t>
            </w: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~ INFO[</w:t>
            </w:r>
            <w:r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  <w:t>19</w:t>
            </w: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</w:t>
            </w:r>
          </w:p>
        </w:tc>
        <w:tc>
          <w:tcPr>
            <w:tcW w:w="2977" w:type="dxa"/>
          </w:tcPr>
          <w:p w14:paraId="1EC96E1C" w14:textId="6C00F7D8" w:rsidR="0091691A" w:rsidRDefault="0091691A" w:rsidP="0091691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充电外控模式：系统充电电流C相</w:t>
            </w:r>
          </w:p>
        </w:tc>
        <w:tc>
          <w:tcPr>
            <w:tcW w:w="850" w:type="dxa"/>
          </w:tcPr>
          <w:p w14:paraId="3091E2B1" w14:textId="15994443" w:rsidR="0091691A" w:rsidRDefault="0091691A" w:rsidP="0091691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</w:t>
            </w: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INT16</w:t>
            </w:r>
          </w:p>
        </w:tc>
        <w:tc>
          <w:tcPr>
            <w:tcW w:w="2835" w:type="dxa"/>
          </w:tcPr>
          <w:p w14:paraId="67B274D1" w14:textId="33DC7111" w:rsidR="0091691A" w:rsidRDefault="0091691A" w:rsidP="0091691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.1A</w:t>
            </w:r>
          </w:p>
        </w:tc>
      </w:tr>
      <w:tr w:rsidR="0091691A" w:rsidRPr="00C23564" w14:paraId="6AE00AC6" w14:textId="77777777" w:rsidTr="0095631D">
        <w:tc>
          <w:tcPr>
            <w:tcW w:w="2269" w:type="dxa"/>
          </w:tcPr>
          <w:p w14:paraId="159FC49D" w14:textId="4FDA6E9A" w:rsidR="0091691A" w:rsidRPr="00C23564" w:rsidRDefault="0091691A" w:rsidP="0091691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</w:t>
            </w:r>
            <w:r w:rsidR="00270A0A"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  <w:t>20</w:t>
            </w: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~ INFO[</w:t>
            </w:r>
            <w:r w:rsidR="00270A0A"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  <w:t>21</w:t>
            </w: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</w:t>
            </w:r>
          </w:p>
        </w:tc>
        <w:tc>
          <w:tcPr>
            <w:tcW w:w="2977" w:type="dxa"/>
          </w:tcPr>
          <w:p w14:paraId="2D4679D4" w14:textId="3945AEA7" w:rsidR="0091691A" w:rsidRPr="00C23564" w:rsidRDefault="0091691A" w:rsidP="0091691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充电外控模式：系统</w:t>
            </w:r>
            <w:r w:rsidR="00270A0A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放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电电流</w:t>
            </w:r>
            <w:r w:rsidR="00270A0A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A相</w:t>
            </w:r>
          </w:p>
        </w:tc>
        <w:tc>
          <w:tcPr>
            <w:tcW w:w="850" w:type="dxa"/>
          </w:tcPr>
          <w:p w14:paraId="03BC75BD" w14:textId="77777777" w:rsidR="0091691A" w:rsidRPr="00C23564" w:rsidRDefault="0091691A" w:rsidP="0091691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</w:t>
            </w: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INT16</w:t>
            </w:r>
          </w:p>
        </w:tc>
        <w:tc>
          <w:tcPr>
            <w:tcW w:w="2835" w:type="dxa"/>
          </w:tcPr>
          <w:p w14:paraId="6FFD7E38" w14:textId="77777777" w:rsidR="0091691A" w:rsidRPr="00C23564" w:rsidRDefault="0091691A" w:rsidP="0091691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.1A</w:t>
            </w:r>
          </w:p>
        </w:tc>
      </w:tr>
      <w:tr w:rsidR="00270A0A" w:rsidRPr="00C23564" w14:paraId="2F6F4D49" w14:textId="77777777" w:rsidTr="0095631D">
        <w:tc>
          <w:tcPr>
            <w:tcW w:w="2269" w:type="dxa"/>
          </w:tcPr>
          <w:p w14:paraId="3BD1F4EB" w14:textId="6AC5B38A" w:rsidR="00270A0A" w:rsidRPr="00C23564" w:rsidRDefault="00270A0A" w:rsidP="00270A0A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</w:t>
            </w:r>
            <w:r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  <w:t>22</w:t>
            </w: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~ INFO[</w:t>
            </w:r>
            <w:r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  <w:t>23</w:t>
            </w: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</w:t>
            </w:r>
          </w:p>
        </w:tc>
        <w:tc>
          <w:tcPr>
            <w:tcW w:w="2977" w:type="dxa"/>
          </w:tcPr>
          <w:p w14:paraId="00ADADDF" w14:textId="04350BF7" w:rsidR="00270A0A" w:rsidRDefault="00270A0A" w:rsidP="00270A0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充电外控模式：系统放电电流B相</w:t>
            </w:r>
          </w:p>
        </w:tc>
        <w:tc>
          <w:tcPr>
            <w:tcW w:w="850" w:type="dxa"/>
          </w:tcPr>
          <w:p w14:paraId="21F3F6F7" w14:textId="49DECDB2" w:rsidR="00270A0A" w:rsidRDefault="00270A0A" w:rsidP="00270A0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</w:t>
            </w: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INT16</w:t>
            </w:r>
          </w:p>
        </w:tc>
        <w:tc>
          <w:tcPr>
            <w:tcW w:w="2835" w:type="dxa"/>
          </w:tcPr>
          <w:p w14:paraId="275628FE" w14:textId="0385FE29" w:rsidR="00270A0A" w:rsidRDefault="00270A0A" w:rsidP="00270A0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.1A</w:t>
            </w:r>
          </w:p>
        </w:tc>
      </w:tr>
      <w:tr w:rsidR="00270A0A" w:rsidRPr="00C23564" w14:paraId="0FF2118B" w14:textId="77777777" w:rsidTr="0095631D">
        <w:tc>
          <w:tcPr>
            <w:tcW w:w="2269" w:type="dxa"/>
          </w:tcPr>
          <w:p w14:paraId="7ADACEAD" w14:textId="170125B5" w:rsidR="00270A0A" w:rsidRPr="00C23564" w:rsidRDefault="00270A0A" w:rsidP="00270A0A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</w:t>
            </w:r>
            <w:r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  <w:t>24</w:t>
            </w: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~ INFO[</w:t>
            </w:r>
            <w:r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  <w:t>25</w:t>
            </w: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</w:t>
            </w:r>
          </w:p>
        </w:tc>
        <w:tc>
          <w:tcPr>
            <w:tcW w:w="2977" w:type="dxa"/>
          </w:tcPr>
          <w:p w14:paraId="3737BEDB" w14:textId="36463FE6" w:rsidR="00270A0A" w:rsidRDefault="00270A0A" w:rsidP="00270A0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充电外控模式：系统放电电流</w:t>
            </w:r>
            <w:r>
              <w:rPr>
                <w:rFonts w:asciiTheme="minorEastAsia" w:hAnsiTheme="minorEastAsia"/>
                <w:sz w:val="18"/>
                <w:szCs w:val="18"/>
                <w:lang w:val="pt-PT"/>
              </w:rPr>
              <w:t>C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相</w:t>
            </w:r>
          </w:p>
        </w:tc>
        <w:tc>
          <w:tcPr>
            <w:tcW w:w="850" w:type="dxa"/>
          </w:tcPr>
          <w:p w14:paraId="70A1A2B6" w14:textId="5CCECF12" w:rsidR="00270A0A" w:rsidRDefault="00270A0A" w:rsidP="00270A0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</w:t>
            </w: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INT16</w:t>
            </w:r>
          </w:p>
        </w:tc>
        <w:tc>
          <w:tcPr>
            <w:tcW w:w="2835" w:type="dxa"/>
          </w:tcPr>
          <w:p w14:paraId="03EC0114" w14:textId="04EAD5EF" w:rsidR="00270A0A" w:rsidRDefault="00270A0A" w:rsidP="00270A0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.1A</w:t>
            </w:r>
          </w:p>
        </w:tc>
      </w:tr>
      <w:tr w:rsidR="00270A0A" w:rsidRPr="00C23564" w14:paraId="05D87FDC" w14:textId="77777777" w:rsidTr="0095631D">
        <w:tc>
          <w:tcPr>
            <w:tcW w:w="2269" w:type="dxa"/>
          </w:tcPr>
          <w:p w14:paraId="300A4571" w14:textId="5F9D1143" w:rsidR="00270A0A" w:rsidRPr="00C23564" w:rsidRDefault="00270A0A" w:rsidP="00270A0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</w:t>
            </w:r>
            <w:r w:rsidR="004A52EA"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  <w:t>26</w:t>
            </w: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~ INFO[</w:t>
            </w:r>
            <w:r w:rsidR="004A52EA"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  <w:t>27</w:t>
            </w: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</w:t>
            </w:r>
          </w:p>
        </w:tc>
        <w:tc>
          <w:tcPr>
            <w:tcW w:w="2977" w:type="dxa"/>
          </w:tcPr>
          <w:p w14:paraId="31055270" w14:textId="77777777" w:rsidR="00270A0A" w:rsidRDefault="00270A0A" w:rsidP="00270A0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充电外控模式：</w:t>
            </w:r>
            <w:r w:rsidR="004A52EA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M</w:t>
            </w:r>
            <w:r w:rsidR="004A52EA">
              <w:rPr>
                <w:rFonts w:asciiTheme="minorEastAsia" w:hAnsiTheme="minorEastAsia"/>
                <w:sz w:val="18"/>
                <w:szCs w:val="18"/>
                <w:lang w:val="pt-PT"/>
              </w:rPr>
              <w:t>PPT</w:t>
            </w:r>
            <w:r w:rsidR="004A52EA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充电电压A相</w:t>
            </w:r>
          </w:p>
          <w:p w14:paraId="1516CF1A" w14:textId="2C864FA9" w:rsidR="004A52EA" w:rsidRPr="00C23564" w:rsidRDefault="004A52EA" w:rsidP="00270A0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lastRenderedPageBreak/>
              <w:t>(</w:t>
            </w:r>
            <w:r>
              <w:rPr>
                <w:rFonts w:asciiTheme="minorEastAsia" w:hAnsiTheme="minorEastAsia"/>
                <w:sz w:val="18"/>
                <w:szCs w:val="18"/>
                <w:lang w:val="pt-PT"/>
              </w:rPr>
              <w:t>12V/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节</w:t>
            </w:r>
            <w:r>
              <w:rPr>
                <w:rFonts w:asciiTheme="minorEastAsia" w:hAnsiTheme="minorEastAsia"/>
                <w:sz w:val="18"/>
                <w:szCs w:val="18"/>
                <w:lang w:val="pt-PT"/>
              </w:rPr>
              <w:t>)</w:t>
            </w:r>
          </w:p>
        </w:tc>
        <w:tc>
          <w:tcPr>
            <w:tcW w:w="850" w:type="dxa"/>
          </w:tcPr>
          <w:p w14:paraId="2713E420" w14:textId="77777777" w:rsidR="00270A0A" w:rsidRPr="00C23564" w:rsidRDefault="00270A0A" w:rsidP="00270A0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lastRenderedPageBreak/>
              <w:t>U</w:t>
            </w: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INT16</w:t>
            </w:r>
          </w:p>
        </w:tc>
        <w:tc>
          <w:tcPr>
            <w:tcW w:w="2835" w:type="dxa"/>
          </w:tcPr>
          <w:p w14:paraId="412364A2" w14:textId="03AB2777" w:rsidR="00270A0A" w:rsidRPr="00C23564" w:rsidRDefault="00270A0A" w:rsidP="00270A0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.</w:t>
            </w:r>
            <w:r w:rsidR="004A52EA">
              <w:rPr>
                <w:rFonts w:asciiTheme="minorEastAsia" w:hAnsiTheme="minorEastAsia"/>
                <w:sz w:val="18"/>
                <w:szCs w:val="18"/>
                <w:lang w:val="pt-PT"/>
              </w:rPr>
              <w:t>001V</w:t>
            </w:r>
          </w:p>
        </w:tc>
      </w:tr>
      <w:tr w:rsidR="004A52EA" w:rsidRPr="00C23564" w14:paraId="09751E86" w14:textId="77777777" w:rsidTr="0095631D">
        <w:tc>
          <w:tcPr>
            <w:tcW w:w="2269" w:type="dxa"/>
          </w:tcPr>
          <w:p w14:paraId="2D3B4598" w14:textId="03C7EF17" w:rsidR="004A52EA" w:rsidRPr="00C23564" w:rsidRDefault="004A52EA" w:rsidP="004A52EA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</w:t>
            </w:r>
            <w:r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  <w:t>28</w:t>
            </w: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~ INFO[</w:t>
            </w:r>
            <w:r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  <w:t>29</w:t>
            </w: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</w:t>
            </w:r>
          </w:p>
        </w:tc>
        <w:tc>
          <w:tcPr>
            <w:tcW w:w="2977" w:type="dxa"/>
          </w:tcPr>
          <w:p w14:paraId="32C2C29D" w14:textId="77777777" w:rsidR="004A52EA" w:rsidRDefault="004A52EA" w:rsidP="004A52E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充电外控模式：M</w:t>
            </w:r>
            <w:r>
              <w:rPr>
                <w:rFonts w:asciiTheme="minorEastAsia" w:hAnsiTheme="minorEastAsia"/>
                <w:sz w:val="18"/>
                <w:szCs w:val="18"/>
                <w:lang w:val="pt-PT"/>
              </w:rPr>
              <w:t>PPT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充电电压B相</w:t>
            </w:r>
          </w:p>
          <w:p w14:paraId="55E9A086" w14:textId="6B1E7F0D" w:rsidR="004A52EA" w:rsidRDefault="004A52EA" w:rsidP="004A52E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(</w:t>
            </w:r>
            <w:r>
              <w:rPr>
                <w:rFonts w:asciiTheme="minorEastAsia" w:hAnsiTheme="minorEastAsia"/>
                <w:sz w:val="18"/>
                <w:szCs w:val="18"/>
                <w:lang w:val="pt-PT"/>
              </w:rPr>
              <w:t>12V/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节</w:t>
            </w:r>
            <w:r>
              <w:rPr>
                <w:rFonts w:asciiTheme="minorEastAsia" w:hAnsiTheme="minorEastAsia"/>
                <w:sz w:val="18"/>
                <w:szCs w:val="18"/>
                <w:lang w:val="pt-PT"/>
              </w:rPr>
              <w:t>)</w:t>
            </w:r>
          </w:p>
        </w:tc>
        <w:tc>
          <w:tcPr>
            <w:tcW w:w="850" w:type="dxa"/>
          </w:tcPr>
          <w:p w14:paraId="7EC01961" w14:textId="596F331F" w:rsidR="004A52EA" w:rsidRDefault="004A52EA" w:rsidP="004A52E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</w:t>
            </w: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INT16</w:t>
            </w:r>
          </w:p>
        </w:tc>
        <w:tc>
          <w:tcPr>
            <w:tcW w:w="2835" w:type="dxa"/>
          </w:tcPr>
          <w:p w14:paraId="2A9AA33D" w14:textId="1A090355" w:rsidR="004A52EA" w:rsidRDefault="004A52EA" w:rsidP="004A52E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.</w:t>
            </w:r>
            <w:r>
              <w:rPr>
                <w:rFonts w:asciiTheme="minorEastAsia" w:hAnsiTheme="minorEastAsia"/>
                <w:sz w:val="18"/>
                <w:szCs w:val="18"/>
                <w:lang w:val="pt-PT"/>
              </w:rPr>
              <w:t>001V</w:t>
            </w:r>
          </w:p>
        </w:tc>
      </w:tr>
      <w:tr w:rsidR="004A52EA" w:rsidRPr="00C23564" w14:paraId="73C794B2" w14:textId="77777777" w:rsidTr="0095631D">
        <w:tc>
          <w:tcPr>
            <w:tcW w:w="2269" w:type="dxa"/>
          </w:tcPr>
          <w:p w14:paraId="45529F42" w14:textId="3E214FB0" w:rsidR="004A52EA" w:rsidRPr="00C23564" w:rsidRDefault="004A52EA" w:rsidP="004A52EA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</w:t>
            </w:r>
            <w:r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  <w:t>30</w:t>
            </w: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~ INFO[</w:t>
            </w:r>
            <w:r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  <w:t>31</w:t>
            </w: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</w:t>
            </w:r>
          </w:p>
        </w:tc>
        <w:tc>
          <w:tcPr>
            <w:tcW w:w="2977" w:type="dxa"/>
          </w:tcPr>
          <w:p w14:paraId="0012AC37" w14:textId="77777777" w:rsidR="004A52EA" w:rsidRDefault="004A52EA" w:rsidP="004A52E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充电外控模式：M</w:t>
            </w:r>
            <w:r>
              <w:rPr>
                <w:rFonts w:asciiTheme="minorEastAsia" w:hAnsiTheme="minorEastAsia"/>
                <w:sz w:val="18"/>
                <w:szCs w:val="18"/>
                <w:lang w:val="pt-PT"/>
              </w:rPr>
              <w:t>PPT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充电电压</w:t>
            </w:r>
            <w:r>
              <w:rPr>
                <w:rFonts w:asciiTheme="minorEastAsia" w:hAnsiTheme="minorEastAsia"/>
                <w:sz w:val="18"/>
                <w:szCs w:val="18"/>
                <w:lang w:val="pt-PT"/>
              </w:rPr>
              <w:t>C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相</w:t>
            </w:r>
          </w:p>
          <w:p w14:paraId="0DB49174" w14:textId="20D8E3F8" w:rsidR="004A52EA" w:rsidRDefault="004A52EA" w:rsidP="004A52E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(</w:t>
            </w:r>
            <w:r>
              <w:rPr>
                <w:rFonts w:asciiTheme="minorEastAsia" w:hAnsiTheme="minorEastAsia"/>
                <w:sz w:val="18"/>
                <w:szCs w:val="18"/>
                <w:lang w:val="pt-PT"/>
              </w:rPr>
              <w:t>12V/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节</w:t>
            </w:r>
            <w:r>
              <w:rPr>
                <w:rFonts w:asciiTheme="minorEastAsia" w:hAnsiTheme="minorEastAsia"/>
                <w:sz w:val="18"/>
                <w:szCs w:val="18"/>
                <w:lang w:val="pt-PT"/>
              </w:rPr>
              <w:t>)</w:t>
            </w:r>
          </w:p>
        </w:tc>
        <w:tc>
          <w:tcPr>
            <w:tcW w:w="850" w:type="dxa"/>
          </w:tcPr>
          <w:p w14:paraId="633CC6E3" w14:textId="028F674D" w:rsidR="004A52EA" w:rsidRDefault="004A52EA" w:rsidP="004A52E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</w:t>
            </w: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INT16</w:t>
            </w:r>
          </w:p>
        </w:tc>
        <w:tc>
          <w:tcPr>
            <w:tcW w:w="2835" w:type="dxa"/>
          </w:tcPr>
          <w:p w14:paraId="2DA6D1B3" w14:textId="527AAD65" w:rsidR="004A52EA" w:rsidRDefault="004A52EA" w:rsidP="004A52EA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.</w:t>
            </w:r>
            <w:r>
              <w:rPr>
                <w:rFonts w:asciiTheme="minorEastAsia" w:hAnsiTheme="minorEastAsia"/>
                <w:sz w:val="18"/>
                <w:szCs w:val="18"/>
                <w:lang w:val="pt-PT"/>
              </w:rPr>
              <w:t>001V</w:t>
            </w:r>
          </w:p>
        </w:tc>
      </w:tr>
      <w:tr w:rsidR="003D0F81" w:rsidRPr="00C23564" w14:paraId="006FFC9E" w14:textId="77777777" w:rsidTr="0095631D">
        <w:tc>
          <w:tcPr>
            <w:tcW w:w="2269" w:type="dxa"/>
          </w:tcPr>
          <w:p w14:paraId="67BED526" w14:textId="3C01E4C2" w:rsidR="003D0F81" w:rsidRPr="00C23564" w:rsidRDefault="003D0F81" w:rsidP="003D0F81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</w:t>
            </w:r>
            <w:r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  <w:t>32</w:t>
            </w: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~ INFO[</w:t>
            </w:r>
            <w:r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  <w:t>33</w:t>
            </w: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</w:t>
            </w:r>
          </w:p>
        </w:tc>
        <w:tc>
          <w:tcPr>
            <w:tcW w:w="2977" w:type="dxa"/>
          </w:tcPr>
          <w:p w14:paraId="1F0413AF" w14:textId="5AE6B981" w:rsidR="003D0F81" w:rsidRDefault="003D0F81" w:rsidP="003D0F8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外控模式：</w:t>
            </w: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Relay_1控制</w:t>
            </w:r>
            <w:r w:rsidR="00BC6C9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A相</w:t>
            </w:r>
          </w:p>
        </w:tc>
        <w:tc>
          <w:tcPr>
            <w:tcW w:w="850" w:type="dxa"/>
          </w:tcPr>
          <w:p w14:paraId="7A73E43B" w14:textId="566E2D46" w:rsidR="003D0F81" w:rsidRDefault="003D0F81" w:rsidP="003D0F8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2835" w:type="dxa"/>
          </w:tcPr>
          <w:p w14:paraId="4B07AC76" w14:textId="5BCBCC97" w:rsidR="003D0F81" w:rsidRDefault="003D0F81" w:rsidP="003D0F8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-on; 0-off</w:t>
            </w:r>
          </w:p>
        </w:tc>
      </w:tr>
      <w:tr w:rsidR="003D0F81" w:rsidRPr="00C23564" w14:paraId="25C43CCA" w14:textId="77777777" w:rsidTr="0095631D">
        <w:tc>
          <w:tcPr>
            <w:tcW w:w="2269" w:type="dxa"/>
          </w:tcPr>
          <w:p w14:paraId="70CAACC2" w14:textId="739EEC3A" w:rsidR="003D0F81" w:rsidRPr="00C23564" w:rsidRDefault="003D0F81" w:rsidP="003D0F81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</w:t>
            </w:r>
            <w:r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  <w:t>34</w:t>
            </w: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~ INFO[</w:t>
            </w:r>
            <w:r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  <w:t>35</w:t>
            </w: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</w:t>
            </w:r>
          </w:p>
        </w:tc>
        <w:tc>
          <w:tcPr>
            <w:tcW w:w="2977" w:type="dxa"/>
          </w:tcPr>
          <w:p w14:paraId="2A527641" w14:textId="7BEEABD3" w:rsidR="003D0F81" w:rsidRDefault="003D0F81" w:rsidP="003D0F8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外控模式：</w:t>
            </w: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Relay_1控制</w:t>
            </w:r>
            <w:r w:rsidR="00BC6C9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B相</w:t>
            </w:r>
          </w:p>
        </w:tc>
        <w:tc>
          <w:tcPr>
            <w:tcW w:w="850" w:type="dxa"/>
          </w:tcPr>
          <w:p w14:paraId="388F651E" w14:textId="6E1C3DC7" w:rsidR="003D0F81" w:rsidRDefault="003D0F81" w:rsidP="003D0F8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2835" w:type="dxa"/>
          </w:tcPr>
          <w:p w14:paraId="70271101" w14:textId="4C7AF354" w:rsidR="003D0F81" w:rsidRDefault="003D0F81" w:rsidP="003D0F8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-on; 0-off</w:t>
            </w:r>
          </w:p>
        </w:tc>
      </w:tr>
      <w:tr w:rsidR="003D0F81" w:rsidRPr="00C23564" w14:paraId="4035E9E8" w14:textId="77777777" w:rsidTr="0095631D">
        <w:tc>
          <w:tcPr>
            <w:tcW w:w="2269" w:type="dxa"/>
          </w:tcPr>
          <w:p w14:paraId="64E89A72" w14:textId="170C842D" w:rsidR="003D0F81" w:rsidRPr="00C23564" w:rsidRDefault="003D0F81" w:rsidP="003D0F81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</w:t>
            </w:r>
            <w:r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  <w:t>36</w:t>
            </w: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~ INFO[</w:t>
            </w:r>
            <w:r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  <w:t>37</w:t>
            </w: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</w:t>
            </w:r>
          </w:p>
        </w:tc>
        <w:tc>
          <w:tcPr>
            <w:tcW w:w="2977" w:type="dxa"/>
          </w:tcPr>
          <w:p w14:paraId="4A79ED17" w14:textId="33BAE204" w:rsidR="003D0F81" w:rsidRDefault="003D0F81" w:rsidP="003D0F8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外控模式：</w:t>
            </w: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Relay_1控制</w:t>
            </w:r>
            <w:r w:rsidR="00BC6C9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C相</w:t>
            </w:r>
          </w:p>
        </w:tc>
        <w:tc>
          <w:tcPr>
            <w:tcW w:w="850" w:type="dxa"/>
          </w:tcPr>
          <w:p w14:paraId="428977DA" w14:textId="0FABEEF5" w:rsidR="003D0F81" w:rsidRDefault="003D0F81" w:rsidP="003D0F8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2835" w:type="dxa"/>
          </w:tcPr>
          <w:p w14:paraId="2EC7C0A3" w14:textId="51FAEFD7" w:rsidR="003D0F81" w:rsidRDefault="003D0F81" w:rsidP="003D0F8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-on; 0-off</w:t>
            </w:r>
          </w:p>
        </w:tc>
      </w:tr>
      <w:tr w:rsidR="003572F0" w:rsidRPr="00C23564" w14:paraId="726AF30D" w14:textId="77777777" w:rsidTr="0095631D">
        <w:tc>
          <w:tcPr>
            <w:tcW w:w="2269" w:type="dxa"/>
          </w:tcPr>
          <w:p w14:paraId="1DA4AE2C" w14:textId="0767ABCB" w:rsidR="003572F0" w:rsidRPr="00C23564" w:rsidRDefault="003572F0" w:rsidP="003572F0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</w:t>
            </w:r>
            <w:r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  <w:t>38</w:t>
            </w: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~ INFO[</w:t>
            </w:r>
            <w:r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  <w:t>39</w:t>
            </w: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</w:t>
            </w:r>
          </w:p>
        </w:tc>
        <w:tc>
          <w:tcPr>
            <w:tcW w:w="2977" w:type="dxa"/>
          </w:tcPr>
          <w:p w14:paraId="51BA9923" w14:textId="4592848B" w:rsidR="003572F0" w:rsidRDefault="003572F0" w:rsidP="003572F0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外控模式：</w:t>
            </w: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Relay_</w:t>
            </w:r>
            <w:r>
              <w:rPr>
                <w:rFonts w:asciiTheme="minorEastAsia" w:hAnsiTheme="minorEastAsia"/>
                <w:sz w:val="18"/>
                <w:szCs w:val="18"/>
                <w:lang w:val="pt-PT"/>
              </w:rPr>
              <w:t>2</w:t>
            </w: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控制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A相</w:t>
            </w:r>
          </w:p>
        </w:tc>
        <w:tc>
          <w:tcPr>
            <w:tcW w:w="850" w:type="dxa"/>
          </w:tcPr>
          <w:p w14:paraId="7E91B4AB" w14:textId="17F68479" w:rsidR="003572F0" w:rsidRDefault="003572F0" w:rsidP="003572F0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2835" w:type="dxa"/>
          </w:tcPr>
          <w:p w14:paraId="36CD05F9" w14:textId="6744CB4E" w:rsidR="003572F0" w:rsidRPr="00C23564" w:rsidRDefault="003572F0" w:rsidP="003572F0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-on; 0-off</w:t>
            </w:r>
          </w:p>
        </w:tc>
      </w:tr>
      <w:tr w:rsidR="003572F0" w:rsidRPr="00C23564" w14:paraId="230530D4" w14:textId="77777777" w:rsidTr="0095631D">
        <w:tc>
          <w:tcPr>
            <w:tcW w:w="2269" w:type="dxa"/>
          </w:tcPr>
          <w:p w14:paraId="7E1601EE" w14:textId="63E773B1" w:rsidR="003572F0" w:rsidRPr="00C23564" w:rsidRDefault="003572F0" w:rsidP="003572F0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</w:t>
            </w:r>
            <w:r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  <w:t>40</w:t>
            </w: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~ INFO[</w:t>
            </w:r>
            <w:r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  <w:t>41</w:t>
            </w: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</w:t>
            </w:r>
          </w:p>
        </w:tc>
        <w:tc>
          <w:tcPr>
            <w:tcW w:w="2977" w:type="dxa"/>
          </w:tcPr>
          <w:p w14:paraId="2D54F7C8" w14:textId="3A296C6D" w:rsidR="003572F0" w:rsidRDefault="003572F0" w:rsidP="003572F0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外控模式：</w:t>
            </w: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Relay_</w:t>
            </w:r>
            <w:r>
              <w:rPr>
                <w:rFonts w:asciiTheme="minorEastAsia" w:hAnsiTheme="minorEastAsia"/>
                <w:sz w:val="18"/>
                <w:szCs w:val="18"/>
                <w:lang w:val="pt-PT"/>
              </w:rPr>
              <w:t>2</w:t>
            </w: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控制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B相</w:t>
            </w:r>
          </w:p>
        </w:tc>
        <w:tc>
          <w:tcPr>
            <w:tcW w:w="850" w:type="dxa"/>
          </w:tcPr>
          <w:p w14:paraId="2FB271EC" w14:textId="24D4B7D7" w:rsidR="003572F0" w:rsidRDefault="003572F0" w:rsidP="003572F0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2835" w:type="dxa"/>
          </w:tcPr>
          <w:p w14:paraId="6BC94266" w14:textId="0F9D739F" w:rsidR="003572F0" w:rsidRPr="00C23564" w:rsidRDefault="003572F0" w:rsidP="003572F0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-on; 0-off</w:t>
            </w:r>
          </w:p>
        </w:tc>
      </w:tr>
      <w:tr w:rsidR="003572F0" w:rsidRPr="00C23564" w14:paraId="2127CC89" w14:textId="77777777" w:rsidTr="0095631D">
        <w:tc>
          <w:tcPr>
            <w:tcW w:w="2269" w:type="dxa"/>
          </w:tcPr>
          <w:p w14:paraId="293804A5" w14:textId="54E6B2E1" w:rsidR="003572F0" w:rsidRPr="00C23564" w:rsidRDefault="003572F0" w:rsidP="003572F0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</w:t>
            </w:r>
            <w:r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  <w:t>42</w:t>
            </w: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~ INFO[</w:t>
            </w:r>
            <w:r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  <w:t>43</w:t>
            </w: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</w:t>
            </w:r>
          </w:p>
        </w:tc>
        <w:tc>
          <w:tcPr>
            <w:tcW w:w="2977" w:type="dxa"/>
          </w:tcPr>
          <w:p w14:paraId="6516E802" w14:textId="11CD06AF" w:rsidR="003572F0" w:rsidRDefault="003572F0" w:rsidP="003572F0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外控模式：</w:t>
            </w: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Relay_</w:t>
            </w:r>
            <w:r>
              <w:rPr>
                <w:rFonts w:asciiTheme="minorEastAsia" w:hAnsiTheme="minorEastAsia"/>
                <w:sz w:val="18"/>
                <w:szCs w:val="18"/>
                <w:lang w:val="pt-PT"/>
              </w:rPr>
              <w:t>2</w:t>
            </w: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控制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C相</w:t>
            </w:r>
          </w:p>
        </w:tc>
        <w:tc>
          <w:tcPr>
            <w:tcW w:w="850" w:type="dxa"/>
          </w:tcPr>
          <w:p w14:paraId="3ACF8C2A" w14:textId="631227CA" w:rsidR="003572F0" w:rsidRDefault="003572F0" w:rsidP="003572F0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2835" w:type="dxa"/>
          </w:tcPr>
          <w:p w14:paraId="4740EF44" w14:textId="4A8D638C" w:rsidR="003572F0" w:rsidRPr="00C23564" w:rsidRDefault="003572F0" w:rsidP="003572F0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-on; 0-off</w:t>
            </w:r>
          </w:p>
        </w:tc>
      </w:tr>
      <w:tr w:rsidR="003572F0" w:rsidRPr="00C23564" w14:paraId="2147C9E0" w14:textId="77777777" w:rsidTr="0095631D">
        <w:tc>
          <w:tcPr>
            <w:tcW w:w="2269" w:type="dxa"/>
          </w:tcPr>
          <w:p w14:paraId="5DADC8B4" w14:textId="22B3A4D8" w:rsidR="003572F0" w:rsidRPr="00C23564" w:rsidRDefault="003572F0" w:rsidP="003572F0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</w:t>
            </w:r>
            <w:r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  <w:t>44</w:t>
            </w: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~ INFO[</w:t>
            </w:r>
            <w:r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  <w:t>45</w:t>
            </w: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</w:t>
            </w:r>
          </w:p>
        </w:tc>
        <w:tc>
          <w:tcPr>
            <w:tcW w:w="2977" w:type="dxa"/>
          </w:tcPr>
          <w:p w14:paraId="6EF97A8E" w14:textId="1CCD4780" w:rsidR="003572F0" w:rsidRPr="00C23564" w:rsidRDefault="003572F0" w:rsidP="003572F0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外控模式：AcOut2_Rly控制</w:t>
            </w:r>
            <w:r>
              <w:rPr>
                <w:rFonts w:asciiTheme="minorEastAsia" w:hAnsiTheme="minorEastAsia"/>
                <w:sz w:val="18"/>
                <w:szCs w:val="18"/>
                <w:lang w:val="pt-PT"/>
              </w:rPr>
              <w:t>A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相</w:t>
            </w:r>
          </w:p>
        </w:tc>
        <w:tc>
          <w:tcPr>
            <w:tcW w:w="850" w:type="dxa"/>
          </w:tcPr>
          <w:p w14:paraId="73DF7944" w14:textId="77777777" w:rsidR="003572F0" w:rsidRPr="00C23564" w:rsidRDefault="003572F0" w:rsidP="003572F0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2835" w:type="dxa"/>
          </w:tcPr>
          <w:p w14:paraId="5F3C2441" w14:textId="77777777" w:rsidR="003572F0" w:rsidRPr="00C23564" w:rsidRDefault="003572F0" w:rsidP="003572F0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-on; 0-off</w:t>
            </w:r>
          </w:p>
        </w:tc>
      </w:tr>
      <w:tr w:rsidR="003572F0" w:rsidRPr="00C23564" w14:paraId="3C18530E" w14:textId="77777777" w:rsidTr="0095631D">
        <w:tc>
          <w:tcPr>
            <w:tcW w:w="2269" w:type="dxa"/>
          </w:tcPr>
          <w:p w14:paraId="0BC1143B" w14:textId="664C6683" w:rsidR="003572F0" w:rsidRPr="00C23564" w:rsidRDefault="003572F0" w:rsidP="003572F0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</w:t>
            </w:r>
            <w:r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  <w:t>46</w:t>
            </w: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~ INFO[</w:t>
            </w:r>
            <w:r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  <w:t>47</w:t>
            </w: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</w:t>
            </w:r>
          </w:p>
        </w:tc>
        <w:tc>
          <w:tcPr>
            <w:tcW w:w="2977" w:type="dxa"/>
          </w:tcPr>
          <w:p w14:paraId="0931DC8D" w14:textId="63E6D950" w:rsidR="003572F0" w:rsidRDefault="003572F0" w:rsidP="003572F0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外控模式：AcOut2_Rly控制B相</w:t>
            </w:r>
          </w:p>
        </w:tc>
        <w:tc>
          <w:tcPr>
            <w:tcW w:w="850" w:type="dxa"/>
          </w:tcPr>
          <w:p w14:paraId="58E6BAC7" w14:textId="34E9E971" w:rsidR="003572F0" w:rsidRDefault="003572F0" w:rsidP="003572F0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2835" w:type="dxa"/>
          </w:tcPr>
          <w:p w14:paraId="26984EEB" w14:textId="0CAD55FE" w:rsidR="003572F0" w:rsidRPr="00C23564" w:rsidRDefault="003572F0" w:rsidP="003572F0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-on; 0-off</w:t>
            </w:r>
          </w:p>
        </w:tc>
      </w:tr>
      <w:tr w:rsidR="003572F0" w:rsidRPr="00C23564" w14:paraId="27048410" w14:textId="77777777" w:rsidTr="0095631D">
        <w:tc>
          <w:tcPr>
            <w:tcW w:w="2269" w:type="dxa"/>
          </w:tcPr>
          <w:p w14:paraId="299FF8C6" w14:textId="3067B17E" w:rsidR="003572F0" w:rsidRPr="00C23564" w:rsidRDefault="003572F0" w:rsidP="003572F0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</w:t>
            </w:r>
            <w:r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  <w:t>48</w:t>
            </w: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~ INFO[</w:t>
            </w:r>
            <w:r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  <w:t>49</w:t>
            </w: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</w:t>
            </w:r>
          </w:p>
        </w:tc>
        <w:tc>
          <w:tcPr>
            <w:tcW w:w="2977" w:type="dxa"/>
          </w:tcPr>
          <w:p w14:paraId="79179C31" w14:textId="745D4636" w:rsidR="003572F0" w:rsidRDefault="003572F0" w:rsidP="003572F0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外控模式：AcOut2_Rly控制</w:t>
            </w:r>
            <w:r>
              <w:rPr>
                <w:rFonts w:asciiTheme="minorEastAsia" w:hAnsiTheme="minorEastAsia"/>
                <w:sz w:val="18"/>
                <w:szCs w:val="18"/>
                <w:lang w:val="pt-PT"/>
              </w:rPr>
              <w:t>C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相</w:t>
            </w:r>
          </w:p>
        </w:tc>
        <w:tc>
          <w:tcPr>
            <w:tcW w:w="850" w:type="dxa"/>
          </w:tcPr>
          <w:p w14:paraId="19D002F5" w14:textId="275FD3B1" w:rsidR="003572F0" w:rsidRDefault="003572F0" w:rsidP="003572F0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2835" w:type="dxa"/>
          </w:tcPr>
          <w:p w14:paraId="5C0E2DEB" w14:textId="2249063E" w:rsidR="003572F0" w:rsidRPr="00C23564" w:rsidRDefault="003572F0" w:rsidP="003572F0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-on; 0-off</w:t>
            </w:r>
          </w:p>
        </w:tc>
      </w:tr>
      <w:tr w:rsidR="00444231" w:rsidRPr="00C23564" w14:paraId="0B0A0040" w14:textId="77777777" w:rsidTr="0095631D">
        <w:tc>
          <w:tcPr>
            <w:tcW w:w="2269" w:type="dxa"/>
          </w:tcPr>
          <w:p w14:paraId="05B438AE" w14:textId="086ADCD3" w:rsidR="00444231" w:rsidRPr="00C23564" w:rsidRDefault="00444231" w:rsidP="00444231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</w:t>
            </w:r>
            <w:r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  <w:t>50</w:t>
            </w: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~ INFO[</w:t>
            </w:r>
            <w:r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  <w:t>51</w:t>
            </w: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</w:t>
            </w:r>
          </w:p>
        </w:tc>
        <w:tc>
          <w:tcPr>
            <w:tcW w:w="2977" w:type="dxa"/>
          </w:tcPr>
          <w:p w14:paraId="3EC439CE" w14:textId="5E3CFA92" w:rsidR="00444231" w:rsidRDefault="00444231" w:rsidP="0044423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 xml:space="preserve">PowerAssist外控模式：交流输入侧最大电流 </w:t>
            </w:r>
            <w:r>
              <w:rPr>
                <w:rFonts w:asciiTheme="minorEastAsia" w:hAnsiTheme="minorEastAsia"/>
                <w:sz w:val="18"/>
                <w:szCs w:val="18"/>
                <w:lang w:val="pt-PT"/>
              </w:rPr>
              <w:t>A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相</w:t>
            </w:r>
          </w:p>
          <w:p w14:paraId="6DEF1CF6" w14:textId="08EA709A" w:rsidR="00444231" w:rsidRDefault="00444231" w:rsidP="0044423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（范围：5.1~50A）</w:t>
            </w:r>
          </w:p>
        </w:tc>
        <w:tc>
          <w:tcPr>
            <w:tcW w:w="850" w:type="dxa"/>
          </w:tcPr>
          <w:p w14:paraId="0936FA96" w14:textId="24EE727A" w:rsidR="00444231" w:rsidRDefault="00444231" w:rsidP="0044423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</w:t>
            </w: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INT16</w:t>
            </w:r>
          </w:p>
        </w:tc>
        <w:tc>
          <w:tcPr>
            <w:tcW w:w="2835" w:type="dxa"/>
          </w:tcPr>
          <w:p w14:paraId="1D3811A7" w14:textId="6AAA8470" w:rsidR="00444231" w:rsidRPr="00C23564" w:rsidRDefault="00444231" w:rsidP="0044423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.1A</w:t>
            </w:r>
          </w:p>
        </w:tc>
      </w:tr>
      <w:tr w:rsidR="00444231" w:rsidRPr="00C23564" w14:paraId="4CB3A331" w14:textId="77777777" w:rsidTr="0095631D">
        <w:tc>
          <w:tcPr>
            <w:tcW w:w="2269" w:type="dxa"/>
          </w:tcPr>
          <w:p w14:paraId="7657B41D" w14:textId="66328255" w:rsidR="00444231" w:rsidRPr="00C23564" w:rsidRDefault="00444231" w:rsidP="00444231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</w:t>
            </w:r>
            <w:r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  <w:t>52</w:t>
            </w: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~ INFO[</w:t>
            </w:r>
            <w:r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  <w:t>53</w:t>
            </w: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</w:t>
            </w:r>
          </w:p>
        </w:tc>
        <w:tc>
          <w:tcPr>
            <w:tcW w:w="2977" w:type="dxa"/>
          </w:tcPr>
          <w:p w14:paraId="26568CCE" w14:textId="7062D400" w:rsidR="00444231" w:rsidRDefault="00444231" w:rsidP="0044423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 xml:space="preserve">PowerAssist外控模式：交流输入侧最大电流 </w:t>
            </w:r>
            <w:r>
              <w:rPr>
                <w:rFonts w:asciiTheme="minorEastAsia" w:hAnsiTheme="minorEastAsia"/>
                <w:sz w:val="18"/>
                <w:szCs w:val="18"/>
                <w:lang w:val="pt-PT"/>
              </w:rPr>
              <w:t>B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相</w:t>
            </w:r>
          </w:p>
          <w:p w14:paraId="1DA5C3EF" w14:textId="6164907A" w:rsidR="00444231" w:rsidRDefault="00444231" w:rsidP="0044423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（范围：5.1~50A）</w:t>
            </w:r>
          </w:p>
        </w:tc>
        <w:tc>
          <w:tcPr>
            <w:tcW w:w="850" w:type="dxa"/>
          </w:tcPr>
          <w:p w14:paraId="7B5A7AEB" w14:textId="6A0789C2" w:rsidR="00444231" w:rsidRDefault="00444231" w:rsidP="0044423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</w:t>
            </w: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INT16</w:t>
            </w:r>
          </w:p>
        </w:tc>
        <w:tc>
          <w:tcPr>
            <w:tcW w:w="2835" w:type="dxa"/>
          </w:tcPr>
          <w:p w14:paraId="592A7411" w14:textId="3E3CD7D4" w:rsidR="00444231" w:rsidRPr="00C23564" w:rsidRDefault="00444231" w:rsidP="0044423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.1A</w:t>
            </w:r>
          </w:p>
        </w:tc>
      </w:tr>
      <w:tr w:rsidR="00444231" w:rsidRPr="00C23564" w14:paraId="7403700F" w14:textId="77777777" w:rsidTr="0095631D">
        <w:tc>
          <w:tcPr>
            <w:tcW w:w="2269" w:type="dxa"/>
          </w:tcPr>
          <w:p w14:paraId="5D8A079C" w14:textId="72C399AA" w:rsidR="00444231" w:rsidRPr="00C23564" w:rsidRDefault="00444231" w:rsidP="00444231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</w:t>
            </w:r>
            <w:r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  <w:t>54</w:t>
            </w: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~ INFO[</w:t>
            </w:r>
            <w:r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  <w:t>55</w:t>
            </w: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</w:t>
            </w:r>
          </w:p>
        </w:tc>
        <w:tc>
          <w:tcPr>
            <w:tcW w:w="2977" w:type="dxa"/>
          </w:tcPr>
          <w:p w14:paraId="7794CC2C" w14:textId="553B8590" w:rsidR="00444231" w:rsidRDefault="00444231" w:rsidP="0044423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 xml:space="preserve">PowerAssist外控模式：交流输入侧最大电流 </w:t>
            </w:r>
            <w:r>
              <w:rPr>
                <w:rFonts w:asciiTheme="minorEastAsia" w:hAnsiTheme="minorEastAsia"/>
                <w:sz w:val="18"/>
                <w:szCs w:val="18"/>
                <w:lang w:val="pt-PT"/>
              </w:rPr>
              <w:t>C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相</w:t>
            </w:r>
          </w:p>
          <w:p w14:paraId="1352E369" w14:textId="22699B2A" w:rsidR="00444231" w:rsidRDefault="00444231" w:rsidP="0044423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（范围：5.1~50A）</w:t>
            </w:r>
          </w:p>
        </w:tc>
        <w:tc>
          <w:tcPr>
            <w:tcW w:w="850" w:type="dxa"/>
          </w:tcPr>
          <w:p w14:paraId="6DEAF0A8" w14:textId="48725261" w:rsidR="00444231" w:rsidRDefault="00444231" w:rsidP="0044423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</w:t>
            </w: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INT16</w:t>
            </w:r>
          </w:p>
        </w:tc>
        <w:tc>
          <w:tcPr>
            <w:tcW w:w="2835" w:type="dxa"/>
          </w:tcPr>
          <w:p w14:paraId="691F621A" w14:textId="64CF2EF3" w:rsidR="00444231" w:rsidRPr="00C23564" w:rsidRDefault="00444231" w:rsidP="00444231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.1A</w:t>
            </w:r>
          </w:p>
        </w:tc>
      </w:tr>
      <w:tr w:rsidR="005F3A03" w:rsidRPr="00C23564" w14:paraId="5D549BFA" w14:textId="77777777" w:rsidTr="0095631D">
        <w:tc>
          <w:tcPr>
            <w:tcW w:w="2269" w:type="dxa"/>
          </w:tcPr>
          <w:p w14:paraId="28454D1F" w14:textId="51CC05B4" w:rsidR="005F3A03" w:rsidRPr="00C23564" w:rsidRDefault="005F3A03" w:rsidP="005F3A03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</w:t>
            </w:r>
            <w:r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  <w:t>56</w:t>
            </w: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~ INFO[</w:t>
            </w:r>
            <w:r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  <w:t>57</w:t>
            </w: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</w:t>
            </w:r>
          </w:p>
        </w:tc>
        <w:tc>
          <w:tcPr>
            <w:tcW w:w="2977" w:type="dxa"/>
          </w:tcPr>
          <w:p w14:paraId="05AC6F30" w14:textId="5A26002A" w:rsidR="005F3A03" w:rsidRDefault="005F3A03" w:rsidP="005F3A03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90C69">
              <w:rPr>
                <w:rFonts w:asciiTheme="minorEastAsia" w:hAnsiTheme="minorEastAsia"/>
                <w:sz w:val="18"/>
                <w:szCs w:val="18"/>
                <w:lang w:val="pt-PT"/>
              </w:rPr>
              <w:t>Feedback</w:t>
            </w:r>
            <w:r w:rsidRPr="00690C69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_</w:t>
            </w:r>
            <w:r w:rsidRPr="00690C69">
              <w:rPr>
                <w:rFonts w:asciiTheme="minorEastAsia" w:hAnsiTheme="minorEastAsia"/>
                <w:sz w:val="18"/>
                <w:szCs w:val="18"/>
                <w:lang w:val="pt-PT"/>
              </w:rPr>
              <w:t>C</w:t>
            </w:r>
            <w:r w:rsidRPr="00690C69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r外控模式：A相馈网电流（范围：0~</w:t>
            </w:r>
            <w:r w:rsidRPr="00690C69">
              <w:rPr>
                <w:rFonts w:asciiTheme="minorEastAsia" w:hAnsiTheme="minorEastAsia"/>
                <w:sz w:val="18"/>
                <w:szCs w:val="18"/>
                <w:lang w:val="pt-PT"/>
              </w:rPr>
              <w:t>32A</w:t>
            </w:r>
            <w:r w:rsidRPr="00690C69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）</w:t>
            </w:r>
          </w:p>
        </w:tc>
        <w:tc>
          <w:tcPr>
            <w:tcW w:w="850" w:type="dxa"/>
          </w:tcPr>
          <w:p w14:paraId="43323E82" w14:textId="7EE12638" w:rsidR="005F3A03" w:rsidRDefault="005F3A03" w:rsidP="005F3A03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90C69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</w:t>
            </w:r>
            <w:r w:rsidRPr="00690C69">
              <w:rPr>
                <w:rFonts w:asciiTheme="minorEastAsia" w:hAnsiTheme="minorEastAsia"/>
                <w:sz w:val="18"/>
                <w:szCs w:val="18"/>
                <w:lang w:val="pt-PT"/>
              </w:rPr>
              <w:t>INT16</w:t>
            </w:r>
          </w:p>
        </w:tc>
        <w:tc>
          <w:tcPr>
            <w:tcW w:w="2835" w:type="dxa"/>
          </w:tcPr>
          <w:p w14:paraId="7994D24C" w14:textId="1E841FD1" w:rsidR="005F3A03" w:rsidRDefault="005F3A03" w:rsidP="005F3A03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90C69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</w:t>
            </w:r>
            <w:r w:rsidRPr="00690C69">
              <w:rPr>
                <w:rFonts w:asciiTheme="minorEastAsia" w:hAnsiTheme="minorEastAsia"/>
                <w:sz w:val="18"/>
                <w:szCs w:val="18"/>
                <w:lang w:val="pt-PT"/>
              </w:rPr>
              <w:t>.1</w:t>
            </w:r>
            <w:r>
              <w:rPr>
                <w:rFonts w:asciiTheme="minorEastAsia" w:hAnsiTheme="minorEastAsia"/>
                <w:sz w:val="18"/>
                <w:szCs w:val="18"/>
                <w:lang w:val="pt-PT"/>
              </w:rPr>
              <w:t>A</w:t>
            </w:r>
          </w:p>
        </w:tc>
      </w:tr>
      <w:tr w:rsidR="005F3A03" w:rsidRPr="00C23564" w14:paraId="6DF6097B" w14:textId="77777777" w:rsidTr="0095631D">
        <w:tc>
          <w:tcPr>
            <w:tcW w:w="2269" w:type="dxa"/>
          </w:tcPr>
          <w:p w14:paraId="2BD79F6C" w14:textId="63820149" w:rsidR="005F3A03" w:rsidRPr="00C23564" w:rsidRDefault="005F3A03" w:rsidP="005F3A03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</w:t>
            </w:r>
            <w:r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  <w:t>58</w:t>
            </w: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~ INFO[</w:t>
            </w:r>
            <w:r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  <w:t>59</w:t>
            </w: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</w:t>
            </w:r>
          </w:p>
        </w:tc>
        <w:tc>
          <w:tcPr>
            <w:tcW w:w="2977" w:type="dxa"/>
          </w:tcPr>
          <w:p w14:paraId="0A0BC9AE" w14:textId="4DC556F0" w:rsidR="005F3A03" w:rsidRDefault="005F3A03" w:rsidP="005F3A03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90C69">
              <w:rPr>
                <w:rFonts w:asciiTheme="minorEastAsia" w:hAnsiTheme="minorEastAsia"/>
                <w:sz w:val="18"/>
                <w:szCs w:val="18"/>
                <w:lang w:val="pt-PT"/>
              </w:rPr>
              <w:t>Feedback</w:t>
            </w:r>
            <w:r w:rsidRPr="00690C69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_</w:t>
            </w:r>
            <w:r w:rsidRPr="00690C69">
              <w:rPr>
                <w:rFonts w:asciiTheme="minorEastAsia" w:hAnsiTheme="minorEastAsia"/>
                <w:sz w:val="18"/>
                <w:szCs w:val="18"/>
                <w:lang w:val="pt-PT"/>
              </w:rPr>
              <w:t>C</w:t>
            </w:r>
            <w:r w:rsidRPr="00690C69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r外控模式：</w:t>
            </w:r>
            <w:r w:rsidRPr="00690C69">
              <w:rPr>
                <w:rFonts w:asciiTheme="minorEastAsia" w:hAnsiTheme="minorEastAsia"/>
                <w:sz w:val="18"/>
                <w:szCs w:val="18"/>
                <w:lang w:val="pt-PT"/>
              </w:rPr>
              <w:t>B</w:t>
            </w:r>
            <w:r w:rsidRPr="00690C69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相馈网电流（范围：0~</w:t>
            </w:r>
            <w:r w:rsidRPr="00690C69">
              <w:rPr>
                <w:rFonts w:asciiTheme="minorEastAsia" w:hAnsiTheme="minorEastAsia"/>
                <w:sz w:val="18"/>
                <w:szCs w:val="18"/>
                <w:lang w:val="pt-PT"/>
              </w:rPr>
              <w:t>32A</w:t>
            </w:r>
            <w:r w:rsidRPr="00690C69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）</w:t>
            </w:r>
          </w:p>
        </w:tc>
        <w:tc>
          <w:tcPr>
            <w:tcW w:w="850" w:type="dxa"/>
          </w:tcPr>
          <w:p w14:paraId="0144CAB7" w14:textId="26A51001" w:rsidR="005F3A03" w:rsidRDefault="005F3A03" w:rsidP="005F3A03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90C69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</w:t>
            </w:r>
            <w:r w:rsidRPr="00690C69">
              <w:rPr>
                <w:rFonts w:asciiTheme="minorEastAsia" w:hAnsiTheme="minorEastAsia"/>
                <w:sz w:val="18"/>
                <w:szCs w:val="18"/>
                <w:lang w:val="pt-PT"/>
              </w:rPr>
              <w:t>INT16</w:t>
            </w:r>
          </w:p>
        </w:tc>
        <w:tc>
          <w:tcPr>
            <w:tcW w:w="2835" w:type="dxa"/>
          </w:tcPr>
          <w:p w14:paraId="4721924A" w14:textId="2563AF89" w:rsidR="005F3A03" w:rsidRDefault="005F3A03" w:rsidP="005F3A03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90C69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</w:t>
            </w:r>
            <w:r w:rsidRPr="00690C69">
              <w:rPr>
                <w:rFonts w:asciiTheme="minorEastAsia" w:hAnsiTheme="minorEastAsia"/>
                <w:sz w:val="18"/>
                <w:szCs w:val="18"/>
                <w:lang w:val="pt-PT"/>
              </w:rPr>
              <w:t>.1</w:t>
            </w:r>
            <w:r>
              <w:rPr>
                <w:rFonts w:asciiTheme="minorEastAsia" w:hAnsiTheme="minorEastAsia"/>
                <w:sz w:val="18"/>
                <w:szCs w:val="18"/>
                <w:lang w:val="pt-PT"/>
              </w:rPr>
              <w:t>A</w:t>
            </w:r>
          </w:p>
        </w:tc>
      </w:tr>
      <w:tr w:rsidR="005F3A03" w:rsidRPr="00C23564" w14:paraId="6E4F180B" w14:textId="77777777" w:rsidTr="0095631D">
        <w:tc>
          <w:tcPr>
            <w:tcW w:w="2269" w:type="dxa"/>
          </w:tcPr>
          <w:p w14:paraId="6240EC4F" w14:textId="4B04A28B" w:rsidR="005F3A03" w:rsidRPr="00C23564" w:rsidRDefault="005F3A03" w:rsidP="005F3A03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</w:t>
            </w:r>
            <w:r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  <w:t>60</w:t>
            </w: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~ INFO[</w:t>
            </w:r>
            <w:r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  <w:t>61</w:t>
            </w: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</w:t>
            </w:r>
          </w:p>
        </w:tc>
        <w:tc>
          <w:tcPr>
            <w:tcW w:w="2977" w:type="dxa"/>
          </w:tcPr>
          <w:p w14:paraId="6FB68F3A" w14:textId="7C51E4F2" w:rsidR="005F3A03" w:rsidRDefault="005F3A03" w:rsidP="005F3A03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90C69">
              <w:rPr>
                <w:rFonts w:asciiTheme="minorEastAsia" w:hAnsiTheme="minorEastAsia"/>
                <w:sz w:val="18"/>
                <w:szCs w:val="18"/>
                <w:lang w:val="pt-PT"/>
              </w:rPr>
              <w:t>Feedback</w:t>
            </w:r>
            <w:r w:rsidRPr="00690C69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_</w:t>
            </w:r>
            <w:r w:rsidRPr="00690C69">
              <w:rPr>
                <w:rFonts w:asciiTheme="minorEastAsia" w:hAnsiTheme="minorEastAsia"/>
                <w:sz w:val="18"/>
                <w:szCs w:val="18"/>
                <w:lang w:val="pt-PT"/>
              </w:rPr>
              <w:t>C</w:t>
            </w:r>
            <w:r w:rsidRPr="00690C69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r外控模式：</w:t>
            </w:r>
            <w:r w:rsidRPr="00690C69">
              <w:rPr>
                <w:rFonts w:asciiTheme="minorEastAsia" w:hAnsiTheme="minorEastAsia"/>
                <w:sz w:val="18"/>
                <w:szCs w:val="18"/>
                <w:lang w:val="pt-PT"/>
              </w:rPr>
              <w:t>C</w:t>
            </w:r>
            <w:r w:rsidRPr="00690C69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相馈网电流（范围：0~</w:t>
            </w:r>
            <w:r w:rsidRPr="00690C69">
              <w:rPr>
                <w:rFonts w:asciiTheme="minorEastAsia" w:hAnsiTheme="minorEastAsia"/>
                <w:sz w:val="18"/>
                <w:szCs w:val="18"/>
                <w:lang w:val="pt-PT"/>
              </w:rPr>
              <w:t>32A</w:t>
            </w:r>
            <w:r w:rsidRPr="00690C69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）</w:t>
            </w:r>
          </w:p>
        </w:tc>
        <w:tc>
          <w:tcPr>
            <w:tcW w:w="850" w:type="dxa"/>
          </w:tcPr>
          <w:p w14:paraId="49A19FED" w14:textId="6CC9115F" w:rsidR="005F3A03" w:rsidRDefault="005F3A03" w:rsidP="005F3A03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90C69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</w:t>
            </w:r>
            <w:r w:rsidRPr="00690C69">
              <w:rPr>
                <w:rFonts w:asciiTheme="minorEastAsia" w:hAnsiTheme="minorEastAsia"/>
                <w:sz w:val="18"/>
                <w:szCs w:val="18"/>
                <w:lang w:val="pt-PT"/>
              </w:rPr>
              <w:t>INT16</w:t>
            </w:r>
          </w:p>
        </w:tc>
        <w:tc>
          <w:tcPr>
            <w:tcW w:w="2835" w:type="dxa"/>
          </w:tcPr>
          <w:p w14:paraId="58812AAD" w14:textId="78AC5448" w:rsidR="005F3A03" w:rsidRDefault="005F3A03" w:rsidP="005F3A03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90C69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</w:t>
            </w:r>
            <w:r w:rsidRPr="00690C69">
              <w:rPr>
                <w:rFonts w:asciiTheme="minorEastAsia" w:hAnsiTheme="minorEastAsia"/>
                <w:sz w:val="18"/>
                <w:szCs w:val="18"/>
                <w:lang w:val="pt-PT"/>
              </w:rPr>
              <w:t>.1A</w:t>
            </w:r>
          </w:p>
        </w:tc>
      </w:tr>
      <w:tr w:rsidR="005F3A03" w:rsidRPr="00C23564" w14:paraId="5DE6E25C" w14:textId="77777777" w:rsidTr="0095631D">
        <w:tc>
          <w:tcPr>
            <w:tcW w:w="2269" w:type="dxa"/>
          </w:tcPr>
          <w:p w14:paraId="1891A768" w14:textId="6CD8C041" w:rsidR="005F3A03" w:rsidRPr="00C23564" w:rsidRDefault="005F3A03" w:rsidP="005F3A03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lastRenderedPageBreak/>
              <w:t>INFO[</w:t>
            </w:r>
            <w:r w:rsidR="00FD5AAB"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  <w:t>62</w:t>
            </w: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~ INFO[</w:t>
            </w:r>
            <w:r w:rsidR="00FD5AAB"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  <w:t>63</w:t>
            </w: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</w:t>
            </w:r>
          </w:p>
        </w:tc>
        <w:tc>
          <w:tcPr>
            <w:tcW w:w="2977" w:type="dxa"/>
          </w:tcPr>
          <w:p w14:paraId="153E1A7E" w14:textId="77777777" w:rsidR="00FD5AAB" w:rsidRDefault="00FD5AAB" w:rsidP="00FD5AAB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ACin_CHG_Derating 外控模式：</w:t>
            </w:r>
          </w:p>
          <w:p w14:paraId="16C58C84" w14:textId="5DDC62FF" w:rsidR="005F3A03" w:rsidRDefault="00FD5AAB" w:rsidP="00FD5AAB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 xml:space="preserve">交流输入侧充电手动降额（范围：0~100%） </w:t>
            </w:r>
            <w:r>
              <w:rPr>
                <w:rFonts w:asciiTheme="minorEastAsia" w:hAnsiTheme="minorEastAsia"/>
                <w:sz w:val="18"/>
                <w:szCs w:val="18"/>
                <w:lang w:val="pt-PT"/>
              </w:rPr>
              <w:t>A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相</w:t>
            </w:r>
          </w:p>
        </w:tc>
        <w:tc>
          <w:tcPr>
            <w:tcW w:w="850" w:type="dxa"/>
          </w:tcPr>
          <w:p w14:paraId="33AC6A89" w14:textId="5F5AED2D" w:rsidR="005F3A03" w:rsidRDefault="00FD5AAB" w:rsidP="005F3A03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</w:t>
            </w: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INT16</w:t>
            </w:r>
          </w:p>
        </w:tc>
        <w:tc>
          <w:tcPr>
            <w:tcW w:w="2835" w:type="dxa"/>
          </w:tcPr>
          <w:p w14:paraId="787FE7A7" w14:textId="0D48EF26" w:rsidR="005F3A03" w:rsidRDefault="00FD5AAB" w:rsidP="005F3A03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%</w:t>
            </w:r>
          </w:p>
        </w:tc>
      </w:tr>
      <w:tr w:rsidR="005F3A03" w:rsidRPr="00C23564" w14:paraId="59921788" w14:textId="77777777" w:rsidTr="0095631D">
        <w:tc>
          <w:tcPr>
            <w:tcW w:w="2269" w:type="dxa"/>
          </w:tcPr>
          <w:p w14:paraId="7D86C473" w14:textId="43AAB094" w:rsidR="005F3A03" w:rsidRPr="00C23564" w:rsidRDefault="005F3A03" w:rsidP="005F3A03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</w:t>
            </w:r>
            <w:r w:rsidR="00FD5AAB"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  <w:t>64</w:t>
            </w: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~ INFO[</w:t>
            </w:r>
            <w:r w:rsidR="00FD5AAB"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  <w:t>65</w:t>
            </w: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</w:t>
            </w:r>
          </w:p>
        </w:tc>
        <w:tc>
          <w:tcPr>
            <w:tcW w:w="2977" w:type="dxa"/>
          </w:tcPr>
          <w:p w14:paraId="655302F6" w14:textId="77777777" w:rsidR="00FD5AAB" w:rsidRDefault="00FD5AAB" w:rsidP="00FD5AAB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ACin_CHG_Derating 外控模式：</w:t>
            </w:r>
          </w:p>
          <w:p w14:paraId="3CBE5322" w14:textId="2A64AF67" w:rsidR="005F3A03" w:rsidRDefault="00FD5AAB" w:rsidP="00FD5AAB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 xml:space="preserve">交流输入侧充电手动降额（范围：0~100%） </w:t>
            </w:r>
            <w:r>
              <w:rPr>
                <w:rFonts w:asciiTheme="minorEastAsia" w:hAnsiTheme="minorEastAsia"/>
                <w:sz w:val="18"/>
                <w:szCs w:val="18"/>
                <w:lang w:val="pt-PT"/>
              </w:rPr>
              <w:t>B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相</w:t>
            </w:r>
          </w:p>
        </w:tc>
        <w:tc>
          <w:tcPr>
            <w:tcW w:w="850" w:type="dxa"/>
          </w:tcPr>
          <w:p w14:paraId="6C88191D" w14:textId="77777777" w:rsidR="005F3A03" w:rsidRDefault="005F3A03" w:rsidP="005F3A03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</w:t>
            </w: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INT16</w:t>
            </w:r>
          </w:p>
        </w:tc>
        <w:tc>
          <w:tcPr>
            <w:tcW w:w="2835" w:type="dxa"/>
          </w:tcPr>
          <w:p w14:paraId="3C385E9A" w14:textId="7DBEA69C" w:rsidR="005F3A03" w:rsidRDefault="00FD5AAB" w:rsidP="005F3A03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%</w:t>
            </w:r>
          </w:p>
        </w:tc>
      </w:tr>
      <w:tr w:rsidR="005F3A03" w:rsidRPr="00C23564" w14:paraId="18A4CE9A" w14:textId="77777777" w:rsidTr="0095631D">
        <w:tc>
          <w:tcPr>
            <w:tcW w:w="2269" w:type="dxa"/>
          </w:tcPr>
          <w:p w14:paraId="549D9139" w14:textId="5ED97A30" w:rsidR="005F3A03" w:rsidRPr="00C23564" w:rsidRDefault="005F3A03" w:rsidP="005F3A03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</w:t>
            </w:r>
            <w:r w:rsidR="00FD5AAB"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  <w:t>66</w:t>
            </w: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~ INFO[</w:t>
            </w:r>
            <w:r w:rsidR="00FD5AAB"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  <w:t>67</w:t>
            </w:r>
            <w:r w:rsidRPr="00C23564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</w:t>
            </w:r>
          </w:p>
        </w:tc>
        <w:tc>
          <w:tcPr>
            <w:tcW w:w="2977" w:type="dxa"/>
          </w:tcPr>
          <w:p w14:paraId="3BD92939" w14:textId="77777777" w:rsidR="005F3A03" w:rsidRDefault="005F3A03" w:rsidP="005F3A03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ACin_CHG_Derating 外控模式：</w:t>
            </w:r>
          </w:p>
          <w:p w14:paraId="150F50AB" w14:textId="6B229C72" w:rsidR="005F3A03" w:rsidRPr="00E133A6" w:rsidRDefault="005F3A03" w:rsidP="005F3A03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交流输入侧充电手动降额（范围：0~100%）</w:t>
            </w:r>
            <w:r w:rsidR="00FD5AAB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 xml:space="preserve"> </w:t>
            </w:r>
            <w:r w:rsidR="00FD5AAB">
              <w:rPr>
                <w:rFonts w:asciiTheme="minorEastAsia" w:hAnsiTheme="minorEastAsia"/>
                <w:sz w:val="18"/>
                <w:szCs w:val="18"/>
                <w:lang w:val="pt-PT"/>
              </w:rPr>
              <w:t>C</w:t>
            </w:r>
            <w:r w:rsidR="00FD5AAB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相</w:t>
            </w:r>
          </w:p>
        </w:tc>
        <w:tc>
          <w:tcPr>
            <w:tcW w:w="850" w:type="dxa"/>
          </w:tcPr>
          <w:p w14:paraId="07966540" w14:textId="77777777" w:rsidR="005F3A03" w:rsidRPr="00C23564" w:rsidRDefault="005F3A03" w:rsidP="005F3A03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</w:t>
            </w:r>
            <w:r w:rsidRPr="00C23564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INT16</w:t>
            </w:r>
          </w:p>
        </w:tc>
        <w:tc>
          <w:tcPr>
            <w:tcW w:w="2835" w:type="dxa"/>
          </w:tcPr>
          <w:p w14:paraId="2FB6F369" w14:textId="77777777" w:rsidR="005F3A03" w:rsidRPr="00C23564" w:rsidRDefault="005F3A03" w:rsidP="005F3A03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%</w:t>
            </w:r>
          </w:p>
        </w:tc>
      </w:tr>
    </w:tbl>
    <w:p w14:paraId="5BC93A5B" w14:textId="77777777" w:rsidR="004A53D5" w:rsidRDefault="004A53D5" w:rsidP="004A53D5">
      <w:pPr>
        <w:pStyle w:val="aff2"/>
        <w:ind w:right="210"/>
      </w:pPr>
    </w:p>
    <w:p w14:paraId="51D08921" w14:textId="77777777" w:rsidR="004A53D5" w:rsidRDefault="004A53D5" w:rsidP="004A53D5">
      <w:pPr>
        <w:rPr>
          <w:highlight w:val="yellow"/>
        </w:rPr>
      </w:pPr>
      <w:r w:rsidRPr="00805445">
        <w:rPr>
          <w:rFonts w:hint="eastAsia"/>
          <w:highlight w:val="yellow"/>
        </w:rPr>
        <w:t>备注：</w:t>
      </w:r>
    </w:p>
    <w:p w14:paraId="4829892F" w14:textId="39F39D09" w:rsidR="004A53D5" w:rsidRDefault="004A53D5" w:rsidP="004A53D5">
      <w:pPr>
        <w:rPr>
          <w:highlight w:val="yellow"/>
        </w:rPr>
      </w:pPr>
      <w:r>
        <w:rPr>
          <w:rFonts w:hint="eastAsia"/>
          <w:highlight w:val="yellow"/>
        </w:rPr>
        <w:tab/>
      </w:r>
      <w:r>
        <w:rPr>
          <w:rFonts w:hint="eastAsia"/>
          <w:highlight w:val="yellow"/>
        </w:rPr>
        <w:t>上位机使用该定时外部控制</w:t>
      </w:r>
      <w:r w:rsidRPr="00805445">
        <w:rPr>
          <w:rFonts w:hint="eastAsia"/>
          <w:highlight w:val="yellow"/>
        </w:rPr>
        <w:t>帧用于控制相关功能时，请定时</w:t>
      </w:r>
      <w:r w:rsidRPr="00805445">
        <w:rPr>
          <w:rFonts w:hint="eastAsia"/>
          <w:highlight w:val="yellow"/>
        </w:rPr>
        <w:t>1s</w:t>
      </w:r>
      <w:r>
        <w:rPr>
          <w:rFonts w:hint="eastAsia"/>
          <w:highlight w:val="yellow"/>
        </w:rPr>
        <w:t>周期发送（并联系统发送给主机），</w:t>
      </w:r>
      <w:r w:rsidRPr="00805445">
        <w:rPr>
          <w:rFonts w:hint="eastAsia"/>
          <w:highlight w:val="yellow"/>
        </w:rPr>
        <w:t>若停发</w:t>
      </w:r>
      <w:r>
        <w:rPr>
          <w:rFonts w:hint="eastAsia"/>
          <w:highlight w:val="yellow"/>
        </w:rPr>
        <w:t>30</w:t>
      </w:r>
      <w:r w:rsidRPr="00805445">
        <w:rPr>
          <w:rFonts w:hint="eastAsia"/>
          <w:highlight w:val="yellow"/>
        </w:rPr>
        <w:t>s</w:t>
      </w:r>
      <w:r>
        <w:rPr>
          <w:rFonts w:hint="eastAsia"/>
          <w:highlight w:val="yellow"/>
        </w:rPr>
        <w:t>以上，会退出外部控制模式。</w:t>
      </w:r>
    </w:p>
    <w:p w14:paraId="521955AE" w14:textId="41BD6585" w:rsidR="004A53D5" w:rsidRPr="004A53D5" w:rsidRDefault="004A53D5" w:rsidP="00126CF7"/>
    <w:p w14:paraId="19EC6B5F" w14:textId="77777777" w:rsidR="004A53D5" w:rsidRDefault="004A53D5" w:rsidP="00126CF7"/>
    <w:p w14:paraId="6F8F6723" w14:textId="77777777" w:rsidR="008F6177" w:rsidRPr="00E4004C" w:rsidRDefault="008F6177" w:rsidP="008F6177">
      <w:pPr>
        <w:pStyle w:val="3"/>
      </w:pPr>
      <w:r>
        <w:rPr>
          <w:rFonts w:hint="eastAsia"/>
        </w:rPr>
        <w:t>(</w:t>
      </w:r>
      <w:r w:rsidRPr="00E4004C">
        <w:t>0</w:t>
      </w:r>
      <w:r>
        <w:rPr>
          <w:rFonts w:hint="eastAsia"/>
        </w:rPr>
        <w:t>x</w:t>
      </w:r>
      <w:r w:rsidRPr="00E4004C">
        <w:t>F1</w:t>
      </w:r>
      <w:r>
        <w:rPr>
          <w:rFonts w:hint="eastAsia"/>
        </w:rPr>
        <w:t>)</w:t>
      </w:r>
      <w:r w:rsidRPr="00E4004C">
        <w:rPr>
          <w:rFonts w:hint="eastAsia"/>
        </w:rPr>
        <w:t>WCM</w:t>
      </w:r>
      <w:r w:rsidRPr="00E4004C">
        <w:rPr>
          <w:rFonts w:hint="eastAsia"/>
        </w:rPr>
        <w:t>联网状态数据</w:t>
      </w:r>
    </w:p>
    <w:tbl>
      <w:tblPr>
        <w:tblStyle w:val="af9"/>
        <w:tblW w:w="9782" w:type="dxa"/>
        <w:tblInd w:w="-176" w:type="dxa"/>
        <w:tblLayout w:type="fixed"/>
        <w:tblLook w:val="04A0" w:firstRow="1" w:lastRow="0" w:firstColumn="1" w:lastColumn="0" w:noHBand="0" w:noVBand="1"/>
      </w:tblPr>
      <w:tblGrid>
        <w:gridCol w:w="2411"/>
        <w:gridCol w:w="3118"/>
        <w:gridCol w:w="1038"/>
        <w:gridCol w:w="3215"/>
      </w:tblGrid>
      <w:tr w:rsidR="008F6177" w:rsidRPr="00672DB0" w14:paraId="44BC4E03" w14:textId="77777777" w:rsidTr="002142A3">
        <w:tc>
          <w:tcPr>
            <w:tcW w:w="2411" w:type="dxa"/>
          </w:tcPr>
          <w:p w14:paraId="6B749516" w14:textId="77777777" w:rsidR="008F6177" w:rsidRPr="00672DB0" w:rsidRDefault="008F6177" w:rsidP="002142A3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序号</w:t>
            </w:r>
          </w:p>
        </w:tc>
        <w:tc>
          <w:tcPr>
            <w:tcW w:w="3118" w:type="dxa"/>
          </w:tcPr>
          <w:p w14:paraId="72885211" w14:textId="77777777" w:rsidR="008F6177" w:rsidRPr="00672DB0" w:rsidRDefault="008F6177" w:rsidP="002142A3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显示内容</w:t>
            </w:r>
          </w:p>
        </w:tc>
        <w:tc>
          <w:tcPr>
            <w:tcW w:w="1038" w:type="dxa"/>
          </w:tcPr>
          <w:p w14:paraId="72C157B9" w14:textId="77777777" w:rsidR="008F6177" w:rsidRPr="00672DB0" w:rsidRDefault="008F6177" w:rsidP="002142A3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数据类型</w:t>
            </w:r>
          </w:p>
        </w:tc>
        <w:tc>
          <w:tcPr>
            <w:tcW w:w="3215" w:type="dxa"/>
          </w:tcPr>
          <w:p w14:paraId="7E4F56A7" w14:textId="77777777" w:rsidR="008F6177" w:rsidRPr="00672DB0" w:rsidRDefault="008F6177" w:rsidP="002142A3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72DB0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单位</w:t>
            </w:r>
          </w:p>
        </w:tc>
      </w:tr>
      <w:tr w:rsidR="008F6177" w:rsidRPr="00D24F39" w14:paraId="63030D55" w14:textId="77777777" w:rsidTr="002142A3">
        <w:tc>
          <w:tcPr>
            <w:tcW w:w="2411" w:type="dxa"/>
          </w:tcPr>
          <w:p w14:paraId="0709A0FC" w14:textId="77777777" w:rsidR="008F6177" w:rsidRDefault="008F6177" w:rsidP="002142A3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  <w:t>INFO[0]~ INFO[1]</w:t>
            </w:r>
          </w:p>
        </w:tc>
        <w:tc>
          <w:tcPr>
            <w:tcW w:w="3118" w:type="dxa"/>
          </w:tcPr>
          <w:p w14:paraId="17719980" w14:textId="77777777" w:rsidR="008F6177" w:rsidRDefault="008F6177" w:rsidP="002142A3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无线模块类型</w:t>
            </w:r>
          </w:p>
          <w:p w14:paraId="7C1A6E95" w14:textId="77777777" w:rsidR="008F6177" w:rsidRDefault="008F6177" w:rsidP="002142A3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: NA</w:t>
            </w:r>
          </w:p>
          <w:p w14:paraId="1D1134FB" w14:textId="77777777" w:rsidR="008F6177" w:rsidRDefault="008F6177" w:rsidP="002142A3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 xml:space="preserve">1：WIFI </w:t>
            </w:r>
          </w:p>
          <w:p w14:paraId="382A358F" w14:textId="77777777" w:rsidR="008F6177" w:rsidRDefault="008F6177" w:rsidP="002142A3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 xml:space="preserve">2: GPRS </w:t>
            </w:r>
          </w:p>
        </w:tc>
        <w:tc>
          <w:tcPr>
            <w:tcW w:w="1038" w:type="dxa"/>
          </w:tcPr>
          <w:p w14:paraId="46558784" w14:textId="77777777" w:rsidR="008F6177" w:rsidRDefault="008F6177" w:rsidP="002142A3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3215" w:type="dxa"/>
          </w:tcPr>
          <w:p w14:paraId="5A3CA140" w14:textId="77777777" w:rsidR="008F6177" w:rsidRDefault="008F6177" w:rsidP="002142A3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</w:p>
        </w:tc>
      </w:tr>
      <w:tr w:rsidR="008F6177" w:rsidRPr="00110344" w14:paraId="62FBCB6D" w14:textId="77777777" w:rsidTr="002142A3">
        <w:tc>
          <w:tcPr>
            <w:tcW w:w="2411" w:type="dxa"/>
          </w:tcPr>
          <w:p w14:paraId="0723641A" w14:textId="77777777" w:rsidR="008F6177" w:rsidRDefault="008F6177" w:rsidP="002142A3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  <w:t>INFO[2]~ INFO[3]</w:t>
            </w:r>
          </w:p>
        </w:tc>
        <w:tc>
          <w:tcPr>
            <w:tcW w:w="3118" w:type="dxa"/>
          </w:tcPr>
          <w:p w14:paraId="73C3F456" w14:textId="77777777" w:rsidR="008F6177" w:rsidRDefault="008F6177" w:rsidP="002142A3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无线模块联网状态</w:t>
            </w:r>
          </w:p>
          <w:p w14:paraId="3F817E9A" w14:textId="77777777" w:rsidR="008F6177" w:rsidRDefault="008F6177" w:rsidP="002142A3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：未连接</w:t>
            </w:r>
          </w:p>
          <w:p w14:paraId="65E2C16B" w14:textId="77777777" w:rsidR="008F6177" w:rsidRDefault="008F6177" w:rsidP="002142A3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：已连接</w:t>
            </w:r>
          </w:p>
        </w:tc>
        <w:tc>
          <w:tcPr>
            <w:tcW w:w="1038" w:type="dxa"/>
          </w:tcPr>
          <w:p w14:paraId="47232027" w14:textId="77777777" w:rsidR="008F6177" w:rsidRDefault="008F6177" w:rsidP="002142A3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3215" w:type="dxa"/>
          </w:tcPr>
          <w:p w14:paraId="299562CB" w14:textId="77777777" w:rsidR="008F6177" w:rsidRDefault="008F6177" w:rsidP="002142A3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</w:p>
        </w:tc>
      </w:tr>
      <w:tr w:rsidR="008F6177" w:rsidRPr="00110344" w14:paraId="733BCD09" w14:textId="77777777" w:rsidTr="002142A3">
        <w:tc>
          <w:tcPr>
            <w:tcW w:w="2411" w:type="dxa"/>
          </w:tcPr>
          <w:p w14:paraId="70B811F3" w14:textId="77777777" w:rsidR="008F6177" w:rsidRDefault="008F6177" w:rsidP="002142A3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  <w:t>INFO[4]~ INFO[5]</w:t>
            </w:r>
          </w:p>
        </w:tc>
        <w:tc>
          <w:tcPr>
            <w:tcW w:w="3118" w:type="dxa"/>
          </w:tcPr>
          <w:p w14:paraId="6095930F" w14:textId="77777777" w:rsidR="008F6177" w:rsidRDefault="008F6177" w:rsidP="002142A3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网络信号强度</w:t>
            </w:r>
          </w:p>
        </w:tc>
        <w:tc>
          <w:tcPr>
            <w:tcW w:w="1038" w:type="dxa"/>
          </w:tcPr>
          <w:p w14:paraId="653782FC" w14:textId="77777777" w:rsidR="008F6177" w:rsidRDefault="008F6177" w:rsidP="002142A3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3215" w:type="dxa"/>
          </w:tcPr>
          <w:p w14:paraId="1DA8E3E7" w14:textId="77777777" w:rsidR="008F6177" w:rsidRDefault="008F6177" w:rsidP="002142A3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%</w:t>
            </w:r>
          </w:p>
        </w:tc>
      </w:tr>
      <w:tr w:rsidR="008F6177" w:rsidRPr="00110344" w14:paraId="3C4113D1" w14:textId="77777777" w:rsidTr="002142A3">
        <w:tc>
          <w:tcPr>
            <w:tcW w:w="2411" w:type="dxa"/>
          </w:tcPr>
          <w:p w14:paraId="5835D458" w14:textId="77777777" w:rsidR="008F6177" w:rsidRDefault="008F6177" w:rsidP="002142A3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  <w:t>INFO[6]~ INFO[7]</w:t>
            </w:r>
          </w:p>
        </w:tc>
        <w:tc>
          <w:tcPr>
            <w:tcW w:w="3118" w:type="dxa"/>
          </w:tcPr>
          <w:p w14:paraId="24201A66" w14:textId="77777777" w:rsidR="008F6177" w:rsidRDefault="008F6177" w:rsidP="002142A3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无线模块连接服务器状态</w:t>
            </w:r>
          </w:p>
          <w:p w14:paraId="7EA17A24" w14:textId="77777777" w:rsidR="008F6177" w:rsidRDefault="008F6177" w:rsidP="002142A3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：未连接</w:t>
            </w:r>
          </w:p>
          <w:p w14:paraId="13D7B509" w14:textId="77777777" w:rsidR="008F6177" w:rsidRDefault="008F6177" w:rsidP="002142A3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1：已连接</w:t>
            </w:r>
          </w:p>
        </w:tc>
        <w:tc>
          <w:tcPr>
            <w:tcW w:w="1038" w:type="dxa"/>
          </w:tcPr>
          <w:p w14:paraId="5548DAC8" w14:textId="77777777" w:rsidR="008F6177" w:rsidRDefault="008F6177" w:rsidP="002142A3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UINT16</w:t>
            </w:r>
          </w:p>
        </w:tc>
        <w:tc>
          <w:tcPr>
            <w:tcW w:w="3215" w:type="dxa"/>
          </w:tcPr>
          <w:p w14:paraId="66FE138E" w14:textId="77777777" w:rsidR="008F6177" w:rsidRDefault="008F6177" w:rsidP="002142A3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</w:p>
        </w:tc>
      </w:tr>
      <w:tr w:rsidR="008F6177" w:rsidRPr="00110344" w14:paraId="19AE2DA9" w14:textId="77777777" w:rsidTr="002142A3">
        <w:tc>
          <w:tcPr>
            <w:tcW w:w="2411" w:type="dxa"/>
          </w:tcPr>
          <w:p w14:paraId="27A1FB9D" w14:textId="77777777" w:rsidR="008F6177" w:rsidRDefault="008F6177" w:rsidP="002142A3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  <w:t>INFO[8]~ INFO[9]</w:t>
            </w:r>
          </w:p>
        </w:tc>
        <w:tc>
          <w:tcPr>
            <w:tcW w:w="3118" w:type="dxa"/>
          </w:tcPr>
          <w:p w14:paraId="0C3E82D7" w14:textId="77777777" w:rsidR="008F6177" w:rsidRDefault="008F6177" w:rsidP="002142A3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GPRS模块SIM卡插入状态</w:t>
            </w:r>
          </w:p>
          <w:p w14:paraId="552E2C8C" w14:textId="77777777" w:rsidR="008F6177" w:rsidRDefault="008F6177" w:rsidP="002142A3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0：异常</w:t>
            </w:r>
          </w:p>
          <w:p w14:paraId="676FEAC5" w14:textId="77777777" w:rsidR="008F6177" w:rsidRDefault="008F6177" w:rsidP="002142A3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lastRenderedPageBreak/>
              <w:t>1：正常</w:t>
            </w:r>
          </w:p>
        </w:tc>
        <w:tc>
          <w:tcPr>
            <w:tcW w:w="1038" w:type="dxa"/>
          </w:tcPr>
          <w:p w14:paraId="4B8E87B2" w14:textId="77777777" w:rsidR="008F6177" w:rsidRDefault="008F6177" w:rsidP="002142A3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lastRenderedPageBreak/>
              <w:t>UINT16</w:t>
            </w:r>
          </w:p>
        </w:tc>
        <w:tc>
          <w:tcPr>
            <w:tcW w:w="3215" w:type="dxa"/>
          </w:tcPr>
          <w:p w14:paraId="35F8825E" w14:textId="77777777" w:rsidR="008F6177" w:rsidRDefault="008F6177" w:rsidP="002142A3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</w:p>
        </w:tc>
      </w:tr>
      <w:tr w:rsidR="008F6177" w:rsidRPr="002A362E" w14:paraId="19A2EEE1" w14:textId="77777777" w:rsidTr="002142A3">
        <w:tc>
          <w:tcPr>
            <w:tcW w:w="2411" w:type="dxa"/>
          </w:tcPr>
          <w:p w14:paraId="4A1A7A3F" w14:textId="77777777" w:rsidR="008F6177" w:rsidRDefault="008F6177" w:rsidP="002142A3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  <w:t>INFO[10]~ INFO[29]</w:t>
            </w:r>
          </w:p>
        </w:tc>
        <w:tc>
          <w:tcPr>
            <w:tcW w:w="3118" w:type="dxa"/>
          </w:tcPr>
          <w:p w14:paraId="74D09228" w14:textId="77777777" w:rsidR="008F6177" w:rsidRDefault="008F6177" w:rsidP="002142A3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模块版本号</w:t>
            </w:r>
          </w:p>
          <w:p w14:paraId="00840F7B" w14:textId="77777777" w:rsidR="008F6177" w:rsidRDefault="008F6177" w:rsidP="002142A3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例：Theta9000 00.00.0000</w:t>
            </w:r>
          </w:p>
        </w:tc>
        <w:tc>
          <w:tcPr>
            <w:tcW w:w="1038" w:type="dxa"/>
          </w:tcPr>
          <w:p w14:paraId="65529A67" w14:textId="77777777" w:rsidR="008F6177" w:rsidRDefault="008F6177" w:rsidP="002142A3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</w:p>
        </w:tc>
        <w:tc>
          <w:tcPr>
            <w:tcW w:w="3215" w:type="dxa"/>
          </w:tcPr>
          <w:p w14:paraId="2CFA4E84" w14:textId="77777777" w:rsidR="008F6177" w:rsidRDefault="008F6177" w:rsidP="002142A3">
            <w:pPr>
              <w:spacing w:line="360" w:lineRule="auto"/>
            </w:pPr>
          </w:p>
        </w:tc>
      </w:tr>
      <w:tr w:rsidR="008F6177" w:rsidRPr="00672DB0" w14:paraId="5FE3D8C3" w14:textId="77777777" w:rsidTr="002142A3">
        <w:tc>
          <w:tcPr>
            <w:tcW w:w="2411" w:type="dxa"/>
          </w:tcPr>
          <w:p w14:paraId="1AB2E7CF" w14:textId="77777777" w:rsidR="008F6177" w:rsidRDefault="008F6177" w:rsidP="002142A3">
            <w:pPr>
              <w:spacing w:line="360" w:lineRule="auto"/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</w:pPr>
            <w:r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  <w:t>INFO[30]~ INFO[43]</w:t>
            </w:r>
          </w:p>
        </w:tc>
        <w:tc>
          <w:tcPr>
            <w:tcW w:w="3118" w:type="dxa"/>
          </w:tcPr>
          <w:p w14:paraId="5C73C145" w14:textId="77777777" w:rsidR="008F6177" w:rsidRDefault="008F6177" w:rsidP="002142A3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模块序列号</w:t>
            </w:r>
          </w:p>
          <w:p w14:paraId="5FCA626F" w14:textId="77777777" w:rsidR="008F6177" w:rsidRDefault="008F6177" w:rsidP="002142A3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例：ck123456789123</w:t>
            </w:r>
          </w:p>
        </w:tc>
        <w:tc>
          <w:tcPr>
            <w:tcW w:w="1038" w:type="dxa"/>
          </w:tcPr>
          <w:p w14:paraId="722F2B84" w14:textId="77777777" w:rsidR="008F6177" w:rsidRDefault="008F6177" w:rsidP="002142A3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</w:p>
        </w:tc>
        <w:tc>
          <w:tcPr>
            <w:tcW w:w="3215" w:type="dxa"/>
          </w:tcPr>
          <w:p w14:paraId="16A55613" w14:textId="77777777" w:rsidR="008F6177" w:rsidRDefault="008F6177" w:rsidP="002142A3">
            <w:pPr>
              <w:spacing w:line="360" w:lineRule="auto"/>
            </w:pPr>
          </w:p>
        </w:tc>
      </w:tr>
    </w:tbl>
    <w:p w14:paraId="42FFA414" w14:textId="77777777" w:rsidR="00915872" w:rsidRDefault="00915872" w:rsidP="00126CF7"/>
    <w:p w14:paraId="64467B0A" w14:textId="77777777" w:rsidR="00021633" w:rsidRDefault="00021633" w:rsidP="00021633">
      <w:pPr>
        <w:pStyle w:val="3"/>
      </w:pPr>
      <w:r>
        <w:rPr>
          <w:rFonts w:hint="eastAsia"/>
        </w:rPr>
        <w:t>(</w:t>
      </w:r>
      <w:r w:rsidRPr="00021633">
        <w:rPr>
          <w:rFonts w:ascii="Consolas" w:hAnsi="Consolas" w:cs="Consolas"/>
          <w:color w:val="000000"/>
          <w:kern w:val="0"/>
          <w:sz w:val="20"/>
          <w:szCs w:val="20"/>
        </w:rPr>
        <w:t>0x3E</w:t>
      </w:r>
      <w:r>
        <w:rPr>
          <w:rFonts w:hint="eastAsia"/>
        </w:rPr>
        <w:t>)M</w:t>
      </w:r>
      <w:r>
        <w:t>CK</w:t>
      </w:r>
      <w:r>
        <w:rPr>
          <w:rFonts w:hint="eastAsia"/>
        </w:rPr>
        <w:t>设置参数</w:t>
      </w:r>
    </w:p>
    <w:p w14:paraId="7EEB1E6C" w14:textId="77777777" w:rsidR="00021633" w:rsidRDefault="00021633" w:rsidP="0002163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  <w:shd w:val="pct10" w:color="auto" w:fill="FFFFFF"/>
          <w:lang w:val="pt-PT"/>
        </w:rPr>
      </w:pPr>
      <w:r>
        <w:rPr>
          <w:rFonts w:ascii="Courier New" w:hAnsi="Courier New" w:cs="Courier New" w:hint="eastAsia"/>
          <w:kern w:val="0"/>
          <w:sz w:val="18"/>
          <w:szCs w:val="18"/>
        </w:rPr>
        <w:t>发送帧格式：</w:t>
      </w:r>
    </w:p>
    <w:tbl>
      <w:tblPr>
        <w:tblW w:w="9544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661"/>
        <w:gridCol w:w="661"/>
        <w:gridCol w:w="661"/>
        <w:gridCol w:w="661"/>
        <w:gridCol w:w="662"/>
        <w:gridCol w:w="851"/>
        <w:gridCol w:w="3685"/>
        <w:gridCol w:w="851"/>
      </w:tblGrid>
      <w:tr w:rsidR="00021633" w:rsidRPr="00F541CF" w14:paraId="010E6411" w14:textId="77777777" w:rsidTr="002142A3">
        <w:tc>
          <w:tcPr>
            <w:tcW w:w="85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1CFB15BD" w14:textId="77777777" w:rsidR="00021633" w:rsidRPr="00F541CF" w:rsidRDefault="00021633" w:rsidP="002142A3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F541CF">
              <w:rPr>
                <w:rFonts w:asciiTheme="minorEastAsia" w:eastAsiaTheme="minorEastAsia" w:hAnsiTheme="minorEastAsia" w:hint="eastAsia"/>
                <w:sz w:val="18"/>
                <w:szCs w:val="18"/>
              </w:rPr>
              <w:t>序号</w:t>
            </w:r>
          </w:p>
        </w:tc>
        <w:tc>
          <w:tcPr>
            <w:tcW w:w="66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677DBAEA" w14:textId="77777777" w:rsidR="00021633" w:rsidRPr="00F541CF" w:rsidRDefault="00021633" w:rsidP="002142A3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F541CF">
              <w:rPr>
                <w:rFonts w:asciiTheme="minorEastAsia" w:eastAsia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66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5D78993E" w14:textId="77777777" w:rsidR="00021633" w:rsidRPr="00F541CF" w:rsidRDefault="00021633" w:rsidP="002142A3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F541CF">
              <w:rPr>
                <w:rFonts w:asciiTheme="minorEastAsia" w:eastAsiaTheme="minorEastAsia" w:hAnsiTheme="minorEastAsia" w:hint="eastAsia"/>
                <w:sz w:val="18"/>
                <w:szCs w:val="18"/>
              </w:rPr>
              <w:t>2</w:t>
            </w:r>
          </w:p>
        </w:tc>
        <w:tc>
          <w:tcPr>
            <w:tcW w:w="66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769BD17D" w14:textId="77777777" w:rsidR="00021633" w:rsidRPr="00F541CF" w:rsidRDefault="00021633" w:rsidP="002142A3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F541CF">
              <w:rPr>
                <w:rFonts w:asciiTheme="minorEastAsia" w:eastAsiaTheme="minorEastAsia" w:hAnsiTheme="minorEastAsia" w:hint="eastAsia"/>
                <w:sz w:val="18"/>
                <w:szCs w:val="18"/>
              </w:rPr>
              <w:t>3</w:t>
            </w:r>
          </w:p>
        </w:tc>
        <w:tc>
          <w:tcPr>
            <w:tcW w:w="66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52C08CD0" w14:textId="77777777" w:rsidR="00021633" w:rsidRPr="00F541CF" w:rsidRDefault="00021633" w:rsidP="002142A3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F541CF">
              <w:rPr>
                <w:rFonts w:asciiTheme="minorEastAsia" w:eastAsiaTheme="minorEastAsia" w:hAnsiTheme="minorEastAsia"/>
                <w:sz w:val="18"/>
                <w:szCs w:val="18"/>
              </w:rPr>
              <w:t>4</w:t>
            </w:r>
          </w:p>
        </w:tc>
        <w:tc>
          <w:tcPr>
            <w:tcW w:w="662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3FE6F0B0" w14:textId="77777777" w:rsidR="00021633" w:rsidRPr="00F541CF" w:rsidRDefault="00021633" w:rsidP="002142A3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F541CF">
              <w:rPr>
                <w:rFonts w:asciiTheme="minorEastAsia" w:eastAsiaTheme="minorEastAsia" w:hAnsiTheme="minorEastAsia"/>
                <w:sz w:val="18"/>
                <w:szCs w:val="18"/>
              </w:rPr>
              <w:t>5</w:t>
            </w:r>
          </w:p>
        </w:tc>
        <w:tc>
          <w:tcPr>
            <w:tcW w:w="85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19AC63B6" w14:textId="77777777" w:rsidR="00021633" w:rsidRPr="00F541CF" w:rsidRDefault="00021633" w:rsidP="002142A3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F541CF">
              <w:rPr>
                <w:rFonts w:asciiTheme="minorEastAsia" w:eastAsiaTheme="minorEastAsia" w:hAnsiTheme="minorEastAsia"/>
                <w:sz w:val="18"/>
                <w:szCs w:val="18"/>
              </w:rPr>
              <w:t>6</w:t>
            </w:r>
          </w:p>
        </w:tc>
        <w:tc>
          <w:tcPr>
            <w:tcW w:w="3685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0579F372" w14:textId="77777777" w:rsidR="00021633" w:rsidRPr="00F541CF" w:rsidRDefault="00021633" w:rsidP="002142A3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F541CF">
              <w:rPr>
                <w:rFonts w:asciiTheme="minorEastAsia" w:eastAsiaTheme="minorEastAsia" w:hAnsiTheme="minorEastAsia" w:hint="eastAsia"/>
                <w:sz w:val="18"/>
                <w:szCs w:val="18"/>
              </w:rPr>
              <w:t>7</w:t>
            </w:r>
          </w:p>
        </w:tc>
        <w:tc>
          <w:tcPr>
            <w:tcW w:w="85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327D03FA" w14:textId="77777777" w:rsidR="00021633" w:rsidRPr="00F541CF" w:rsidRDefault="00021633" w:rsidP="002142A3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F541CF">
              <w:rPr>
                <w:rFonts w:asciiTheme="minorEastAsia" w:eastAsiaTheme="minorEastAsia" w:hAnsiTheme="minorEastAsia" w:hint="eastAsia"/>
                <w:sz w:val="18"/>
                <w:szCs w:val="18"/>
              </w:rPr>
              <w:t>8</w:t>
            </w:r>
          </w:p>
        </w:tc>
      </w:tr>
      <w:tr w:rsidR="00021633" w:rsidRPr="00F541CF" w14:paraId="6C4DA33C" w14:textId="77777777" w:rsidTr="002142A3">
        <w:tc>
          <w:tcPr>
            <w:tcW w:w="851" w:type="dxa"/>
            <w:tcBorders>
              <w:top w:val="single" w:sz="6" w:space="0" w:color="auto"/>
            </w:tcBorders>
          </w:tcPr>
          <w:p w14:paraId="20219647" w14:textId="77777777" w:rsidR="00021633" w:rsidRPr="00F541CF" w:rsidRDefault="00021633" w:rsidP="002142A3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F541CF">
              <w:rPr>
                <w:rFonts w:asciiTheme="minorEastAsia" w:eastAsiaTheme="minorEastAsia" w:hAnsiTheme="minorEastAsia" w:hint="eastAsia"/>
                <w:sz w:val="18"/>
                <w:szCs w:val="18"/>
              </w:rPr>
              <w:t>字节数</w:t>
            </w:r>
          </w:p>
        </w:tc>
        <w:tc>
          <w:tcPr>
            <w:tcW w:w="661" w:type="dxa"/>
            <w:tcBorders>
              <w:top w:val="single" w:sz="6" w:space="0" w:color="auto"/>
            </w:tcBorders>
            <w:shd w:val="clear" w:color="auto" w:fill="FABF8F"/>
          </w:tcPr>
          <w:p w14:paraId="438EDAD1" w14:textId="77777777" w:rsidR="00021633" w:rsidRPr="00F541CF" w:rsidRDefault="00021633" w:rsidP="002142A3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  <w:lang w:val="pt-PT"/>
              </w:rPr>
            </w:pPr>
            <w:r w:rsidRPr="00F541CF">
              <w:rPr>
                <w:rFonts w:asciiTheme="minorEastAsia" w:eastAsiaTheme="minorEastAsia" w:hAnsiTheme="minorEastAsia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661" w:type="dxa"/>
            <w:tcBorders>
              <w:top w:val="single" w:sz="6" w:space="0" w:color="auto"/>
            </w:tcBorders>
            <w:shd w:val="clear" w:color="auto" w:fill="FABF8F"/>
          </w:tcPr>
          <w:p w14:paraId="5A6D4BAB" w14:textId="77777777" w:rsidR="00021633" w:rsidRPr="00F541CF" w:rsidRDefault="00021633" w:rsidP="002142A3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  <w:lang w:val="pt-PT"/>
              </w:rPr>
            </w:pPr>
            <w:r w:rsidRPr="00F541CF">
              <w:rPr>
                <w:rFonts w:asciiTheme="minorEastAsia" w:eastAsiaTheme="minorEastAsia" w:hAnsiTheme="minorEastAsia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6" w:space="0" w:color="auto"/>
            </w:tcBorders>
            <w:shd w:val="clear" w:color="auto" w:fill="FABF8F"/>
          </w:tcPr>
          <w:p w14:paraId="2DFCC912" w14:textId="77777777" w:rsidR="00021633" w:rsidRPr="00F541CF" w:rsidRDefault="00021633" w:rsidP="002142A3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  <w:lang w:val="pt-PT"/>
              </w:rPr>
            </w:pPr>
            <w:r w:rsidRPr="00F541CF">
              <w:rPr>
                <w:rFonts w:asciiTheme="minorEastAsia" w:eastAsiaTheme="minorEastAsia" w:hAnsiTheme="minorEastAsia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6" w:space="0" w:color="auto"/>
            </w:tcBorders>
            <w:shd w:val="clear" w:color="auto" w:fill="FFFF00"/>
          </w:tcPr>
          <w:p w14:paraId="55BA8B3C" w14:textId="77777777" w:rsidR="00021633" w:rsidRPr="00F541CF" w:rsidRDefault="00021633" w:rsidP="002142A3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  <w:lang w:val="pt-PT"/>
              </w:rPr>
            </w:pPr>
            <w:r w:rsidRPr="00F541CF">
              <w:rPr>
                <w:rFonts w:asciiTheme="minorEastAsia" w:eastAsiaTheme="minorEastAsia" w:hAnsiTheme="minor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662" w:type="dxa"/>
            <w:tcBorders>
              <w:top w:val="single" w:sz="6" w:space="0" w:color="auto"/>
              <w:bottom w:val="single" w:sz="6" w:space="0" w:color="auto"/>
            </w:tcBorders>
            <w:shd w:val="clear" w:color="auto" w:fill="F2DBDB" w:themeFill="accent2" w:themeFillTint="33"/>
          </w:tcPr>
          <w:p w14:paraId="707C5283" w14:textId="77777777" w:rsidR="00021633" w:rsidRPr="00F541CF" w:rsidRDefault="00021633" w:rsidP="002142A3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  <w:lang w:val="pt-PT"/>
              </w:rPr>
            </w:pPr>
            <w:r w:rsidRPr="00F541CF">
              <w:rPr>
                <w:rFonts w:asciiTheme="minorEastAsia" w:eastAsiaTheme="minorEastAsia" w:hAnsiTheme="minor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851" w:type="dxa"/>
            <w:tcBorders>
              <w:top w:val="single" w:sz="6" w:space="0" w:color="auto"/>
              <w:bottom w:val="single" w:sz="6" w:space="0" w:color="auto"/>
            </w:tcBorders>
            <w:shd w:val="clear" w:color="auto" w:fill="A6A6A6"/>
          </w:tcPr>
          <w:p w14:paraId="6C7663FF" w14:textId="77777777" w:rsidR="00021633" w:rsidRPr="00F541CF" w:rsidRDefault="00021633" w:rsidP="002142A3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  <w:lang w:val="pt-PT"/>
              </w:rPr>
            </w:pPr>
            <w:r w:rsidRPr="00F541CF">
              <w:rPr>
                <w:rFonts w:asciiTheme="minorEastAsia" w:eastAsiaTheme="minorEastAsia" w:hAnsiTheme="minorEastAsia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3685" w:type="dxa"/>
            <w:tcBorders>
              <w:top w:val="single" w:sz="6" w:space="0" w:color="auto"/>
              <w:bottom w:val="single" w:sz="6" w:space="0" w:color="auto"/>
            </w:tcBorders>
            <w:shd w:val="clear" w:color="auto" w:fill="B6DDE8"/>
          </w:tcPr>
          <w:p w14:paraId="14E729F2" w14:textId="77777777" w:rsidR="00021633" w:rsidRPr="00F541CF" w:rsidRDefault="00021633" w:rsidP="002142A3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4</w:t>
            </w:r>
          </w:p>
        </w:tc>
        <w:tc>
          <w:tcPr>
            <w:tcW w:w="851" w:type="dxa"/>
            <w:tcBorders>
              <w:top w:val="single" w:sz="6" w:space="0" w:color="auto"/>
            </w:tcBorders>
          </w:tcPr>
          <w:p w14:paraId="0340E995" w14:textId="77777777" w:rsidR="00021633" w:rsidRPr="00F541CF" w:rsidRDefault="00021633" w:rsidP="002142A3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  <w:lang w:val="pt-PT"/>
              </w:rPr>
            </w:pPr>
            <w:r w:rsidRPr="00F541CF">
              <w:rPr>
                <w:rFonts w:asciiTheme="minorEastAsia" w:eastAsiaTheme="minorEastAsia" w:hAnsiTheme="minorEastAsia" w:hint="eastAsia"/>
                <w:sz w:val="18"/>
                <w:szCs w:val="18"/>
                <w:lang w:val="pt-PT"/>
              </w:rPr>
              <w:t>2</w:t>
            </w:r>
          </w:p>
        </w:tc>
      </w:tr>
      <w:tr w:rsidR="00021633" w:rsidRPr="00F541CF" w14:paraId="2AC30280" w14:textId="77777777" w:rsidTr="002142A3">
        <w:tc>
          <w:tcPr>
            <w:tcW w:w="851" w:type="dxa"/>
          </w:tcPr>
          <w:p w14:paraId="797C3825" w14:textId="77777777" w:rsidR="00021633" w:rsidRPr="00F541CF" w:rsidRDefault="00021633" w:rsidP="002142A3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  <w:lang w:val="pt-PT"/>
              </w:rPr>
            </w:pPr>
            <w:r w:rsidRPr="00F541CF">
              <w:rPr>
                <w:rFonts w:asciiTheme="minorEastAsia" w:eastAsiaTheme="minorEastAsia" w:hAnsiTheme="minorEastAsia" w:hint="eastAsia"/>
                <w:sz w:val="18"/>
                <w:szCs w:val="18"/>
              </w:rPr>
              <w:t>格式</w:t>
            </w:r>
          </w:p>
        </w:tc>
        <w:tc>
          <w:tcPr>
            <w:tcW w:w="661" w:type="dxa"/>
            <w:shd w:val="clear" w:color="auto" w:fill="FABF8F"/>
          </w:tcPr>
          <w:p w14:paraId="2D82E43F" w14:textId="77777777" w:rsidR="00021633" w:rsidRPr="00F541CF" w:rsidRDefault="00021633" w:rsidP="002142A3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  <w:lang w:val="pt-PT"/>
              </w:rPr>
            </w:pPr>
            <w:r w:rsidRPr="00F541CF">
              <w:rPr>
                <w:rFonts w:asciiTheme="minorEastAsia" w:eastAsiaTheme="minorEastAsia" w:hAnsiTheme="minorEastAsia" w:hint="eastAsia"/>
                <w:sz w:val="18"/>
                <w:szCs w:val="18"/>
                <w:lang w:val="pt-PT"/>
              </w:rPr>
              <w:t>SOI</w:t>
            </w:r>
          </w:p>
        </w:tc>
        <w:tc>
          <w:tcPr>
            <w:tcW w:w="661" w:type="dxa"/>
            <w:shd w:val="clear" w:color="auto" w:fill="FABF8F"/>
          </w:tcPr>
          <w:p w14:paraId="117B01A8" w14:textId="77777777" w:rsidR="00021633" w:rsidRPr="00F541CF" w:rsidRDefault="00021633" w:rsidP="002142A3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  <w:lang w:val="pt-PT"/>
              </w:rPr>
            </w:pPr>
            <w:r w:rsidRPr="00F541CF">
              <w:rPr>
                <w:rFonts w:asciiTheme="minorEastAsia" w:eastAsiaTheme="minorEastAsia" w:hAnsiTheme="minorEastAsia" w:hint="eastAsia"/>
                <w:sz w:val="18"/>
                <w:szCs w:val="18"/>
                <w:lang w:val="pt-PT"/>
              </w:rPr>
              <w:t>ADDR1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6" w:space="0" w:color="auto"/>
            </w:tcBorders>
            <w:shd w:val="clear" w:color="auto" w:fill="FABF8F"/>
          </w:tcPr>
          <w:p w14:paraId="36FB496C" w14:textId="77777777" w:rsidR="00021633" w:rsidRPr="00F541CF" w:rsidRDefault="00021633" w:rsidP="002142A3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  <w:lang w:val="pt-PT"/>
              </w:rPr>
            </w:pPr>
            <w:r w:rsidRPr="00F541CF">
              <w:rPr>
                <w:rFonts w:asciiTheme="minorEastAsia" w:eastAsiaTheme="minorEastAsia" w:hAnsiTheme="minorEastAsia" w:hint="eastAsia"/>
                <w:sz w:val="18"/>
                <w:szCs w:val="18"/>
                <w:lang w:val="pt-PT"/>
              </w:rPr>
              <w:t>ADDR2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6" w:space="0" w:color="auto"/>
            </w:tcBorders>
            <w:shd w:val="clear" w:color="auto" w:fill="FFFF00"/>
          </w:tcPr>
          <w:p w14:paraId="613C8155" w14:textId="77777777" w:rsidR="00021633" w:rsidRPr="00F541CF" w:rsidRDefault="00021633" w:rsidP="002142A3">
            <w:pPr>
              <w:pStyle w:val="aff3"/>
              <w:jc w:val="center"/>
              <w:rPr>
                <w:rFonts w:asciiTheme="minorEastAsia" w:eastAsiaTheme="minorEastAsia" w:hAnsiTheme="minorEastAsia"/>
                <w:b/>
                <w:color w:val="FF0000"/>
                <w:sz w:val="18"/>
                <w:szCs w:val="18"/>
                <w:lang w:val="pt-PT"/>
              </w:rPr>
            </w:pPr>
            <w:r w:rsidRPr="00F541CF">
              <w:rPr>
                <w:rFonts w:asciiTheme="minorEastAsia" w:eastAsiaTheme="minorEastAsia" w:hAnsiTheme="minorEastAsia"/>
                <w:b/>
                <w:color w:val="FF0000"/>
                <w:sz w:val="18"/>
                <w:szCs w:val="18"/>
                <w:lang w:val="pt-PT"/>
              </w:rPr>
              <w:t>CMD</w:t>
            </w:r>
          </w:p>
        </w:tc>
        <w:tc>
          <w:tcPr>
            <w:tcW w:w="662" w:type="dxa"/>
            <w:tcBorders>
              <w:top w:val="single" w:sz="6" w:space="0" w:color="auto"/>
              <w:bottom w:val="single" w:sz="6" w:space="0" w:color="auto"/>
            </w:tcBorders>
            <w:shd w:val="clear" w:color="auto" w:fill="F2DBDB" w:themeFill="accent2" w:themeFillTint="33"/>
          </w:tcPr>
          <w:p w14:paraId="693A968F" w14:textId="77777777" w:rsidR="00021633" w:rsidRPr="00F541CF" w:rsidRDefault="00021633" w:rsidP="002142A3">
            <w:pPr>
              <w:pStyle w:val="aff3"/>
              <w:jc w:val="center"/>
              <w:rPr>
                <w:rFonts w:asciiTheme="minorEastAsia" w:eastAsiaTheme="minorEastAsia" w:hAnsiTheme="minorEastAsia"/>
                <w:color w:val="FF0000"/>
                <w:sz w:val="18"/>
                <w:szCs w:val="18"/>
              </w:rPr>
            </w:pPr>
            <w:r w:rsidRPr="00F541CF">
              <w:rPr>
                <w:rFonts w:asciiTheme="minorEastAsia" w:eastAsiaTheme="minorEastAsia" w:hAnsiTheme="minorEastAsia"/>
                <w:color w:val="FF0000"/>
                <w:sz w:val="18"/>
                <w:szCs w:val="18"/>
              </w:rPr>
              <w:t>CMD_SUB</w:t>
            </w:r>
          </w:p>
        </w:tc>
        <w:tc>
          <w:tcPr>
            <w:tcW w:w="851" w:type="dxa"/>
            <w:tcBorders>
              <w:top w:val="single" w:sz="6" w:space="0" w:color="auto"/>
              <w:bottom w:val="single" w:sz="6" w:space="0" w:color="auto"/>
            </w:tcBorders>
            <w:shd w:val="clear" w:color="auto" w:fill="A6A6A6"/>
          </w:tcPr>
          <w:p w14:paraId="07AECF62" w14:textId="77777777" w:rsidR="00021633" w:rsidRPr="00F541CF" w:rsidRDefault="00021633" w:rsidP="002142A3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F541CF">
              <w:rPr>
                <w:rFonts w:asciiTheme="minorEastAsia" w:eastAsiaTheme="minorEastAsia" w:hAnsiTheme="minorEastAsia"/>
                <w:sz w:val="18"/>
                <w:szCs w:val="18"/>
              </w:rPr>
              <w:t>LENGTH</w:t>
            </w:r>
          </w:p>
        </w:tc>
        <w:tc>
          <w:tcPr>
            <w:tcW w:w="3685" w:type="dxa"/>
            <w:tcBorders>
              <w:top w:val="single" w:sz="6" w:space="0" w:color="auto"/>
              <w:bottom w:val="single" w:sz="6" w:space="0" w:color="auto"/>
            </w:tcBorders>
            <w:shd w:val="clear" w:color="auto" w:fill="B6DDE8"/>
          </w:tcPr>
          <w:p w14:paraId="58569780" w14:textId="77777777" w:rsidR="00021633" w:rsidRPr="00F541CF" w:rsidRDefault="00021633" w:rsidP="002142A3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  <w:lang w:val="pt-PT"/>
              </w:rPr>
            </w:pPr>
            <w:r w:rsidRPr="00F541CF">
              <w:rPr>
                <w:rFonts w:asciiTheme="minorEastAsia" w:eastAsiaTheme="minorEastAsia" w:hAnsiTheme="minorEastAsia"/>
                <w:sz w:val="18"/>
                <w:szCs w:val="18"/>
              </w:rPr>
              <w:t>INFO</w:t>
            </w:r>
            <w:r w:rsidRPr="00F541CF">
              <w:rPr>
                <w:rFonts w:asciiTheme="minorEastAsia" w:eastAsiaTheme="minorEastAsia" w:hAnsiTheme="minorEastAsia" w:hint="eastAsia"/>
                <w:sz w:val="18"/>
                <w:szCs w:val="18"/>
              </w:rPr>
              <w:t>[0]~</w:t>
            </w:r>
            <w:r w:rsidRPr="00F541CF">
              <w:rPr>
                <w:rFonts w:asciiTheme="minorEastAsia" w:eastAsiaTheme="minorEastAsia" w:hAnsiTheme="minorEastAsia"/>
                <w:sz w:val="18"/>
                <w:szCs w:val="18"/>
              </w:rPr>
              <w:t xml:space="preserve"> INFO</w:t>
            </w:r>
            <w:r w:rsidRPr="00F541CF">
              <w:rPr>
                <w:rFonts w:asciiTheme="minorEastAsia" w:eastAsiaTheme="minorEastAsia" w:hAnsiTheme="minorEastAsia" w:hint="eastAsia"/>
                <w:sz w:val="18"/>
                <w:szCs w:val="18"/>
              </w:rPr>
              <w:t>[</w:t>
            </w:r>
            <w:r>
              <w:rPr>
                <w:rFonts w:asciiTheme="minorEastAsia" w:eastAsiaTheme="minorEastAsia" w:hAnsiTheme="minorEastAsia"/>
                <w:sz w:val="18"/>
                <w:szCs w:val="18"/>
              </w:rPr>
              <w:t>3</w:t>
            </w:r>
            <w:r w:rsidRPr="00F541CF">
              <w:rPr>
                <w:rFonts w:asciiTheme="minorEastAsia" w:eastAsiaTheme="minorEastAsia" w:hAnsiTheme="minorEastAsia" w:hint="eastAsia"/>
                <w:sz w:val="18"/>
                <w:szCs w:val="18"/>
              </w:rPr>
              <w:t>]</w:t>
            </w:r>
          </w:p>
        </w:tc>
        <w:tc>
          <w:tcPr>
            <w:tcW w:w="851" w:type="dxa"/>
          </w:tcPr>
          <w:p w14:paraId="0CFEEC7C" w14:textId="77777777" w:rsidR="00021633" w:rsidRPr="00F541CF" w:rsidRDefault="00021633" w:rsidP="002142A3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F541CF">
              <w:rPr>
                <w:rFonts w:asciiTheme="minorEastAsia" w:eastAsiaTheme="minorEastAsia" w:hAnsiTheme="minorEastAsia" w:hint="eastAsia"/>
                <w:sz w:val="18"/>
                <w:szCs w:val="18"/>
              </w:rPr>
              <w:t>CRC16</w:t>
            </w:r>
          </w:p>
        </w:tc>
      </w:tr>
      <w:tr w:rsidR="00021633" w:rsidRPr="00F541CF" w14:paraId="49575E86" w14:textId="77777777" w:rsidTr="002142A3">
        <w:tc>
          <w:tcPr>
            <w:tcW w:w="851" w:type="dxa"/>
          </w:tcPr>
          <w:p w14:paraId="1643BDD9" w14:textId="77777777" w:rsidR="00021633" w:rsidRPr="00F541CF" w:rsidRDefault="00021633" w:rsidP="002142A3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661" w:type="dxa"/>
            <w:shd w:val="clear" w:color="auto" w:fill="FABF8F"/>
          </w:tcPr>
          <w:p w14:paraId="3FD6DD0A" w14:textId="77777777" w:rsidR="00021633" w:rsidRDefault="00021633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/>
                <w:sz w:val="18"/>
                <w:szCs w:val="18"/>
                <w:lang w:val="pt-PT"/>
              </w:rPr>
              <w:t>7</w:t>
            </w:r>
            <w:r>
              <w:rPr>
                <w:rFonts w:ascii="宋体" w:hAnsi="宋体" w:hint="eastAsia"/>
                <w:sz w:val="18"/>
                <w:szCs w:val="18"/>
                <w:lang w:val="pt-PT"/>
              </w:rPr>
              <w:t>E</w:t>
            </w:r>
          </w:p>
        </w:tc>
        <w:tc>
          <w:tcPr>
            <w:tcW w:w="661" w:type="dxa"/>
            <w:shd w:val="clear" w:color="auto" w:fill="FABF8F"/>
          </w:tcPr>
          <w:p w14:paraId="30EA8CBE" w14:textId="77777777" w:rsidR="00021633" w:rsidRDefault="00021633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FF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12" w:space="0" w:color="auto"/>
            </w:tcBorders>
            <w:shd w:val="clear" w:color="auto" w:fill="FABF8F"/>
          </w:tcPr>
          <w:p w14:paraId="31263322" w14:textId="77777777" w:rsidR="00021633" w:rsidRDefault="00021633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 w:rsidRPr="008771FF">
              <w:rPr>
                <w:rFonts w:ascii="宋体" w:hAnsi="宋体" w:hint="eastAsia"/>
                <w:sz w:val="18"/>
                <w:szCs w:val="18"/>
                <w:highlight w:val="yellow"/>
                <w:lang w:val="pt-PT"/>
              </w:rPr>
              <w:t>Addr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12" w:space="0" w:color="auto"/>
            </w:tcBorders>
            <w:shd w:val="clear" w:color="auto" w:fill="FFFF00"/>
          </w:tcPr>
          <w:p w14:paraId="21847E96" w14:textId="77777777" w:rsidR="00021633" w:rsidRDefault="00021633" w:rsidP="002142A3">
            <w:pPr>
              <w:pStyle w:val="aff3"/>
              <w:jc w:val="center"/>
              <w:rPr>
                <w:rFonts w:ascii="宋体" w:hAnsi="宋体"/>
                <w:b/>
                <w:color w:val="FF0000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b/>
                <w:color w:val="FF0000"/>
                <w:sz w:val="18"/>
                <w:szCs w:val="18"/>
                <w:lang w:val="pt-PT"/>
              </w:rPr>
              <w:t>06</w:t>
            </w:r>
          </w:p>
        </w:tc>
        <w:tc>
          <w:tcPr>
            <w:tcW w:w="662" w:type="dxa"/>
            <w:tcBorders>
              <w:top w:val="single" w:sz="6" w:space="0" w:color="auto"/>
              <w:bottom w:val="single" w:sz="12" w:space="0" w:color="auto"/>
            </w:tcBorders>
            <w:shd w:val="clear" w:color="auto" w:fill="F2DBDB" w:themeFill="accent2" w:themeFillTint="33"/>
          </w:tcPr>
          <w:p w14:paraId="72F91529" w14:textId="77777777" w:rsidR="00021633" w:rsidRDefault="00021633" w:rsidP="002142A3">
            <w:pPr>
              <w:pStyle w:val="aff3"/>
              <w:jc w:val="center"/>
              <w:rPr>
                <w:rFonts w:ascii="宋体" w:hAnsi="宋体"/>
                <w:color w:val="FF0000"/>
                <w:sz w:val="18"/>
                <w:szCs w:val="18"/>
              </w:rPr>
            </w:pPr>
            <w:r>
              <w:rPr>
                <w:rFonts w:ascii="宋体" w:hAnsi="宋体"/>
                <w:color w:val="FF0000"/>
                <w:sz w:val="18"/>
                <w:szCs w:val="18"/>
              </w:rPr>
              <w:t>3E</w:t>
            </w:r>
          </w:p>
        </w:tc>
        <w:tc>
          <w:tcPr>
            <w:tcW w:w="851" w:type="dxa"/>
            <w:tcBorders>
              <w:top w:val="single" w:sz="6" w:space="0" w:color="auto"/>
              <w:bottom w:val="single" w:sz="12" w:space="0" w:color="auto"/>
            </w:tcBorders>
            <w:shd w:val="clear" w:color="auto" w:fill="A6A6A6"/>
          </w:tcPr>
          <w:p w14:paraId="58ADA979" w14:textId="77777777" w:rsidR="00021633" w:rsidRDefault="00021633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C</w:t>
            </w:r>
          </w:p>
        </w:tc>
        <w:tc>
          <w:tcPr>
            <w:tcW w:w="3685" w:type="dxa"/>
            <w:tcBorders>
              <w:top w:val="single" w:sz="6" w:space="0" w:color="auto"/>
              <w:bottom w:val="single" w:sz="12" w:space="0" w:color="auto"/>
            </w:tcBorders>
            <w:shd w:val="clear" w:color="auto" w:fill="B6DDE8"/>
          </w:tcPr>
          <w:p w14:paraId="194B703C" w14:textId="77777777" w:rsidR="00021633" w:rsidRDefault="00021633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Courier New" w:eastAsiaTheme="minorEastAsia" w:hAnsi="Courier New" w:cs="Courier New" w:hint="eastAsia"/>
                <w:i/>
                <w:iCs/>
                <w:color w:val="0000C0"/>
                <w:sz w:val="18"/>
                <w:szCs w:val="18"/>
              </w:rPr>
              <w:t>Uint16 MSB</w:t>
            </w:r>
          </w:p>
        </w:tc>
        <w:tc>
          <w:tcPr>
            <w:tcW w:w="851" w:type="dxa"/>
          </w:tcPr>
          <w:p w14:paraId="7E1D6923" w14:textId="77777777" w:rsidR="00021633" w:rsidRDefault="00021633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**</w:t>
            </w:r>
          </w:p>
        </w:tc>
      </w:tr>
    </w:tbl>
    <w:p w14:paraId="37D2096E" w14:textId="77777777" w:rsidR="00021633" w:rsidRDefault="00021633" w:rsidP="0002163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>
        <w:rPr>
          <w:rFonts w:ascii="Courier New" w:hAnsi="Courier New" w:cs="Courier New" w:hint="eastAsia"/>
          <w:i/>
          <w:iCs/>
          <w:color w:val="0000C0"/>
          <w:kern w:val="0"/>
          <w:sz w:val="18"/>
          <w:szCs w:val="18"/>
        </w:rPr>
        <w:t>INFO[0]~ INFO[1]</w:t>
      </w:r>
      <w:r>
        <w:rPr>
          <w:rFonts w:ascii="Courier New" w:hAnsi="Courier New" w:cs="Courier New" w:hint="eastAsia"/>
          <w:i/>
          <w:iCs/>
          <w:color w:val="0000C0"/>
          <w:kern w:val="0"/>
          <w:sz w:val="18"/>
          <w:szCs w:val="18"/>
        </w:rPr>
        <w:tab/>
      </w:r>
      <w:proofErr w:type="spellStart"/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>Parameters_Addr</w:t>
      </w:r>
      <w:proofErr w:type="spellEnd"/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>变量写起始地址</w:t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i/>
          <w:iCs/>
          <w:color w:val="0000C0"/>
          <w:kern w:val="0"/>
          <w:sz w:val="18"/>
          <w:szCs w:val="18"/>
        </w:rPr>
        <w:t>Uint16 MSB</w:t>
      </w:r>
    </w:p>
    <w:p w14:paraId="0FC09722" w14:textId="77777777" w:rsidR="00021633" w:rsidRDefault="00021633" w:rsidP="0002163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>
        <w:rPr>
          <w:rFonts w:ascii="Courier New" w:hAnsi="Courier New" w:cs="Courier New" w:hint="eastAsia"/>
          <w:i/>
          <w:iCs/>
          <w:color w:val="0000C0"/>
          <w:kern w:val="0"/>
          <w:sz w:val="18"/>
          <w:szCs w:val="18"/>
        </w:rPr>
        <w:t>INFO[2]~ INFO[N]</w:t>
      </w:r>
      <w:r>
        <w:rPr>
          <w:rFonts w:ascii="Courier New" w:hAnsi="Courier New" w:cs="Courier New" w:hint="eastAsia"/>
          <w:i/>
          <w:iCs/>
          <w:color w:val="0000C0"/>
          <w:kern w:val="0"/>
          <w:sz w:val="18"/>
          <w:szCs w:val="18"/>
        </w:rPr>
        <w:tab/>
      </w:r>
      <w:proofErr w:type="spellStart"/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>Parameters_Data</w:t>
      </w:r>
      <w:proofErr w:type="spellEnd"/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>变量写具体数值</w:t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i/>
          <w:iCs/>
          <w:color w:val="0000C0"/>
          <w:kern w:val="0"/>
          <w:sz w:val="18"/>
          <w:szCs w:val="18"/>
        </w:rPr>
        <w:t>Uint16 MSB</w:t>
      </w:r>
    </w:p>
    <w:p w14:paraId="6A72A27B" w14:textId="77777777" w:rsidR="00021633" w:rsidRPr="008B765F" w:rsidRDefault="00021633" w:rsidP="00021633">
      <w:pPr>
        <w:autoSpaceDE w:val="0"/>
        <w:autoSpaceDN w:val="0"/>
        <w:adjustRightInd w:val="0"/>
        <w:jc w:val="left"/>
        <w:rPr>
          <w:rFonts w:ascii="Courier New" w:hAnsi="Courier New" w:cs="Courier New"/>
          <w:iCs/>
          <w:kern w:val="0"/>
          <w:sz w:val="18"/>
          <w:szCs w:val="18"/>
        </w:rPr>
      </w:pPr>
      <w:r w:rsidRPr="008B765F">
        <w:rPr>
          <w:rFonts w:ascii="Courier New" w:hAnsi="Courier New" w:cs="Courier New" w:hint="eastAsia"/>
          <w:iCs/>
          <w:kern w:val="0"/>
          <w:sz w:val="18"/>
          <w:szCs w:val="18"/>
        </w:rPr>
        <w:t>注：其中，</w:t>
      </w:r>
      <w:proofErr w:type="spellStart"/>
      <w:r w:rsidRPr="008B765F">
        <w:rPr>
          <w:rFonts w:ascii="Courier New" w:hAnsi="Courier New" w:cs="Courier New" w:hint="eastAsia"/>
          <w:iCs/>
          <w:kern w:val="0"/>
          <w:sz w:val="18"/>
          <w:szCs w:val="18"/>
          <w:highlight w:val="yellow"/>
        </w:rPr>
        <w:t>Addr</w:t>
      </w:r>
      <w:proofErr w:type="spellEnd"/>
      <w:r w:rsidRPr="008B765F">
        <w:rPr>
          <w:rFonts w:ascii="Courier New" w:hAnsi="Courier New" w:cs="Courier New" w:hint="eastAsia"/>
          <w:iCs/>
          <w:kern w:val="0"/>
          <w:sz w:val="18"/>
          <w:szCs w:val="18"/>
        </w:rPr>
        <w:t>表示从机地址</w:t>
      </w:r>
    </w:p>
    <w:p w14:paraId="4AD02C30" w14:textId="77777777" w:rsidR="00021633" w:rsidRDefault="00021633" w:rsidP="00021633">
      <w:pPr>
        <w:autoSpaceDE w:val="0"/>
        <w:autoSpaceDN w:val="0"/>
        <w:adjustRightInd w:val="0"/>
        <w:jc w:val="left"/>
        <w:rPr>
          <w:rFonts w:ascii="Courier New" w:hAnsi="Courier New" w:cs="Courier New"/>
          <w:i/>
          <w:iCs/>
          <w:color w:val="0000C0"/>
          <w:kern w:val="0"/>
          <w:sz w:val="18"/>
          <w:szCs w:val="18"/>
        </w:rPr>
      </w:pPr>
    </w:p>
    <w:p w14:paraId="2F3C0FAB" w14:textId="77777777" w:rsidR="00021633" w:rsidRDefault="00021633" w:rsidP="00021633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  <w:shd w:val="pct10" w:color="auto" w:fill="FFFFFF"/>
          <w:lang w:val="pt-PT"/>
        </w:rPr>
      </w:pPr>
      <w:r>
        <w:rPr>
          <w:rFonts w:ascii="Courier New" w:hAnsi="Courier New" w:cs="Courier New" w:hint="eastAsia"/>
          <w:kern w:val="0"/>
          <w:sz w:val="18"/>
          <w:szCs w:val="18"/>
        </w:rPr>
        <w:t>返回帧格式：</w:t>
      </w:r>
    </w:p>
    <w:tbl>
      <w:tblPr>
        <w:tblW w:w="9544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661"/>
        <w:gridCol w:w="661"/>
        <w:gridCol w:w="661"/>
        <w:gridCol w:w="661"/>
        <w:gridCol w:w="662"/>
        <w:gridCol w:w="851"/>
        <w:gridCol w:w="3685"/>
        <w:gridCol w:w="851"/>
      </w:tblGrid>
      <w:tr w:rsidR="00021633" w14:paraId="3FD0B6EC" w14:textId="77777777" w:rsidTr="002142A3">
        <w:tc>
          <w:tcPr>
            <w:tcW w:w="85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2E31F1FB" w14:textId="77777777" w:rsidR="00021633" w:rsidRDefault="00021633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序号</w:t>
            </w:r>
          </w:p>
        </w:tc>
        <w:tc>
          <w:tcPr>
            <w:tcW w:w="66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4D1D0260" w14:textId="77777777" w:rsidR="00021633" w:rsidRDefault="00021633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66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6CF0EEB2" w14:textId="77777777" w:rsidR="00021633" w:rsidRDefault="00021633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66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720209FD" w14:textId="77777777" w:rsidR="00021633" w:rsidRDefault="00021633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3</w:t>
            </w:r>
          </w:p>
        </w:tc>
        <w:tc>
          <w:tcPr>
            <w:tcW w:w="66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53461B55" w14:textId="77777777" w:rsidR="00021633" w:rsidRDefault="00021633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662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43935F6D" w14:textId="77777777" w:rsidR="00021633" w:rsidRDefault="00021633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5</w:t>
            </w:r>
          </w:p>
        </w:tc>
        <w:tc>
          <w:tcPr>
            <w:tcW w:w="85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07C0A062" w14:textId="77777777" w:rsidR="00021633" w:rsidRDefault="00021633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6</w:t>
            </w:r>
          </w:p>
        </w:tc>
        <w:tc>
          <w:tcPr>
            <w:tcW w:w="3685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03D58388" w14:textId="77777777" w:rsidR="00021633" w:rsidRDefault="00021633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7</w:t>
            </w:r>
          </w:p>
        </w:tc>
        <w:tc>
          <w:tcPr>
            <w:tcW w:w="85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3123A72A" w14:textId="77777777" w:rsidR="00021633" w:rsidRDefault="00021633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8</w:t>
            </w:r>
          </w:p>
        </w:tc>
      </w:tr>
      <w:tr w:rsidR="00021633" w14:paraId="46853CC4" w14:textId="77777777" w:rsidTr="002142A3">
        <w:tc>
          <w:tcPr>
            <w:tcW w:w="851" w:type="dxa"/>
            <w:tcBorders>
              <w:top w:val="single" w:sz="6" w:space="0" w:color="auto"/>
            </w:tcBorders>
          </w:tcPr>
          <w:p w14:paraId="45064C35" w14:textId="77777777" w:rsidR="00021633" w:rsidRDefault="00021633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字节数</w:t>
            </w:r>
          </w:p>
        </w:tc>
        <w:tc>
          <w:tcPr>
            <w:tcW w:w="661" w:type="dxa"/>
            <w:tcBorders>
              <w:top w:val="single" w:sz="6" w:space="0" w:color="auto"/>
            </w:tcBorders>
            <w:shd w:val="clear" w:color="auto" w:fill="FABF8F"/>
          </w:tcPr>
          <w:p w14:paraId="1DA66A3E" w14:textId="77777777" w:rsidR="00021633" w:rsidRDefault="00021633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661" w:type="dxa"/>
            <w:tcBorders>
              <w:top w:val="single" w:sz="6" w:space="0" w:color="auto"/>
            </w:tcBorders>
            <w:shd w:val="clear" w:color="auto" w:fill="FABF8F"/>
          </w:tcPr>
          <w:p w14:paraId="14468FF6" w14:textId="77777777" w:rsidR="00021633" w:rsidRDefault="00021633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6" w:space="0" w:color="auto"/>
            </w:tcBorders>
            <w:shd w:val="clear" w:color="auto" w:fill="FABF8F"/>
          </w:tcPr>
          <w:p w14:paraId="720D961F" w14:textId="77777777" w:rsidR="00021633" w:rsidRDefault="00021633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6" w:space="0" w:color="auto"/>
            </w:tcBorders>
            <w:shd w:val="clear" w:color="auto" w:fill="FFFF00"/>
          </w:tcPr>
          <w:p w14:paraId="0E452797" w14:textId="77777777" w:rsidR="00021633" w:rsidRDefault="00021633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/>
                <w:sz w:val="18"/>
                <w:szCs w:val="18"/>
                <w:lang w:val="pt-PT"/>
              </w:rPr>
              <w:t>1</w:t>
            </w:r>
          </w:p>
        </w:tc>
        <w:tc>
          <w:tcPr>
            <w:tcW w:w="662" w:type="dxa"/>
            <w:tcBorders>
              <w:top w:val="single" w:sz="6" w:space="0" w:color="auto"/>
              <w:bottom w:val="single" w:sz="6" w:space="0" w:color="auto"/>
            </w:tcBorders>
            <w:shd w:val="clear" w:color="auto" w:fill="F2DBDB" w:themeFill="accent2" w:themeFillTint="33"/>
          </w:tcPr>
          <w:p w14:paraId="0E0C76F1" w14:textId="77777777" w:rsidR="00021633" w:rsidRDefault="00021633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/>
                <w:sz w:val="18"/>
                <w:szCs w:val="18"/>
                <w:lang w:val="pt-PT"/>
              </w:rPr>
              <w:t>1</w:t>
            </w:r>
          </w:p>
        </w:tc>
        <w:tc>
          <w:tcPr>
            <w:tcW w:w="851" w:type="dxa"/>
            <w:tcBorders>
              <w:top w:val="single" w:sz="6" w:space="0" w:color="auto"/>
              <w:bottom w:val="single" w:sz="6" w:space="0" w:color="auto"/>
            </w:tcBorders>
            <w:shd w:val="clear" w:color="auto" w:fill="A6A6A6"/>
          </w:tcPr>
          <w:p w14:paraId="0F3BC00A" w14:textId="77777777" w:rsidR="00021633" w:rsidRDefault="00021633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3685" w:type="dxa"/>
            <w:tcBorders>
              <w:top w:val="single" w:sz="6" w:space="0" w:color="auto"/>
              <w:bottom w:val="single" w:sz="6" w:space="0" w:color="auto"/>
            </w:tcBorders>
            <w:shd w:val="clear" w:color="auto" w:fill="B6DDE8"/>
          </w:tcPr>
          <w:p w14:paraId="0242F3DD" w14:textId="77777777" w:rsidR="00021633" w:rsidRDefault="00021633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4</w:t>
            </w:r>
          </w:p>
        </w:tc>
        <w:tc>
          <w:tcPr>
            <w:tcW w:w="851" w:type="dxa"/>
            <w:tcBorders>
              <w:top w:val="single" w:sz="6" w:space="0" w:color="auto"/>
            </w:tcBorders>
          </w:tcPr>
          <w:p w14:paraId="5D92098D" w14:textId="77777777" w:rsidR="00021633" w:rsidRDefault="00021633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2</w:t>
            </w:r>
          </w:p>
        </w:tc>
      </w:tr>
      <w:tr w:rsidR="00021633" w14:paraId="11C382B7" w14:textId="77777777" w:rsidTr="002142A3">
        <w:tc>
          <w:tcPr>
            <w:tcW w:w="851" w:type="dxa"/>
          </w:tcPr>
          <w:p w14:paraId="0079142F" w14:textId="77777777" w:rsidR="00021633" w:rsidRDefault="00021633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格式</w:t>
            </w:r>
          </w:p>
        </w:tc>
        <w:tc>
          <w:tcPr>
            <w:tcW w:w="661" w:type="dxa"/>
            <w:shd w:val="clear" w:color="auto" w:fill="FABF8F"/>
          </w:tcPr>
          <w:p w14:paraId="4007EE8B" w14:textId="77777777" w:rsidR="00021633" w:rsidRDefault="00021633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SOI</w:t>
            </w:r>
          </w:p>
        </w:tc>
        <w:tc>
          <w:tcPr>
            <w:tcW w:w="661" w:type="dxa"/>
            <w:shd w:val="clear" w:color="auto" w:fill="FABF8F"/>
          </w:tcPr>
          <w:p w14:paraId="0B572F6E" w14:textId="77777777" w:rsidR="00021633" w:rsidRDefault="00021633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ADDR1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6" w:space="0" w:color="auto"/>
            </w:tcBorders>
            <w:shd w:val="clear" w:color="auto" w:fill="FABF8F"/>
          </w:tcPr>
          <w:p w14:paraId="2AC3413D" w14:textId="77777777" w:rsidR="00021633" w:rsidRDefault="00021633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ADDR2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6" w:space="0" w:color="auto"/>
            </w:tcBorders>
            <w:shd w:val="clear" w:color="auto" w:fill="FFFF00"/>
          </w:tcPr>
          <w:p w14:paraId="1FAA966E" w14:textId="77777777" w:rsidR="00021633" w:rsidRDefault="00021633" w:rsidP="002142A3">
            <w:pPr>
              <w:pStyle w:val="aff3"/>
              <w:jc w:val="center"/>
              <w:rPr>
                <w:rFonts w:ascii="宋体" w:hAnsi="宋体"/>
                <w:b/>
                <w:color w:val="FF0000"/>
                <w:sz w:val="18"/>
                <w:szCs w:val="18"/>
                <w:lang w:val="pt-PT"/>
              </w:rPr>
            </w:pPr>
            <w:r>
              <w:rPr>
                <w:rFonts w:ascii="宋体" w:hAnsi="宋体"/>
                <w:b/>
                <w:color w:val="FF0000"/>
                <w:sz w:val="18"/>
                <w:szCs w:val="18"/>
                <w:lang w:val="pt-PT"/>
              </w:rPr>
              <w:t>CMD</w:t>
            </w:r>
          </w:p>
        </w:tc>
        <w:tc>
          <w:tcPr>
            <w:tcW w:w="662" w:type="dxa"/>
            <w:tcBorders>
              <w:top w:val="single" w:sz="6" w:space="0" w:color="auto"/>
              <w:bottom w:val="single" w:sz="6" w:space="0" w:color="auto"/>
            </w:tcBorders>
            <w:shd w:val="clear" w:color="auto" w:fill="F2DBDB" w:themeFill="accent2" w:themeFillTint="33"/>
          </w:tcPr>
          <w:p w14:paraId="6E59C88F" w14:textId="77777777" w:rsidR="00021633" w:rsidRDefault="00021633" w:rsidP="002142A3">
            <w:pPr>
              <w:pStyle w:val="aff3"/>
              <w:jc w:val="center"/>
              <w:rPr>
                <w:rFonts w:ascii="宋体" w:hAnsi="宋体"/>
                <w:color w:val="FF0000"/>
                <w:sz w:val="18"/>
                <w:szCs w:val="18"/>
              </w:rPr>
            </w:pPr>
            <w:r>
              <w:rPr>
                <w:rFonts w:ascii="宋体" w:hAnsi="宋体"/>
                <w:color w:val="FF0000"/>
                <w:sz w:val="18"/>
                <w:szCs w:val="18"/>
              </w:rPr>
              <w:t>CMD_SUB</w:t>
            </w:r>
          </w:p>
        </w:tc>
        <w:tc>
          <w:tcPr>
            <w:tcW w:w="851" w:type="dxa"/>
            <w:tcBorders>
              <w:top w:val="single" w:sz="6" w:space="0" w:color="auto"/>
              <w:bottom w:val="single" w:sz="6" w:space="0" w:color="auto"/>
            </w:tcBorders>
            <w:shd w:val="clear" w:color="auto" w:fill="A6A6A6"/>
          </w:tcPr>
          <w:p w14:paraId="0570048C" w14:textId="77777777" w:rsidR="00021633" w:rsidRDefault="00021633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LENGTH</w:t>
            </w:r>
          </w:p>
        </w:tc>
        <w:tc>
          <w:tcPr>
            <w:tcW w:w="3685" w:type="dxa"/>
            <w:tcBorders>
              <w:top w:val="single" w:sz="6" w:space="0" w:color="auto"/>
              <w:bottom w:val="single" w:sz="6" w:space="0" w:color="auto"/>
            </w:tcBorders>
            <w:shd w:val="clear" w:color="auto" w:fill="B6DDE8"/>
          </w:tcPr>
          <w:p w14:paraId="356B263B" w14:textId="77777777" w:rsidR="00021633" w:rsidRDefault="00021633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 w:rsidRPr="00F541CF">
              <w:rPr>
                <w:rFonts w:asciiTheme="minorEastAsia" w:eastAsiaTheme="minorEastAsia" w:hAnsiTheme="minorEastAsia"/>
                <w:sz w:val="18"/>
                <w:szCs w:val="18"/>
              </w:rPr>
              <w:t>INFO</w:t>
            </w:r>
            <w:r w:rsidRPr="00F541CF">
              <w:rPr>
                <w:rFonts w:asciiTheme="minorEastAsia" w:eastAsiaTheme="minorEastAsia" w:hAnsiTheme="minorEastAsia" w:hint="eastAsia"/>
                <w:sz w:val="18"/>
                <w:szCs w:val="18"/>
              </w:rPr>
              <w:t>[0]~</w:t>
            </w:r>
            <w:r w:rsidRPr="00F541CF">
              <w:rPr>
                <w:rFonts w:asciiTheme="minorEastAsia" w:eastAsiaTheme="minorEastAsia" w:hAnsiTheme="minorEastAsia"/>
                <w:sz w:val="18"/>
                <w:szCs w:val="18"/>
              </w:rPr>
              <w:t xml:space="preserve"> INFO</w:t>
            </w:r>
            <w:r w:rsidRPr="00F541CF">
              <w:rPr>
                <w:rFonts w:asciiTheme="minorEastAsia" w:eastAsiaTheme="minorEastAsia" w:hAnsiTheme="minorEastAsia" w:hint="eastAsia"/>
                <w:sz w:val="18"/>
                <w:szCs w:val="18"/>
              </w:rPr>
              <w:t>[</w:t>
            </w:r>
            <w:r>
              <w:rPr>
                <w:rFonts w:asciiTheme="minorEastAsia" w:eastAsiaTheme="minorEastAsia" w:hAnsiTheme="minorEastAsia"/>
                <w:sz w:val="18"/>
                <w:szCs w:val="18"/>
              </w:rPr>
              <w:t>3</w:t>
            </w:r>
            <w:r w:rsidRPr="00F541CF">
              <w:rPr>
                <w:rFonts w:asciiTheme="minorEastAsia" w:eastAsiaTheme="minorEastAsia" w:hAnsiTheme="minorEastAsia" w:hint="eastAsia"/>
                <w:sz w:val="18"/>
                <w:szCs w:val="18"/>
              </w:rPr>
              <w:t>]</w:t>
            </w:r>
          </w:p>
        </w:tc>
        <w:tc>
          <w:tcPr>
            <w:tcW w:w="851" w:type="dxa"/>
          </w:tcPr>
          <w:p w14:paraId="6AA68830" w14:textId="77777777" w:rsidR="00021633" w:rsidRDefault="00021633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RC16</w:t>
            </w:r>
          </w:p>
        </w:tc>
      </w:tr>
      <w:tr w:rsidR="00021633" w14:paraId="6DFFE76C" w14:textId="77777777" w:rsidTr="002142A3">
        <w:tc>
          <w:tcPr>
            <w:tcW w:w="851" w:type="dxa"/>
          </w:tcPr>
          <w:p w14:paraId="147A61D4" w14:textId="77777777" w:rsidR="00021633" w:rsidRDefault="00021633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61" w:type="dxa"/>
            <w:shd w:val="clear" w:color="auto" w:fill="FABF8F"/>
          </w:tcPr>
          <w:p w14:paraId="3607B019" w14:textId="77777777" w:rsidR="00021633" w:rsidRDefault="00021633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7E</w:t>
            </w:r>
          </w:p>
        </w:tc>
        <w:tc>
          <w:tcPr>
            <w:tcW w:w="661" w:type="dxa"/>
            <w:shd w:val="clear" w:color="auto" w:fill="FABF8F"/>
          </w:tcPr>
          <w:p w14:paraId="5FFB7DC1" w14:textId="77777777" w:rsidR="00021633" w:rsidRDefault="00021633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 w:rsidRPr="008B765F">
              <w:rPr>
                <w:rFonts w:ascii="宋体" w:hAnsi="宋体" w:hint="eastAsia"/>
                <w:sz w:val="18"/>
                <w:szCs w:val="18"/>
                <w:highlight w:val="yellow"/>
                <w:lang w:val="pt-PT"/>
              </w:rPr>
              <w:t>Addr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12" w:space="0" w:color="auto"/>
            </w:tcBorders>
            <w:shd w:val="clear" w:color="auto" w:fill="FABF8F"/>
          </w:tcPr>
          <w:p w14:paraId="4E144AAD" w14:textId="77777777" w:rsidR="00021633" w:rsidRDefault="00021633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FF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12" w:space="0" w:color="auto"/>
            </w:tcBorders>
            <w:shd w:val="clear" w:color="auto" w:fill="FFFF00"/>
          </w:tcPr>
          <w:p w14:paraId="7B81A875" w14:textId="77777777" w:rsidR="00021633" w:rsidRDefault="00021633" w:rsidP="002142A3">
            <w:pPr>
              <w:pStyle w:val="aff3"/>
              <w:jc w:val="center"/>
              <w:rPr>
                <w:rFonts w:ascii="宋体" w:hAnsi="宋体"/>
                <w:b/>
                <w:color w:val="FF0000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b/>
                <w:color w:val="FF0000"/>
                <w:sz w:val="18"/>
                <w:szCs w:val="18"/>
                <w:lang w:val="pt-PT"/>
              </w:rPr>
              <w:t>06</w:t>
            </w:r>
          </w:p>
        </w:tc>
        <w:tc>
          <w:tcPr>
            <w:tcW w:w="662" w:type="dxa"/>
            <w:tcBorders>
              <w:top w:val="single" w:sz="6" w:space="0" w:color="auto"/>
              <w:bottom w:val="single" w:sz="12" w:space="0" w:color="auto"/>
            </w:tcBorders>
            <w:shd w:val="clear" w:color="auto" w:fill="F2DBDB" w:themeFill="accent2" w:themeFillTint="33"/>
          </w:tcPr>
          <w:p w14:paraId="38289A00" w14:textId="77777777" w:rsidR="00021633" w:rsidRDefault="00021633" w:rsidP="002142A3">
            <w:pPr>
              <w:pStyle w:val="aff3"/>
              <w:rPr>
                <w:rFonts w:ascii="宋体" w:hAnsi="宋体"/>
                <w:color w:val="FF0000"/>
                <w:sz w:val="18"/>
                <w:szCs w:val="18"/>
              </w:rPr>
            </w:pPr>
            <w:r>
              <w:rPr>
                <w:rFonts w:ascii="宋体" w:hAnsi="宋体"/>
                <w:color w:val="FF0000"/>
                <w:sz w:val="18"/>
                <w:szCs w:val="18"/>
              </w:rPr>
              <w:t xml:space="preserve"> 3E</w:t>
            </w:r>
          </w:p>
        </w:tc>
        <w:tc>
          <w:tcPr>
            <w:tcW w:w="851" w:type="dxa"/>
            <w:tcBorders>
              <w:top w:val="single" w:sz="6" w:space="0" w:color="auto"/>
              <w:bottom w:val="single" w:sz="12" w:space="0" w:color="auto"/>
            </w:tcBorders>
            <w:shd w:val="clear" w:color="auto" w:fill="A6A6A6"/>
          </w:tcPr>
          <w:p w14:paraId="08A8B178" w14:textId="77777777" w:rsidR="00021633" w:rsidRDefault="00021633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C</w:t>
            </w:r>
          </w:p>
        </w:tc>
        <w:tc>
          <w:tcPr>
            <w:tcW w:w="3685" w:type="dxa"/>
            <w:tcBorders>
              <w:top w:val="single" w:sz="6" w:space="0" w:color="auto"/>
              <w:bottom w:val="single" w:sz="12" w:space="0" w:color="auto"/>
            </w:tcBorders>
            <w:shd w:val="clear" w:color="auto" w:fill="B6DDE8"/>
          </w:tcPr>
          <w:p w14:paraId="4AACF64D" w14:textId="77777777" w:rsidR="00021633" w:rsidRDefault="00021633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Courier New" w:eastAsiaTheme="minorEastAsia" w:hAnsi="Courier New" w:cs="Courier New" w:hint="eastAsia"/>
                <w:i/>
                <w:iCs/>
                <w:color w:val="0000C0"/>
                <w:sz w:val="18"/>
                <w:szCs w:val="18"/>
              </w:rPr>
              <w:t>Uint16 MSB</w:t>
            </w:r>
          </w:p>
        </w:tc>
        <w:tc>
          <w:tcPr>
            <w:tcW w:w="851" w:type="dxa"/>
          </w:tcPr>
          <w:p w14:paraId="6871BA2B" w14:textId="77777777" w:rsidR="00021633" w:rsidRDefault="00021633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**</w:t>
            </w:r>
          </w:p>
        </w:tc>
      </w:tr>
    </w:tbl>
    <w:p w14:paraId="0D5E1858" w14:textId="77777777" w:rsidR="00021633" w:rsidRDefault="00021633" w:rsidP="00021633">
      <w:pPr>
        <w:rPr>
          <w:rFonts w:ascii="Consolas" w:hAnsi="Consolas" w:cs="Consolas"/>
          <w:kern w:val="0"/>
          <w:sz w:val="20"/>
          <w:szCs w:val="20"/>
        </w:rPr>
      </w:pPr>
    </w:p>
    <w:p w14:paraId="6DD8900E" w14:textId="77777777" w:rsidR="00021633" w:rsidRPr="00EF2486" w:rsidRDefault="00021633" w:rsidP="00021633">
      <w:pPr>
        <w:rPr>
          <w:rFonts w:ascii="Consolas" w:hAnsi="Consolas" w:cs="Consolas"/>
          <w:kern w:val="0"/>
          <w:sz w:val="20"/>
          <w:szCs w:val="20"/>
        </w:rPr>
      </w:pPr>
      <w:r w:rsidRPr="00417BF0">
        <w:rPr>
          <w:rFonts w:hint="eastAsia"/>
        </w:rPr>
        <w:t>参数变量表格详见</w:t>
      </w:r>
      <w:r>
        <w:rPr>
          <w:rFonts w:hint="eastAsia"/>
        </w:rPr>
        <w:t>：</w:t>
      </w:r>
      <w:hyperlink w:anchor="_(0xE3)MCK设置参数信息显示" w:history="1">
        <w:r w:rsidRPr="00EF2486">
          <w:rPr>
            <w:rStyle w:val="af7"/>
            <w:rFonts w:asciiTheme="minorEastAsia" w:hAnsiTheme="minorEastAsia" w:hint="eastAsia"/>
            <w:szCs w:val="21"/>
          </w:rPr>
          <w:t>(</w:t>
        </w:r>
        <w:r w:rsidRPr="00EF2486">
          <w:rPr>
            <w:rStyle w:val="af7"/>
            <w:rFonts w:asciiTheme="minorEastAsia" w:hAnsiTheme="minorEastAsia" w:cs="Consolas"/>
            <w:kern w:val="0"/>
            <w:szCs w:val="21"/>
          </w:rPr>
          <w:t>0xE3</w:t>
        </w:r>
        <w:r w:rsidRPr="00EF2486">
          <w:rPr>
            <w:rStyle w:val="af7"/>
            <w:rFonts w:asciiTheme="minorEastAsia" w:hAnsiTheme="minorEastAsia" w:hint="eastAsia"/>
            <w:szCs w:val="21"/>
          </w:rPr>
          <w:t>)M</w:t>
        </w:r>
        <w:r w:rsidRPr="00EF2486">
          <w:rPr>
            <w:rStyle w:val="af7"/>
            <w:rFonts w:asciiTheme="minorEastAsia" w:hAnsiTheme="minorEastAsia"/>
            <w:szCs w:val="21"/>
          </w:rPr>
          <w:t>CK</w:t>
        </w:r>
        <w:r w:rsidRPr="00EF2486">
          <w:rPr>
            <w:rStyle w:val="af7"/>
            <w:rFonts w:asciiTheme="minorEastAsia" w:hAnsiTheme="minorEastAsia" w:hint="eastAsia"/>
            <w:szCs w:val="21"/>
          </w:rPr>
          <w:t>设置参数信息显示</w:t>
        </w:r>
      </w:hyperlink>
    </w:p>
    <w:p w14:paraId="281B49BF" w14:textId="77777777" w:rsidR="008F6177" w:rsidRPr="00021633" w:rsidRDefault="008F6177" w:rsidP="00126CF7"/>
    <w:p w14:paraId="39E8E427" w14:textId="77777777" w:rsidR="006009FA" w:rsidRPr="002852F7" w:rsidRDefault="006009FA" w:rsidP="006009FA">
      <w:pPr>
        <w:pStyle w:val="3"/>
      </w:pPr>
      <w:r w:rsidRPr="002852F7">
        <w:rPr>
          <w:rFonts w:hint="eastAsia"/>
        </w:rPr>
        <w:t>(</w:t>
      </w:r>
      <w:r w:rsidRPr="002852F7">
        <w:t>0x</w:t>
      </w:r>
      <w:r w:rsidRPr="002852F7">
        <w:rPr>
          <w:rFonts w:hint="eastAsia"/>
        </w:rPr>
        <w:t>0</w:t>
      </w:r>
      <w:r>
        <w:t>E</w:t>
      </w:r>
      <w:r w:rsidRPr="002852F7">
        <w:rPr>
          <w:rFonts w:hint="eastAsia"/>
        </w:rPr>
        <w:t>)</w:t>
      </w:r>
      <w:r w:rsidRPr="002852F7">
        <w:t>MCK</w:t>
      </w:r>
      <w:proofErr w:type="gramStart"/>
      <w:r w:rsidRPr="002852F7">
        <w:rPr>
          <w:rFonts w:hint="eastAsia"/>
        </w:rPr>
        <w:t>蓝牙名称</w:t>
      </w:r>
      <w:proofErr w:type="gramEnd"/>
      <w:r w:rsidRPr="002852F7">
        <w:rPr>
          <w:rFonts w:hint="eastAsia"/>
        </w:rPr>
        <w:t>更改指令</w:t>
      </w:r>
      <w:r w:rsidRPr="002852F7">
        <w:rPr>
          <w:rFonts w:hint="eastAsia"/>
        </w:rPr>
        <w:t>(</w:t>
      </w:r>
      <w:r w:rsidRPr="002852F7">
        <w:rPr>
          <w:rFonts w:hint="eastAsia"/>
        </w:rPr>
        <w:t>特殊帧</w:t>
      </w:r>
      <w:r w:rsidRPr="002852F7">
        <w:rPr>
          <w:rFonts w:hint="eastAsia"/>
        </w:rPr>
        <w:t>)</w:t>
      </w:r>
    </w:p>
    <w:p w14:paraId="368575C0" w14:textId="77777777" w:rsidR="006009FA" w:rsidRDefault="006009FA" w:rsidP="006009FA">
      <w:pPr>
        <w:rPr>
          <w:rFonts w:ascii="Consolas" w:hAnsi="Consolas" w:cs="Consolas"/>
          <w:kern w:val="0"/>
          <w:sz w:val="20"/>
          <w:szCs w:val="20"/>
        </w:rPr>
      </w:pPr>
      <w:r>
        <w:rPr>
          <w:rFonts w:ascii="宋体" w:hAnsi="宋体" w:hint="eastAsia"/>
          <w:color w:val="FF0000"/>
          <w:sz w:val="18"/>
          <w:szCs w:val="18"/>
          <w:lang w:val="pt-PT"/>
        </w:rPr>
        <w:tab/>
        <w:t>CMD_SUB==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TP_</w:t>
      </w:r>
      <w:r>
        <w:rPr>
          <w:rFonts w:ascii="Consolas" w:hAnsi="Consolas" w:cs="Consolas" w:hint="eastAsia"/>
          <w:i/>
          <w:iCs/>
          <w:color w:val="0000C0"/>
          <w:kern w:val="0"/>
          <w:sz w:val="20"/>
          <w:szCs w:val="20"/>
        </w:rPr>
        <w:t>WRITE_BLE_NAM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0x0</w:t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>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,</w:t>
      </w:r>
    </w:p>
    <w:p w14:paraId="39030876" w14:textId="77777777" w:rsidR="006009FA" w:rsidRDefault="006009FA" w:rsidP="006009F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  <w:shd w:val="pct10" w:color="auto" w:fill="FFFFFF"/>
          <w:lang w:val="pt-PT"/>
        </w:rPr>
      </w:pPr>
      <w:r>
        <w:rPr>
          <w:rFonts w:ascii="Courier New" w:hAnsi="Courier New" w:cs="Courier New" w:hint="eastAsia"/>
          <w:kern w:val="0"/>
          <w:sz w:val="18"/>
          <w:szCs w:val="18"/>
        </w:rPr>
        <w:t>发送帧格式：</w:t>
      </w:r>
    </w:p>
    <w:tbl>
      <w:tblPr>
        <w:tblW w:w="9544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661"/>
        <w:gridCol w:w="661"/>
        <w:gridCol w:w="661"/>
        <w:gridCol w:w="661"/>
        <w:gridCol w:w="662"/>
        <w:gridCol w:w="851"/>
        <w:gridCol w:w="3685"/>
        <w:gridCol w:w="851"/>
      </w:tblGrid>
      <w:tr w:rsidR="006009FA" w:rsidRPr="00F541CF" w14:paraId="29168A41" w14:textId="77777777" w:rsidTr="002142A3">
        <w:tc>
          <w:tcPr>
            <w:tcW w:w="85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44687C2C" w14:textId="77777777" w:rsidR="006009FA" w:rsidRPr="00F541CF" w:rsidRDefault="006009FA" w:rsidP="002142A3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F541CF">
              <w:rPr>
                <w:rFonts w:asciiTheme="minorEastAsia" w:eastAsiaTheme="minorEastAsia" w:hAnsiTheme="minorEastAsia" w:hint="eastAsia"/>
                <w:sz w:val="18"/>
                <w:szCs w:val="18"/>
              </w:rPr>
              <w:t>序号</w:t>
            </w:r>
          </w:p>
        </w:tc>
        <w:tc>
          <w:tcPr>
            <w:tcW w:w="66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77706DA3" w14:textId="77777777" w:rsidR="006009FA" w:rsidRPr="00F541CF" w:rsidRDefault="006009FA" w:rsidP="002142A3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F541CF">
              <w:rPr>
                <w:rFonts w:asciiTheme="minorEastAsia" w:eastAsia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66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2F2AF543" w14:textId="77777777" w:rsidR="006009FA" w:rsidRPr="00F541CF" w:rsidRDefault="006009FA" w:rsidP="002142A3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F541CF">
              <w:rPr>
                <w:rFonts w:asciiTheme="minorEastAsia" w:eastAsiaTheme="minorEastAsia" w:hAnsiTheme="minorEastAsia" w:hint="eastAsia"/>
                <w:sz w:val="18"/>
                <w:szCs w:val="18"/>
              </w:rPr>
              <w:t>2</w:t>
            </w:r>
          </w:p>
        </w:tc>
        <w:tc>
          <w:tcPr>
            <w:tcW w:w="66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1E0FC650" w14:textId="77777777" w:rsidR="006009FA" w:rsidRPr="00F541CF" w:rsidRDefault="006009FA" w:rsidP="002142A3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F541CF">
              <w:rPr>
                <w:rFonts w:asciiTheme="minorEastAsia" w:eastAsiaTheme="minorEastAsia" w:hAnsiTheme="minorEastAsia" w:hint="eastAsia"/>
                <w:sz w:val="18"/>
                <w:szCs w:val="18"/>
              </w:rPr>
              <w:t>3</w:t>
            </w:r>
          </w:p>
        </w:tc>
        <w:tc>
          <w:tcPr>
            <w:tcW w:w="66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5E379CAA" w14:textId="77777777" w:rsidR="006009FA" w:rsidRPr="00F541CF" w:rsidRDefault="006009FA" w:rsidP="002142A3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F541CF">
              <w:rPr>
                <w:rFonts w:asciiTheme="minorEastAsia" w:eastAsiaTheme="minorEastAsia" w:hAnsiTheme="minorEastAsia"/>
                <w:sz w:val="18"/>
                <w:szCs w:val="18"/>
              </w:rPr>
              <w:t>4</w:t>
            </w:r>
          </w:p>
        </w:tc>
        <w:tc>
          <w:tcPr>
            <w:tcW w:w="662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1682090A" w14:textId="77777777" w:rsidR="006009FA" w:rsidRPr="00F541CF" w:rsidRDefault="006009FA" w:rsidP="002142A3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F541CF">
              <w:rPr>
                <w:rFonts w:asciiTheme="minorEastAsia" w:eastAsiaTheme="minorEastAsia" w:hAnsiTheme="minorEastAsia"/>
                <w:sz w:val="18"/>
                <w:szCs w:val="18"/>
              </w:rPr>
              <w:t>5</w:t>
            </w:r>
          </w:p>
        </w:tc>
        <w:tc>
          <w:tcPr>
            <w:tcW w:w="85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15A191F6" w14:textId="77777777" w:rsidR="006009FA" w:rsidRPr="00F541CF" w:rsidRDefault="006009FA" w:rsidP="002142A3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F541CF">
              <w:rPr>
                <w:rFonts w:asciiTheme="minorEastAsia" w:eastAsiaTheme="minorEastAsia" w:hAnsiTheme="minorEastAsia"/>
                <w:sz w:val="18"/>
                <w:szCs w:val="18"/>
              </w:rPr>
              <w:t>6</w:t>
            </w:r>
          </w:p>
        </w:tc>
        <w:tc>
          <w:tcPr>
            <w:tcW w:w="3685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72694F39" w14:textId="77777777" w:rsidR="006009FA" w:rsidRPr="00F541CF" w:rsidRDefault="006009FA" w:rsidP="002142A3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F541CF">
              <w:rPr>
                <w:rFonts w:asciiTheme="minorEastAsia" w:eastAsiaTheme="minorEastAsia" w:hAnsiTheme="minorEastAsia" w:hint="eastAsia"/>
                <w:sz w:val="18"/>
                <w:szCs w:val="18"/>
              </w:rPr>
              <w:t>7</w:t>
            </w:r>
          </w:p>
        </w:tc>
        <w:tc>
          <w:tcPr>
            <w:tcW w:w="85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4D113B23" w14:textId="77777777" w:rsidR="006009FA" w:rsidRPr="00F541CF" w:rsidRDefault="006009FA" w:rsidP="002142A3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F541CF">
              <w:rPr>
                <w:rFonts w:asciiTheme="minorEastAsia" w:eastAsiaTheme="minorEastAsia" w:hAnsiTheme="minorEastAsia" w:hint="eastAsia"/>
                <w:sz w:val="18"/>
                <w:szCs w:val="18"/>
              </w:rPr>
              <w:t>8</w:t>
            </w:r>
          </w:p>
        </w:tc>
      </w:tr>
      <w:tr w:rsidR="006009FA" w:rsidRPr="00F541CF" w14:paraId="1B15324D" w14:textId="77777777" w:rsidTr="002142A3">
        <w:tc>
          <w:tcPr>
            <w:tcW w:w="851" w:type="dxa"/>
            <w:tcBorders>
              <w:top w:val="single" w:sz="6" w:space="0" w:color="auto"/>
            </w:tcBorders>
          </w:tcPr>
          <w:p w14:paraId="60C29F9A" w14:textId="77777777" w:rsidR="006009FA" w:rsidRPr="00F541CF" w:rsidRDefault="006009FA" w:rsidP="002142A3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F541CF">
              <w:rPr>
                <w:rFonts w:asciiTheme="minorEastAsia" w:eastAsiaTheme="minorEastAsia" w:hAnsiTheme="minorEastAsia" w:hint="eastAsia"/>
                <w:sz w:val="18"/>
                <w:szCs w:val="18"/>
              </w:rPr>
              <w:t>字节数</w:t>
            </w:r>
          </w:p>
        </w:tc>
        <w:tc>
          <w:tcPr>
            <w:tcW w:w="661" w:type="dxa"/>
            <w:tcBorders>
              <w:top w:val="single" w:sz="6" w:space="0" w:color="auto"/>
            </w:tcBorders>
            <w:shd w:val="clear" w:color="auto" w:fill="FABF8F"/>
          </w:tcPr>
          <w:p w14:paraId="2571B56F" w14:textId="77777777" w:rsidR="006009FA" w:rsidRPr="00F541CF" w:rsidRDefault="006009FA" w:rsidP="002142A3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  <w:lang w:val="pt-PT"/>
              </w:rPr>
            </w:pPr>
            <w:r w:rsidRPr="00F541CF">
              <w:rPr>
                <w:rFonts w:asciiTheme="minorEastAsia" w:eastAsiaTheme="minorEastAsia" w:hAnsiTheme="minorEastAsia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661" w:type="dxa"/>
            <w:tcBorders>
              <w:top w:val="single" w:sz="6" w:space="0" w:color="auto"/>
            </w:tcBorders>
            <w:shd w:val="clear" w:color="auto" w:fill="FABF8F"/>
          </w:tcPr>
          <w:p w14:paraId="164A18AD" w14:textId="77777777" w:rsidR="006009FA" w:rsidRPr="00F541CF" w:rsidRDefault="006009FA" w:rsidP="002142A3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  <w:lang w:val="pt-PT"/>
              </w:rPr>
            </w:pPr>
            <w:r w:rsidRPr="00F541CF">
              <w:rPr>
                <w:rFonts w:asciiTheme="minorEastAsia" w:eastAsiaTheme="minorEastAsia" w:hAnsiTheme="minorEastAsia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6" w:space="0" w:color="auto"/>
            </w:tcBorders>
            <w:shd w:val="clear" w:color="auto" w:fill="FABF8F"/>
          </w:tcPr>
          <w:p w14:paraId="33A164EA" w14:textId="77777777" w:rsidR="006009FA" w:rsidRPr="00F541CF" w:rsidRDefault="006009FA" w:rsidP="002142A3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  <w:lang w:val="pt-PT"/>
              </w:rPr>
            </w:pPr>
            <w:r w:rsidRPr="00F541CF">
              <w:rPr>
                <w:rFonts w:asciiTheme="minorEastAsia" w:eastAsiaTheme="minorEastAsia" w:hAnsiTheme="minorEastAsia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6" w:space="0" w:color="auto"/>
            </w:tcBorders>
            <w:shd w:val="clear" w:color="auto" w:fill="FFFF00"/>
          </w:tcPr>
          <w:p w14:paraId="51A92419" w14:textId="77777777" w:rsidR="006009FA" w:rsidRPr="00F541CF" w:rsidRDefault="006009FA" w:rsidP="002142A3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  <w:lang w:val="pt-PT"/>
              </w:rPr>
            </w:pPr>
            <w:r w:rsidRPr="00F541CF">
              <w:rPr>
                <w:rFonts w:asciiTheme="minorEastAsia" w:eastAsiaTheme="minorEastAsia" w:hAnsiTheme="minor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662" w:type="dxa"/>
            <w:tcBorders>
              <w:top w:val="single" w:sz="6" w:space="0" w:color="auto"/>
              <w:bottom w:val="single" w:sz="6" w:space="0" w:color="auto"/>
            </w:tcBorders>
            <w:shd w:val="clear" w:color="auto" w:fill="F2DBDB" w:themeFill="accent2" w:themeFillTint="33"/>
          </w:tcPr>
          <w:p w14:paraId="60DAAAAC" w14:textId="77777777" w:rsidR="006009FA" w:rsidRPr="00F541CF" w:rsidRDefault="006009FA" w:rsidP="002142A3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  <w:lang w:val="pt-PT"/>
              </w:rPr>
            </w:pPr>
            <w:r w:rsidRPr="00F541CF">
              <w:rPr>
                <w:rFonts w:asciiTheme="minorEastAsia" w:eastAsiaTheme="minorEastAsia" w:hAnsiTheme="minor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851" w:type="dxa"/>
            <w:tcBorders>
              <w:top w:val="single" w:sz="6" w:space="0" w:color="auto"/>
              <w:bottom w:val="single" w:sz="6" w:space="0" w:color="auto"/>
            </w:tcBorders>
            <w:shd w:val="clear" w:color="auto" w:fill="A6A6A6"/>
          </w:tcPr>
          <w:p w14:paraId="3FD26F49" w14:textId="77777777" w:rsidR="006009FA" w:rsidRPr="00F541CF" w:rsidRDefault="006009FA" w:rsidP="002142A3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  <w:lang w:val="pt-PT"/>
              </w:rPr>
            </w:pPr>
            <w:r w:rsidRPr="00F541CF">
              <w:rPr>
                <w:rFonts w:asciiTheme="minorEastAsia" w:eastAsiaTheme="minorEastAsia" w:hAnsiTheme="minorEastAsia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3685" w:type="dxa"/>
            <w:tcBorders>
              <w:top w:val="single" w:sz="6" w:space="0" w:color="auto"/>
              <w:bottom w:val="single" w:sz="6" w:space="0" w:color="auto"/>
            </w:tcBorders>
            <w:shd w:val="clear" w:color="auto" w:fill="B6DDE8"/>
          </w:tcPr>
          <w:p w14:paraId="07042574" w14:textId="77777777" w:rsidR="006009FA" w:rsidRPr="00F541CF" w:rsidRDefault="006009FA" w:rsidP="002142A3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="宋体" w:hAnsi="宋体"/>
                <w:sz w:val="18"/>
                <w:szCs w:val="18"/>
                <w:lang w:val="pt-PT"/>
              </w:rPr>
              <w:t>4+2*18</w:t>
            </w:r>
          </w:p>
        </w:tc>
        <w:tc>
          <w:tcPr>
            <w:tcW w:w="851" w:type="dxa"/>
            <w:tcBorders>
              <w:top w:val="single" w:sz="6" w:space="0" w:color="auto"/>
            </w:tcBorders>
          </w:tcPr>
          <w:p w14:paraId="451D9620" w14:textId="77777777" w:rsidR="006009FA" w:rsidRPr="00F541CF" w:rsidRDefault="006009FA" w:rsidP="002142A3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  <w:lang w:val="pt-PT"/>
              </w:rPr>
            </w:pPr>
            <w:r w:rsidRPr="00F541CF">
              <w:rPr>
                <w:rFonts w:asciiTheme="minorEastAsia" w:eastAsiaTheme="minorEastAsia" w:hAnsiTheme="minorEastAsia" w:hint="eastAsia"/>
                <w:sz w:val="18"/>
                <w:szCs w:val="18"/>
                <w:lang w:val="pt-PT"/>
              </w:rPr>
              <w:t>2</w:t>
            </w:r>
          </w:p>
        </w:tc>
      </w:tr>
      <w:tr w:rsidR="006009FA" w:rsidRPr="00F541CF" w14:paraId="56E75683" w14:textId="77777777" w:rsidTr="002142A3">
        <w:tc>
          <w:tcPr>
            <w:tcW w:w="851" w:type="dxa"/>
          </w:tcPr>
          <w:p w14:paraId="1737844C" w14:textId="77777777" w:rsidR="006009FA" w:rsidRPr="00F541CF" w:rsidRDefault="006009FA" w:rsidP="002142A3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  <w:lang w:val="pt-PT"/>
              </w:rPr>
            </w:pPr>
            <w:r w:rsidRPr="00F541CF">
              <w:rPr>
                <w:rFonts w:asciiTheme="minorEastAsia" w:eastAsiaTheme="minorEastAsia" w:hAnsiTheme="minorEastAsia" w:hint="eastAsia"/>
                <w:sz w:val="18"/>
                <w:szCs w:val="18"/>
              </w:rPr>
              <w:t>格式</w:t>
            </w:r>
          </w:p>
        </w:tc>
        <w:tc>
          <w:tcPr>
            <w:tcW w:w="661" w:type="dxa"/>
            <w:shd w:val="clear" w:color="auto" w:fill="FABF8F"/>
          </w:tcPr>
          <w:p w14:paraId="47DB26A9" w14:textId="77777777" w:rsidR="006009FA" w:rsidRPr="00F541CF" w:rsidRDefault="006009FA" w:rsidP="002142A3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  <w:lang w:val="pt-PT"/>
              </w:rPr>
            </w:pPr>
            <w:r w:rsidRPr="00F541CF">
              <w:rPr>
                <w:rFonts w:asciiTheme="minorEastAsia" w:eastAsiaTheme="minorEastAsia" w:hAnsiTheme="minorEastAsia" w:hint="eastAsia"/>
                <w:sz w:val="18"/>
                <w:szCs w:val="18"/>
                <w:lang w:val="pt-PT"/>
              </w:rPr>
              <w:t>SOI</w:t>
            </w:r>
          </w:p>
        </w:tc>
        <w:tc>
          <w:tcPr>
            <w:tcW w:w="661" w:type="dxa"/>
            <w:shd w:val="clear" w:color="auto" w:fill="FABF8F"/>
          </w:tcPr>
          <w:p w14:paraId="3D66ED13" w14:textId="77777777" w:rsidR="006009FA" w:rsidRPr="00F541CF" w:rsidRDefault="006009FA" w:rsidP="002142A3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  <w:lang w:val="pt-PT"/>
              </w:rPr>
            </w:pPr>
            <w:r w:rsidRPr="00F541CF">
              <w:rPr>
                <w:rFonts w:asciiTheme="minorEastAsia" w:eastAsiaTheme="minorEastAsia" w:hAnsiTheme="minorEastAsia" w:hint="eastAsia"/>
                <w:sz w:val="18"/>
                <w:szCs w:val="18"/>
                <w:lang w:val="pt-PT"/>
              </w:rPr>
              <w:t>ADDR1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6" w:space="0" w:color="auto"/>
            </w:tcBorders>
            <w:shd w:val="clear" w:color="auto" w:fill="FABF8F"/>
          </w:tcPr>
          <w:p w14:paraId="30A1B6EA" w14:textId="77777777" w:rsidR="006009FA" w:rsidRPr="00F541CF" w:rsidRDefault="006009FA" w:rsidP="002142A3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  <w:lang w:val="pt-PT"/>
              </w:rPr>
            </w:pPr>
            <w:r w:rsidRPr="00F541CF">
              <w:rPr>
                <w:rFonts w:asciiTheme="minorEastAsia" w:eastAsiaTheme="minorEastAsia" w:hAnsiTheme="minorEastAsia" w:hint="eastAsia"/>
                <w:sz w:val="18"/>
                <w:szCs w:val="18"/>
                <w:lang w:val="pt-PT"/>
              </w:rPr>
              <w:t>ADDR2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6" w:space="0" w:color="auto"/>
            </w:tcBorders>
            <w:shd w:val="clear" w:color="auto" w:fill="FFFF00"/>
          </w:tcPr>
          <w:p w14:paraId="46F2EDA6" w14:textId="77777777" w:rsidR="006009FA" w:rsidRPr="00F541CF" w:rsidRDefault="006009FA" w:rsidP="002142A3">
            <w:pPr>
              <w:pStyle w:val="aff3"/>
              <w:jc w:val="center"/>
              <w:rPr>
                <w:rFonts w:asciiTheme="minorEastAsia" w:eastAsiaTheme="minorEastAsia" w:hAnsiTheme="minorEastAsia"/>
                <w:b/>
                <w:color w:val="FF0000"/>
                <w:sz w:val="18"/>
                <w:szCs w:val="18"/>
                <w:lang w:val="pt-PT"/>
              </w:rPr>
            </w:pPr>
            <w:r w:rsidRPr="00F541CF">
              <w:rPr>
                <w:rFonts w:asciiTheme="minorEastAsia" w:eastAsiaTheme="minorEastAsia" w:hAnsiTheme="minorEastAsia"/>
                <w:b/>
                <w:color w:val="FF0000"/>
                <w:sz w:val="18"/>
                <w:szCs w:val="18"/>
                <w:lang w:val="pt-PT"/>
              </w:rPr>
              <w:t>CMD</w:t>
            </w:r>
          </w:p>
        </w:tc>
        <w:tc>
          <w:tcPr>
            <w:tcW w:w="662" w:type="dxa"/>
            <w:tcBorders>
              <w:top w:val="single" w:sz="6" w:space="0" w:color="auto"/>
              <w:bottom w:val="single" w:sz="6" w:space="0" w:color="auto"/>
            </w:tcBorders>
            <w:shd w:val="clear" w:color="auto" w:fill="F2DBDB" w:themeFill="accent2" w:themeFillTint="33"/>
          </w:tcPr>
          <w:p w14:paraId="7093CD72" w14:textId="77777777" w:rsidR="006009FA" w:rsidRPr="00F541CF" w:rsidRDefault="006009FA" w:rsidP="002142A3">
            <w:pPr>
              <w:pStyle w:val="aff3"/>
              <w:jc w:val="center"/>
              <w:rPr>
                <w:rFonts w:asciiTheme="minorEastAsia" w:eastAsiaTheme="minorEastAsia" w:hAnsiTheme="minorEastAsia"/>
                <w:color w:val="FF0000"/>
                <w:sz w:val="18"/>
                <w:szCs w:val="18"/>
              </w:rPr>
            </w:pPr>
            <w:r w:rsidRPr="00F541CF">
              <w:rPr>
                <w:rFonts w:asciiTheme="minorEastAsia" w:eastAsiaTheme="minorEastAsia" w:hAnsiTheme="minorEastAsia"/>
                <w:color w:val="FF0000"/>
                <w:sz w:val="18"/>
                <w:szCs w:val="18"/>
              </w:rPr>
              <w:t>CMD_SUB</w:t>
            </w:r>
          </w:p>
        </w:tc>
        <w:tc>
          <w:tcPr>
            <w:tcW w:w="851" w:type="dxa"/>
            <w:tcBorders>
              <w:top w:val="single" w:sz="6" w:space="0" w:color="auto"/>
              <w:bottom w:val="single" w:sz="6" w:space="0" w:color="auto"/>
            </w:tcBorders>
            <w:shd w:val="clear" w:color="auto" w:fill="A6A6A6"/>
          </w:tcPr>
          <w:p w14:paraId="713D8DF0" w14:textId="77777777" w:rsidR="006009FA" w:rsidRPr="00F541CF" w:rsidRDefault="006009FA" w:rsidP="002142A3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F541CF">
              <w:rPr>
                <w:rFonts w:asciiTheme="minorEastAsia" w:eastAsiaTheme="minorEastAsia" w:hAnsiTheme="minorEastAsia"/>
                <w:sz w:val="18"/>
                <w:szCs w:val="18"/>
              </w:rPr>
              <w:t>LENGTH</w:t>
            </w:r>
          </w:p>
        </w:tc>
        <w:tc>
          <w:tcPr>
            <w:tcW w:w="3685" w:type="dxa"/>
            <w:tcBorders>
              <w:top w:val="single" w:sz="6" w:space="0" w:color="auto"/>
              <w:bottom w:val="single" w:sz="6" w:space="0" w:color="auto"/>
            </w:tcBorders>
            <w:shd w:val="clear" w:color="auto" w:fill="B6DDE8"/>
          </w:tcPr>
          <w:p w14:paraId="617B3662" w14:textId="77777777" w:rsidR="006009FA" w:rsidRPr="00F541CF" w:rsidRDefault="006009FA" w:rsidP="002142A3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  <w:lang w:val="pt-PT"/>
              </w:rPr>
            </w:pPr>
            <w:r w:rsidRPr="00F541CF">
              <w:rPr>
                <w:rFonts w:asciiTheme="minorEastAsia" w:eastAsiaTheme="minorEastAsia" w:hAnsiTheme="minorEastAsia"/>
                <w:sz w:val="18"/>
                <w:szCs w:val="18"/>
              </w:rPr>
              <w:t>INFO</w:t>
            </w:r>
            <w:r w:rsidRPr="00F541CF">
              <w:rPr>
                <w:rFonts w:asciiTheme="minorEastAsia" w:eastAsiaTheme="minorEastAsia" w:hAnsiTheme="minorEastAsia" w:hint="eastAsia"/>
                <w:sz w:val="18"/>
                <w:szCs w:val="18"/>
              </w:rPr>
              <w:t>[0]~</w:t>
            </w:r>
            <w:r w:rsidRPr="00F541CF">
              <w:rPr>
                <w:rFonts w:asciiTheme="minorEastAsia" w:eastAsiaTheme="minorEastAsia" w:hAnsiTheme="minorEastAsia"/>
                <w:sz w:val="18"/>
                <w:szCs w:val="18"/>
              </w:rPr>
              <w:t xml:space="preserve"> INFO</w:t>
            </w:r>
            <w:r w:rsidRPr="00F541CF">
              <w:rPr>
                <w:rFonts w:asciiTheme="minorEastAsia" w:eastAsiaTheme="minorEastAsia" w:hAnsiTheme="minorEastAsia" w:hint="eastAsia"/>
                <w:sz w:val="18"/>
                <w:szCs w:val="18"/>
              </w:rPr>
              <w:t>[</w:t>
            </w:r>
            <w:r>
              <w:rPr>
                <w:rFonts w:asciiTheme="minorEastAsia" w:eastAsiaTheme="minorEastAsia" w:hAnsiTheme="minorEastAsia"/>
                <w:sz w:val="18"/>
                <w:szCs w:val="18"/>
              </w:rPr>
              <w:t>35 +3</w:t>
            </w:r>
            <w:r w:rsidRPr="00F541CF">
              <w:rPr>
                <w:rFonts w:asciiTheme="minorEastAsia" w:eastAsiaTheme="minorEastAsia" w:hAnsiTheme="minorEastAsia" w:hint="eastAsia"/>
                <w:sz w:val="18"/>
                <w:szCs w:val="18"/>
              </w:rPr>
              <w:t>]</w:t>
            </w:r>
          </w:p>
        </w:tc>
        <w:tc>
          <w:tcPr>
            <w:tcW w:w="851" w:type="dxa"/>
          </w:tcPr>
          <w:p w14:paraId="4EE233BA" w14:textId="77777777" w:rsidR="006009FA" w:rsidRPr="00F541CF" w:rsidRDefault="006009FA" w:rsidP="002142A3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F541CF">
              <w:rPr>
                <w:rFonts w:asciiTheme="minorEastAsia" w:eastAsiaTheme="minorEastAsia" w:hAnsiTheme="minorEastAsia" w:hint="eastAsia"/>
                <w:sz w:val="18"/>
                <w:szCs w:val="18"/>
              </w:rPr>
              <w:t>CRC16</w:t>
            </w:r>
          </w:p>
        </w:tc>
      </w:tr>
      <w:tr w:rsidR="006009FA" w:rsidRPr="00F541CF" w14:paraId="298BF496" w14:textId="77777777" w:rsidTr="002142A3">
        <w:tc>
          <w:tcPr>
            <w:tcW w:w="851" w:type="dxa"/>
          </w:tcPr>
          <w:p w14:paraId="03EEC7AB" w14:textId="77777777" w:rsidR="006009FA" w:rsidRPr="00F541CF" w:rsidRDefault="006009FA" w:rsidP="002142A3">
            <w:pPr>
              <w:pStyle w:val="aff3"/>
              <w:jc w:val="center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661" w:type="dxa"/>
            <w:shd w:val="clear" w:color="auto" w:fill="FABF8F"/>
          </w:tcPr>
          <w:p w14:paraId="7A6EAA0F" w14:textId="77777777" w:rsidR="006009FA" w:rsidRDefault="006009FA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/>
                <w:sz w:val="18"/>
                <w:szCs w:val="18"/>
                <w:lang w:val="pt-PT"/>
              </w:rPr>
              <w:t>7</w:t>
            </w:r>
            <w:r>
              <w:rPr>
                <w:rFonts w:ascii="宋体" w:hAnsi="宋体" w:hint="eastAsia"/>
                <w:sz w:val="18"/>
                <w:szCs w:val="18"/>
                <w:lang w:val="pt-PT"/>
              </w:rPr>
              <w:t>E</w:t>
            </w:r>
          </w:p>
        </w:tc>
        <w:tc>
          <w:tcPr>
            <w:tcW w:w="661" w:type="dxa"/>
            <w:shd w:val="clear" w:color="auto" w:fill="FABF8F"/>
          </w:tcPr>
          <w:p w14:paraId="027EF179" w14:textId="77777777" w:rsidR="006009FA" w:rsidRDefault="006009FA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FF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12" w:space="0" w:color="auto"/>
            </w:tcBorders>
            <w:shd w:val="clear" w:color="auto" w:fill="FABF8F"/>
          </w:tcPr>
          <w:p w14:paraId="5B025159" w14:textId="77777777" w:rsidR="006009FA" w:rsidRDefault="006009FA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 w:rsidRPr="008771FF">
              <w:rPr>
                <w:rFonts w:ascii="宋体" w:hAnsi="宋体" w:hint="eastAsia"/>
                <w:sz w:val="18"/>
                <w:szCs w:val="18"/>
                <w:highlight w:val="yellow"/>
                <w:lang w:val="pt-PT"/>
              </w:rPr>
              <w:t>Addr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12" w:space="0" w:color="auto"/>
            </w:tcBorders>
            <w:shd w:val="clear" w:color="auto" w:fill="FFFF00"/>
          </w:tcPr>
          <w:p w14:paraId="02F7AB7D" w14:textId="77777777" w:rsidR="006009FA" w:rsidRDefault="006009FA" w:rsidP="002142A3">
            <w:pPr>
              <w:pStyle w:val="aff3"/>
              <w:jc w:val="center"/>
              <w:rPr>
                <w:rFonts w:ascii="宋体" w:hAnsi="宋体"/>
                <w:b/>
                <w:color w:val="FF0000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b/>
                <w:color w:val="FF0000"/>
                <w:sz w:val="18"/>
                <w:szCs w:val="18"/>
                <w:lang w:val="pt-PT"/>
              </w:rPr>
              <w:t>06</w:t>
            </w:r>
          </w:p>
        </w:tc>
        <w:tc>
          <w:tcPr>
            <w:tcW w:w="662" w:type="dxa"/>
            <w:tcBorders>
              <w:top w:val="single" w:sz="6" w:space="0" w:color="auto"/>
              <w:bottom w:val="single" w:sz="12" w:space="0" w:color="auto"/>
            </w:tcBorders>
            <w:shd w:val="clear" w:color="auto" w:fill="F2DBDB" w:themeFill="accent2" w:themeFillTint="33"/>
          </w:tcPr>
          <w:p w14:paraId="727A90F5" w14:textId="77777777" w:rsidR="006009FA" w:rsidRDefault="006009FA" w:rsidP="002142A3">
            <w:pPr>
              <w:pStyle w:val="aff3"/>
              <w:jc w:val="center"/>
              <w:rPr>
                <w:rFonts w:ascii="宋体" w:hAnsi="宋体"/>
                <w:color w:val="FF0000"/>
                <w:sz w:val="18"/>
                <w:szCs w:val="18"/>
              </w:rPr>
            </w:pPr>
            <w:r>
              <w:rPr>
                <w:rFonts w:ascii="宋体" w:hAnsi="宋体"/>
                <w:color w:val="FF0000"/>
                <w:sz w:val="18"/>
                <w:szCs w:val="18"/>
              </w:rPr>
              <w:t>0E</w:t>
            </w:r>
          </w:p>
        </w:tc>
        <w:tc>
          <w:tcPr>
            <w:tcW w:w="851" w:type="dxa"/>
            <w:tcBorders>
              <w:top w:val="single" w:sz="6" w:space="0" w:color="auto"/>
              <w:bottom w:val="single" w:sz="12" w:space="0" w:color="auto"/>
            </w:tcBorders>
            <w:shd w:val="clear" w:color="auto" w:fill="A6A6A6"/>
          </w:tcPr>
          <w:p w14:paraId="6317E9D6" w14:textId="77777777" w:rsidR="006009FA" w:rsidRDefault="006009FA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C</w:t>
            </w:r>
            <w:r>
              <w:rPr>
                <w:rFonts w:ascii="宋体" w:hAnsi="宋体"/>
                <w:sz w:val="18"/>
                <w:szCs w:val="18"/>
              </w:rPr>
              <w:t>+2*18</w:t>
            </w:r>
          </w:p>
        </w:tc>
        <w:tc>
          <w:tcPr>
            <w:tcW w:w="3685" w:type="dxa"/>
            <w:tcBorders>
              <w:top w:val="single" w:sz="6" w:space="0" w:color="auto"/>
              <w:bottom w:val="single" w:sz="12" w:space="0" w:color="auto"/>
            </w:tcBorders>
            <w:shd w:val="clear" w:color="auto" w:fill="B6DDE8"/>
          </w:tcPr>
          <w:p w14:paraId="277297A0" w14:textId="77777777" w:rsidR="006009FA" w:rsidRDefault="006009FA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Courier New" w:eastAsiaTheme="minorEastAsia" w:hAnsi="Courier New" w:cs="Courier New" w:hint="eastAsia"/>
                <w:i/>
                <w:iCs/>
                <w:color w:val="0000C0"/>
                <w:sz w:val="18"/>
                <w:szCs w:val="18"/>
              </w:rPr>
              <w:t>Uint16 MSB</w:t>
            </w:r>
          </w:p>
        </w:tc>
        <w:tc>
          <w:tcPr>
            <w:tcW w:w="851" w:type="dxa"/>
          </w:tcPr>
          <w:p w14:paraId="722FA9A4" w14:textId="77777777" w:rsidR="006009FA" w:rsidRDefault="006009FA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**</w:t>
            </w:r>
          </w:p>
        </w:tc>
      </w:tr>
    </w:tbl>
    <w:p w14:paraId="7932E9A4" w14:textId="77777777" w:rsidR="006009FA" w:rsidRDefault="006009FA" w:rsidP="006009F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>
        <w:rPr>
          <w:rFonts w:ascii="Courier New" w:hAnsi="Courier New" w:cs="Courier New" w:hint="eastAsia"/>
          <w:i/>
          <w:iCs/>
          <w:color w:val="0000C0"/>
          <w:kern w:val="0"/>
          <w:sz w:val="18"/>
          <w:szCs w:val="18"/>
        </w:rPr>
        <w:t>INFO[0]~ INFO[1]</w:t>
      </w:r>
      <w:r>
        <w:rPr>
          <w:rFonts w:ascii="Courier New" w:hAnsi="Courier New" w:cs="Courier New" w:hint="eastAsia"/>
          <w:i/>
          <w:iCs/>
          <w:color w:val="0000C0"/>
          <w:kern w:val="0"/>
          <w:sz w:val="18"/>
          <w:szCs w:val="18"/>
        </w:rPr>
        <w:tab/>
      </w:r>
      <w:proofErr w:type="spellStart"/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>Parameters_Addr</w:t>
      </w:r>
      <w:proofErr w:type="spellEnd"/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>变量写起始地址</w:t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i/>
          <w:iCs/>
          <w:color w:val="0000C0"/>
          <w:kern w:val="0"/>
          <w:sz w:val="18"/>
          <w:szCs w:val="18"/>
        </w:rPr>
        <w:t>Uint16 MSB</w:t>
      </w:r>
    </w:p>
    <w:p w14:paraId="313A3FE6" w14:textId="77777777" w:rsidR="006009FA" w:rsidRDefault="006009FA" w:rsidP="006009FA">
      <w:pPr>
        <w:autoSpaceDE w:val="0"/>
        <w:autoSpaceDN w:val="0"/>
        <w:adjustRightInd w:val="0"/>
        <w:jc w:val="left"/>
        <w:rPr>
          <w:rFonts w:ascii="Courier New" w:hAnsi="Courier New" w:cs="Courier New"/>
          <w:i/>
          <w:iCs/>
          <w:color w:val="0000C0"/>
          <w:kern w:val="0"/>
          <w:sz w:val="18"/>
          <w:szCs w:val="18"/>
        </w:rPr>
      </w:pPr>
      <w:r>
        <w:rPr>
          <w:rFonts w:ascii="Courier New" w:hAnsi="Courier New" w:cs="Courier New" w:hint="eastAsia"/>
          <w:i/>
          <w:iCs/>
          <w:color w:val="0000C0"/>
          <w:kern w:val="0"/>
          <w:sz w:val="18"/>
          <w:szCs w:val="18"/>
        </w:rPr>
        <w:t>INFO[2]~ INFO[</w:t>
      </w:r>
      <w:r>
        <w:rPr>
          <w:rFonts w:ascii="Courier New" w:hAnsi="Courier New" w:cs="Courier New"/>
          <w:i/>
          <w:iCs/>
          <w:color w:val="0000C0"/>
          <w:kern w:val="0"/>
          <w:sz w:val="18"/>
          <w:szCs w:val="18"/>
        </w:rPr>
        <w:t>3</w:t>
      </w:r>
      <w:r>
        <w:rPr>
          <w:rFonts w:ascii="Courier New" w:hAnsi="Courier New" w:cs="Courier New" w:hint="eastAsia"/>
          <w:i/>
          <w:iCs/>
          <w:color w:val="0000C0"/>
          <w:kern w:val="0"/>
          <w:sz w:val="18"/>
          <w:szCs w:val="18"/>
        </w:rPr>
        <w:t>]</w:t>
      </w:r>
      <w:r>
        <w:rPr>
          <w:rFonts w:ascii="Courier New" w:hAnsi="Courier New" w:cs="Courier New" w:hint="eastAsia"/>
          <w:i/>
          <w:iCs/>
          <w:color w:val="0000C0"/>
          <w:kern w:val="0"/>
          <w:sz w:val="18"/>
          <w:szCs w:val="18"/>
        </w:rPr>
        <w:tab/>
      </w:r>
      <w:proofErr w:type="spellStart"/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>Parameters_</w:t>
      </w:r>
      <w:r>
        <w:rPr>
          <w:rFonts w:ascii="Courier New" w:hAnsi="Courier New" w:cs="Courier New"/>
          <w:b/>
          <w:i/>
          <w:iCs/>
          <w:kern w:val="0"/>
          <w:sz w:val="18"/>
          <w:szCs w:val="18"/>
        </w:rPr>
        <w:t>L</w:t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>en</w:t>
      </w:r>
      <w:proofErr w:type="spellEnd"/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>变量写长度</w:t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i/>
          <w:iCs/>
          <w:color w:val="0000C0"/>
          <w:kern w:val="0"/>
          <w:sz w:val="18"/>
          <w:szCs w:val="18"/>
        </w:rPr>
        <w:t>Uint16 MSB</w:t>
      </w:r>
    </w:p>
    <w:p w14:paraId="22B23632" w14:textId="77777777" w:rsidR="006009FA" w:rsidRDefault="006009FA" w:rsidP="006009FA">
      <w:pPr>
        <w:autoSpaceDE w:val="0"/>
        <w:autoSpaceDN w:val="0"/>
        <w:adjustRightInd w:val="0"/>
        <w:jc w:val="left"/>
        <w:rPr>
          <w:rFonts w:ascii="Courier New" w:hAnsi="Courier New" w:cs="Courier New"/>
          <w:i/>
          <w:iCs/>
          <w:color w:val="0000C0"/>
          <w:kern w:val="0"/>
          <w:sz w:val="18"/>
          <w:szCs w:val="18"/>
        </w:rPr>
      </w:pPr>
      <w:r>
        <w:rPr>
          <w:rFonts w:ascii="Courier New" w:hAnsi="Courier New" w:cs="Courier New" w:hint="eastAsia"/>
          <w:i/>
          <w:iCs/>
          <w:color w:val="0000C0"/>
          <w:kern w:val="0"/>
          <w:sz w:val="18"/>
          <w:szCs w:val="18"/>
        </w:rPr>
        <w:t>INFO[</w:t>
      </w:r>
      <w:r>
        <w:rPr>
          <w:rFonts w:ascii="Courier New" w:hAnsi="Courier New" w:cs="Courier New"/>
          <w:i/>
          <w:iCs/>
          <w:color w:val="0000C0"/>
          <w:kern w:val="0"/>
          <w:sz w:val="18"/>
          <w:szCs w:val="18"/>
        </w:rPr>
        <w:t>3</w:t>
      </w:r>
      <w:r>
        <w:rPr>
          <w:rFonts w:ascii="Courier New" w:hAnsi="Courier New" w:cs="Courier New" w:hint="eastAsia"/>
          <w:i/>
          <w:iCs/>
          <w:color w:val="0000C0"/>
          <w:kern w:val="0"/>
          <w:sz w:val="18"/>
          <w:szCs w:val="18"/>
        </w:rPr>
        <w:t>]~ INFO[</w:t>
      </w:r>
      <w:r>
        <w:rPr>
          <w:rFonts w:ascii="Courier New" w:hAnsi="Courier New" w:cs="Courier New"/>
          <w:i/>
          <w:iCs/>
          <w:color w:val="0000C0"/>
          <w:kern w:val="0"/>
          <w:sz w:val="18"/>
          <w:szCs w:val="18"/>
        </w:rPr>
        <w:t>35</w:t>
      </w:r>
      <w:r>
        <w:rPr>
          <w:rFonts w:ascii="Courier New" w:hAnsi="Courier New" w:cs="Courier New" w:hint="eastAsia"/>
          <w:i/>
          <w:iCs/>
          <w:color w:val="0000C0"/>
          <w:kern w:val="0"/>
          <w:sz w:val="18"/>
          <w:szCs w:val="18"/>
        </w:rPr>
        <w:t>]</w:t>
      </w:r>
      <w:proofErr w:type="spellStart"/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>Parameters_Data</w:t>
      </w:r>
      <w:proofErr w:type="spellEnd"/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>变量写内容</w:t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i/>
          <w:iCs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i/>
          <w:iCs/>
          <w:color w:val="0000C0"/>
          <w:kern w:val="0"/>
          <w:sz w:val="18"/>
          <w:szCs w:val="18"/>
        </w:rPr>
        <w:t>Uint16 MSB</w:t>
      </w:r>
    </w:p>
    <w:p w14:paraId="29D5D543" w14:textId="77777777" w:rsidR="006009FA" w:rsidRPr="002C11A1" w:rsidRDefault="006009FA" w:rsidP="006009FA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bCs/>
          <w:kern w:val="0"/>
          <w:sz w:val="20"/>
          <w:szCs w:val="20"/>
        </w:rPr>
      </w:pPr>
      <w:r w:rsidRPr="002C11A1">
        <w:rPr>
          <w:rFonts w:ascii="Courier New" w:hAnsi="Courier New" w:cs="Courier New" w:hint="eastAsia"/>
          <w:b/>
          <w:bCs/>
          <w:kern w:val="0"/>
          <w:sz w:val="20"/>
          <w:szCs w:val="20"/>
        </w:rPr>
        <w:lastRenderedPageBreak/>
        <w:t>*</w:t>
      </w:r>
      <w:r w:rsidRPr="002C11A1">
        <w:rPr>
          <w:rFonts w:ascii="Courier New" w:hAnsi="Courier New" w:cs="Courier New"/>
          <w:b/>
          <w:bCs/>
          <w:kern w:val="0"/>
          <w:sz w:val="20"/>
          <w:szCs w:val="20"/>
        </w:rPr>
        <w:t>* N&lt;=1</w:t>
      </w:r>
      <w:r>
        <w:rPr>
          <w:rFonts w:ascii="Courier New" w:hAnsi="Courier New" w:cs="Courier New"/>
          <w:b/>
          <w:bCs/>
          <w:kern w:val="0"/>
          <w:sz w:val="20"/>
          <w:szCs w:val="20"/>
        </w:rPr>
        <w:t>8</w:t>
      </w:r>
    </w:p>
    <w:p w14:paraId="0B632E8E" w14:textId="77777777" w:rsidR="006009FA" w:rsidRPr="008B765F" w:rsidRDefault="006009FA" w:rsidP="006009FA">
      <w:pPr>
        <w:autoSpaceDE w:val="0"/>
        <w:autoSpaceDN w:val="0"/>
        <w:adjustRightInd w:val="0"/>
        <w:jc w:val="left"/>
        <w:rPr>
          <w:rFonts w:ascii="Courier New" w:hAnsi="Courier New" w:cs="Courier New"/>
          <w:iCs/>
          <w:kern w:val="0"/>
          <w:sz w:val="18"/>
          <w:szCs w:val="18"/>
        </w:rPr>
      </w:pPr>
      <w:r w:rsidRPr="008B765F">
        <w:rPr>
          <w:rFonts w:ascii="Courier New" w:hAnsi="Courier New" w:cs="Courier New" w:hint="eastAsia"/>
          <w:iCs/>
          <w:kern w:val="0"/>
          <w:sz w:val="18"/>
          <w:szCs w:val="18"/>
        </w:rPr>
        <w:t>注：其中，</w:t>
      </w:r>
      <w:proofErr w:type="spellStart"/>
      <w:r w:rsidRPr="008B765F">
        <w:rPr>
          <w:rFonts w:ascii="Courier New" w:hAnsi="Courier New" w:cs="Courier New" w:hint="eastAsia"/>
          <w:iCs/>
          <w:kern w:val="0"/>
          <w:sz w:val="18"/>
          <w:szCs w:val="18"/>
          <w:highlight w:val="yellow"/>
        </w:rPr>
        <w:t>Addr</w:t>
      </w:r>
      <w:proofErr w:type="spellEnd"/>
      <w:r w:rsidRPr="008B765F">
        <w:rPr>
          <w:rFonts w:ascii="Courier New" w:hAnsi="Courier New" w:cs="Courier New" w:hint="eastAsia"/>
          <w:iCs/>
          <w:kern w:val="0"/>
          <w:sz w:val="18"/>
          <w:szCs w:val="18"/>
        </w:rPr>
        <w:t>表示从机地址</w:t>
      </w:r>
    </w:p>
    <w:p w14:paraId="76FDAE70" w14:textId="77777777" w:rsidR="006009FA" w:rsidRDefault="006009FA" w:rsidP="006009FA">
      <w:pPr>
        <w:autoSpaceDE w:val="0"/>
        <w:autoSpaceDN w:val="0"/>
        <w:adjustRightInd w:val="0"/>
        <w:jc w:val="left"/>
        <w:rPr>
          <w:rFonts w:ascii="Courier New" w:hAnsi="Courier New" w:cs="Courier New"/>
          <w:i/>
          <w:iCs/>
          <w:color w:val="0000C0"/>
          <w:kern w:val="0"/>
          <w:sz w:val="18"/>
          <w:szCs w:val="18"/>
        </w:rPr>
      </w:pPr>
    </w:p>
    <w:p w14:paraId="7D19E902" w14:textId="77777777" w:rsidR="006009FA" w:rsidRDefault="006009FA" w:rsidP="006009F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  <w:shd w:val="pct10" w:color="auto" w:fill="FFFFFF"/>
          <w:lang w:val="pt-PT"/>
        </w:rPr>
      </w:pPr>
      <w:r>
        <w:rPr>
          <w:rFonts w:ascii="Courier New" w:hAnsi="Courier New" w:cs="Courier New" w:hint="eastAsia"/>
          <w:kern w:val="0"/>
          <w:sz w:val="18"/>
          <w:szCs w:val="18"/>
        </w:rPr>
        <w:t>返回帧格式：</w:t>
      </w:r>
    </w:p>
    <w:tbl>
      <w:tblPr>
        <w:tblW w:w="9544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661"/>
        <w:gridCol w:w="661"/>
        <w:gridCol w:w="661"/>
        <w:gridCol w:w="661"/>
        <w:gridCol w:w="662"/>
        <w:gridCol w:w="851"/>
        <w:gridCol w:w="3685"/>
        <w:gridCol w:w="851"/>
      </w:tblGrid>
      <w:tr w:rsidR="006009FA" w14:paraId="32466ED5" w14:textId="77777777" w:rsidTr="002142A3">
        <w:tc>
          <w:tcPr>
            <w:tcW w:w="85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660CE856" w14:textId="77777777" w:rsidR="006009FA" w:rsidRDefault="006009FA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序号</w:t>
            </w:r>
          </w:p>
        </w:tc>
        <w:tc>
          <w:tcPr>
            <w:tcW w:w="66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183A19C4" w14:textId="77777777" w:rsidR="006009FA" w:rsidRDefault="006009FA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66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07FB249C" w14:textId="77777777" w:rsidR="006009FA" w:rsidRDefault="006009FA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66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48B8352F" w14:textId="77777777" w:rsidR="006009FA" w:rsidRDefault="006009FA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3</w:t>
            </w:r>
          </w:p>
        </w:tc>
        <w:tc>
          <w:tcPr>
            <w:tcW w:w="66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5DDD34F9" w14:textId="77777777" w:rsidR="006009FA" w:rsidRDefault="006009FA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662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0A4619B0" w14:textId="77777777" w:rsidR="006009FA" w:rsidRDefault="006009FA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5</w:t>
            </w:r>
          </w:p>
        </w:tc>
        <w:tc>
          <w:tcPr>
            <w:tcW w:w="85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3E5437A0" w14:textId="77777777" w:rsidR="006009FA" w:rsidRDefault="006009FA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6</w:t>
            </w:r>
          </w:p>
        </w:tc>
        <w:tc>
          <w:tcPr>
            <w:tcW w:w="3685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3FE6C1ED" w14:textId="77777777" w:rsidR="006009FA" w:rsidRDefault="006009FA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7</w:t>
            </w:r>
          </w:p>
        </w:tc>
        <w:tc>
          <w:tcPr>
            <w:tcW w:w="85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12AA81E8" w14:textId="77777777" w:rsidR="006009FA" w:rsidRDefault="006009FA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8</w:t>
            </w:r>
          </w:p>
        </w:tc>
      </w:tr>
      <w:tr w:rsidR="006009FA" w14:paraId="08ED32B3" w14:textId="77777777" w:rsidTr="002142A3">
        <w:tc>
          <w:tcPr>
            <w:tcW w:w="851" w:type="dxa"/>
            <w:tcBorders>
              <w:top w:val="single" w:sz="6" w:space="0" w:color="auto"/>
            </w:tcBorders>
          </w:tcPr>
          <w:p w14:paraId="5316BB24" w14:textId="77777777" w:rsidR="006009FA" w:rsidRDefault="006009FA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字节数</w:t>
            </w:r>
          </w:p>
        </w:tc>
        <w:tc>
          <w:tcPr>
            <w:tcW w:w="661" w:type="dxa"/>
            <w:tcBorders>
              <w:top w:val="single" w:sz="6" w:space="0" w:color="auto"/>
            </w:tcBorders>
            <w:shd w:val="clear" w:color="auto" w:fill="FABF8F"/>
          </w:tcPr>
          <w:p w14:paraId="2A164526" w14:textId="77777777" w:rsidR="006009FA" w:rsidRDefault="006009FA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661" w:type="dxa"/>
            <w:tcBorders>
              <w:top w:val="single" w:sz="6" w:space="0" w:color="auto"/>
            </w:tcBorders>
            <w:shd w:val="clear" w:color="auto" w:fill="FABF8F"/>
          </w:tcPr>
          <w:p w14:paraId="336779F4" w14:textId="77777777" w:rsidR="006009FA" w:rsidRDefault="006009FA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6" w:space="0" w:color="auto"/>
            </w:tcBorders>
            <w:shd w:val="clear" w:color="auto" w:fill="FABF8F"/>
          </w:tcPr>
          <w:p w14:paraId="23BE537E" w14:textId="77777777" w:rsidR="006009FA" w:rsidRDefault="006009FA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6" w:space="0" w:color="auto"/>
            </w:tcBorders>
            <w:shd w:val="clear" w:color="auto" w:fill="FFFF00"/>
          </w:tcPr>
          <w:p w14:paraId="5795D80C" w14:textId="77777777" w:rsidR="006009FA" w:rsidRDefault="006009FA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/>
                <w:sz w:val="18"/>
                <w:szCs w:val="18"/>
                <w:lang w:val="pt-PT"/>
              </w:rPr>
              <w:t>1</w:t>
            </w:r>
          </w:p>
        </w:tc>
        <w:tc>
          <w:tcPr>
            <w:tcW w:w="662" w:type="dxa"/>
            <w:tcBorders>
              <w:top w:val="single" w:sz="6" w:space="0" w:color="auto"/>
              <w:bottom w:val="single" w:sz="6" w:space="0" w:color="auto"/>
            </w:tcBorders>
            <w:shd w:val="clear" w:color="auto" w:fill="F2DBDB" w:themeFill="accent2" w:themeFillTint="33"/>
          </w:tcPr>
          <w:p w14:paraId="2A8E24F2" w14:textId="77777777" w:rsidR="006009FA" w:rsidRDefault="006009FA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/>
                <w:sz w:val="18"/>
                <w:szCs w:val="18"/>
                <w:lang w:val="pt-PT"/>
              </w:rPr>
              <w:t>1</w:t>
            </w:r>
          </w:p>
        </w:tc>
        <w:tc>
          <w:tcPr>
            <w:tcW w:w="851" w:type="dxa"/>
            <w:tcBorders>
              <w:top w:val="single" w:sz="6" w:space="0" w:color="auto"/>
              <w:bottom w:val="single" w:sz="6" w:space="0" w:color="auto"/>
            </w:tcBorders>
            <w:shd w:val="clear" w:color="auto" w:fill="A6A6A6"/>
          </w:tcPr>
          <w:p w14:paraId="2A2C1090" w14:textId="77777777" w:rsidR="006009FA" w:rsidRDefault="006009FA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3685" w:type="dxa"/>
            <w:tcBorders>
              <w:top w:val="single" w:sz="6" w:space="0" w:color="auto"/>
              <w:bottom w:val="single" w:sz="6" w:space="0" w:color="auto"/>
            </w:tcBorders>
            <w:shd w:val="clear" w:color="auto" w:fill="B6DDE8"/>
          </w:tcPr>
          <w:p w14:paraId="77842413" w14:textId="77777777" w:rsidR="006009FA" w:rsidRDefault="006009FA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/>
                <w:sz w:val="18"/>
                <w:szCs w:val="18"/>
              </w:rPr>
              <w:t>2*18</w:t>
            </w:r>
          </w:p>
        </w:tc>
        <w:tc>
          <w:tcPr>
            <w:tcW w:w="851" w:type="dxa"/>
            <w:tcBorders>
              <w:top w:val="single" w:sz="6" w:space="0" w:color="auto"/>
            </w:tcBorders>
          </w:tcPr>
          <w:p w14:paraId="2368DCD9" w14:textId="77777777" w:rsidR="006009FA" w:rsidRDefault="006009FA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2</w:t>
            </w:r>
          </w:p>
        </w:tc>
      </w:tr>
      <w:tr w:rsidR="006009FA" w14:paraId="0DC8ED6C" w14:textId="77777777" w:rsidTr="002142A3">
        <w:tc>
          <w:tcPr>
            <w:tcW w:w="851" w:type="dxa"/>
          </w:tcPr>
          <w:p w14:paraId="0EBEA38B" w14:textId="77777777" w:rsidR="006009FA" w:rsidRDefault="006009FA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格式</w:t>
            </w:r>
          </w:p>
        </w:tc>
        <w:tc>
          <w:tcPr>
            <w:tcW w:w="661" w:type="dxa"/>
            <w:shd w:val="clear" w:color="auto" w:fill="FABF8F"/>
          </w:tcPr>
          <w:p w14:paraId="4294CCE9" w14:textId="77777777" w:rsidR="006009FA" w:rsidRDefault="006009FA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SOI</w:t>
            </w:r>
          </w:p>
        </w:tc>
        <w:tc>
          <w:tcPr>
            <w:tcW w:w="661" w:type="dxa"/>
            <w:shd w:val="clear" w:color="auto" w:fill="FABF8F"/>
          </w:tcPr>
          <w:p w14:paraId="6185D013" w14:textId="77777777" w:rsidR="006009FA" w:rsidRDefault="006009FA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ADDR1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6" w:space="0" w:color="auto"/>
            </w:tcBorders>
            <w:shd w:val="clear" w:color="auto" w:fill="FABF8F"/>
          </w:tcPr>
          <w:p w14:paraId="658C430A" w14:textId="77777777" w:rsidR="006009FA" w:rsidRDefault="006009FA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ADDR2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6" w:space="0" w:color="auto"/>
            </w:tcBorders>
            <w:shd w:val="clear" w:color="auto" w:fill="FFFF00"/>
          </w:tcPr>
          <w:p w14:paraId="50F4C42D" w14:textId="77777777" w:rsidR="006009FA" w:rsidRDefault="006009FA" w:rsidP="002142A3">
            <w:pPr>
              <w:pStyle w:val="aff3"/>
              <w:jc w:val="center"/>
              <w:rPr>
                <w:rFonts w:ascii="宋体" w:hAnsi="宋体"/>
                <w:b/>
                <w:color w:val="FF0000"/>
                <w:sz w:val="18"/>
                <w:szCs w:val="18"/>
                <w:lang w:val="pt-PT"/>
              </w:rPr>
            </w:pPr>
            <w:r>
              <w:rPr>
                <w:rFonts w:ascii="宋体" w:hAnsi="宋体"/>
                <w:b/>
                <w:color w:val="FF0000"/>
                <w:sz w:val="18"/>
                <w:szCs w:val="18"/>
                <w:lang w:val="pt-PT"/>
              </w:rPr>
              <w:t>CMD</w:t>
            </w:r>
          </w:p>
        </w:tc>
        <w:tc>
          <w:tcPr>
            <w:tcW w:w="662" w:type="dxa"/>
            <w:tcBorders>
              <w:top w:val="single" w:sz="6" w:space="0" w:color="auto"/>
              <w:bottom w:val="single" w:sz="6" w:space="0" w:color="auto"/>
            </w:tcBorders>
            <w:shd w:val="clear" w:color="auto" w:fill="F2DBDB" w:themeFill="accent2" w:themeFillTint="33"/>
          </w:tcPr>
          <w:p w14:paraId="5916E19D" w14:textId="77777777" w:rsidR="006009FA" w:rsidRDefault="006009FA" w:rsidP="002142A3">
            <w:pPr>
              <w:pStyle w:val="aff3"/>
              <w:jc w:val="center"/>
              <w:rPr>
                <w:rFonts w:ascii="宋体" w:hAnsi="宋体"/>
                <w:color w:val="FF0000"/>
                <w:sz w:val="18"/>
                <w:szCs w:val="18"/>
              </w:rPr>
            </w:pPr>
            <w:r>
              <w:rPr>
                <w:rFonts w:ascii="宋体" w:hAnsi="宋体"/>
                <w:color w:val="FF0000"/>
                <w:sz w:val="18"/>
                <w:szCs w:val="18"/>
              </w:rPr>
              <w:t>CMD_SUB</w:t>
            </w:r>
          </w:p>
        </w:tc>
        <w:tc>
          <w:tcPr>
            <w:tcW w:w="851" w:type="dxa"/>
            <w:tcBorders>
              <w:top w:val="single" w:sz="6" w:space="0" w:color="auto"/>
              <w:bottom w:val="single" w:sz="6" w:space="0" w:color="auto"/>
            </w:tcBorders>
            <w:shd w:val="clear" w:color="auto" w:fill="A6A6A6"/>
          </w:tcPr>
          <w:p w14:paraId="5DDA3A1F" w14:textId="77777777" w:rsidR="006009FA" w:rsidRDefault="006009FA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LENGTH</w:t>
            </w:r>
          </w:p>
        </w:tc>
        <w:tc>
          <w:tcPr>
            <w:tcW w:w="3685" w:type="dxa"/>
            <w:tcBorders>
              <w:top w:val="single" w:sz="6" w:space="0" w:color="auto"/>
              <w:bottom w:val="single" w:sz="6" w:space="0" w:color="auto"/>
            </w:tcBorders>
            <w:shd w:val="clear" w:color="auto" w:fill="B6DDE8"/>
          </w:tcPr>
          <w:p w14:paraId="17F49B4B" w14:textId="77777777" w:rsidR="006009FA" w:rsidRDefault="006009FA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 w:rsidRPr="00F541CF">
              <w:rPr>
                <w:rFonts w:asciiTheme="minorEastAsia" w:eastAsiaTheme="minorEastAsia" w:hAnsiTheme="minorEastAsia"/>
                <w:sz w:val="18"/>
                <w:szCs w:val="18"/>
              </w:rPr>
              <w:t>INFO</w:t>
            </w:r>
            <w:r w:rsidRPr="00F541CF">
              <w:rPr>
                <w:rFonts w:asciiTheme="minorEastAsia" w:eastAsiaTheme="minorEastAsia" w:hAnsiTheme="minorEastAsia" w:hint="eastAsia"/>
                <w:sz w:val="18"/>
                <w:szCs w:val="18"/>
              </w:rPr>
              <w:t>[0]~</w:t>
            </w:r>
            <w:r w:rsidRPr="00F541CF">
              <w:rPr>
                <w:rFonts w:asciiTheme="minorEastAsia" w:eastAsiaTheme="minorEastAsia" w:hAnsiTheme="minorEastAsia"/>
                <w:sz w:val="18"/>
                <w:szCs w:val="18"/>
              </w:rPr>
              <w:t xml:space="preserve"> INFO</w:t>
            </w:r>
            <w:r w:rsidRPr="00F541CF">
              <w:rPr>
                <w:rFonts w:asciiTheme="minorEastAsia" w:eastAsiaTheme="minorEastAsia" w:hAnsiTheme="minorEastAsia" w:hint="eastAsia"/>
                <w:sz w:val="18"/>
                <w:szCs w:val="18"/>
              </w:rPr>
              <w:t>[</w:t>
            </w:r>
            <w:r>
              <w:rPr>
                <w:rFonts w:asciiTheme="minorEastAsia" w:eastAsiaTheme="minorEastAsia" w:hAnsiTheme="minorEastAsia"/>
                <w:sz w:val="18"/>
                <w:szCs w:val="18"/>
              </w:rPr>
              <w:t>35</w:t>
            </w:r>
            <w:r w:rsidRPr="00F541CF">
              <w:rPr>
                <w:rFonts w:asciiTheme="minorEastAsia" w:eastAsiaTheme="minorEastAsia" w:hAnsiTheme="minorEastAsia" w:hint="eastAsia"/>
                <w:sz w:val="18"/>
                <w:szCs w:val="18"/>
              </w:rPr>
              <w:t>]</w:t>
            </w:r>
          </w:p>
        </w:tc>
        <w:tc>
          <w:tcPr>
            <w:tcW w:w="851" w:type="dxa"/>
          </w:tcPr>
          <w:p w14:paraId="1DF65288" w14:textId="77777777" w:rsidR="006009FA" w:rsidRDefault="006009FA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RC16</w:t>
            </w:r>
          </w:p>
        </w:tc>
      </w:tr>
      <w:tr w:rsidR="006009FA" w14:paraId="13C05BA6" w14:textId="77777777" w:rsidTr="002142A3">
        <w:tc>
          <w:tcPr>
            <w:tcW w:w="851" w:type="dxa"/>
          </w:tcPr>
          <w:p w14:paraId="7048FCAE" w14:textId="77777777" w:rsidR="006009FA" w:rsidRDefault="006009FA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61" w:type="dxa"/>
            <w:shd w:val="clear" w:color="auto" w:fill="FABF8F"/>
          </w:tcPr>
          <w:p w14:paraId="3B12A51C" w14:textId="77777777" w:rsidR="006009FA" w:rsidRDefault="006009FA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7E</w:t>
            </w:r>
          </w:p>
        </w:tc>
        <w:tc>
          <w:tcPr>
            <w:tcW w:w="661" w:type="dxa"/>
            <w:shd w:val="clear" w:color="auto" w:fill="FABF8F"/>
          </w:tcPr>
          <w:p w14:paraId="5554ED6D" w14:textId="77777777" w:rsidR="006009FA" w:rsidRDefault="006009FA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 w:rsidRPr="008B765F">
              <w:rPr>
                <w:rFonts w:ascii="宋体" w:hAnsi="宋体" w:hint="eastAsia"/>
                <w:sz w:val="18"/>
                <w:szCs w:val="18"/>
                <w:highlight w:val="yellow"/>
                <w:lang w:val="pt-PT"/>
              </w:rPr>
              <w:t>Addr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12" w:space="0" w:color="auto"/>
            </w:tcBorders>
            <w:shd w:val="clear" w:color="auto" w:fill="FABF8F"/>
          </w:tcPr>
          <w:p w14:paraId="362548AA" w14:textId="77777777" w:rsidR="006009FA" w:rsidRDefault="006009FA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FF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12" w:space="0" w:color="auto"/>
            </w:tcBorders>
            <w:shd w:val="clear" w:color="auto" w:fill="FFFF00"/>
          </w:tcPr>
          <w:p w14:paraId="4F6161F9" w14:textId="77777777" w:rsidR="006009FA" w:rsidRDefault="006009FA" w:rsidP="002142A3">
            <w:pPr>
              <w:pStyle w:val="aff3"/>
              <w:jc w:val="center"/>
              <w:rPr>
                <w:rFonts w:ascii="宋体" w:hAnsi="宋体"/>
                <w:b/>
                <w:color w:val="FF0000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b/>
                <w:color w:val="FF0000"/>
                <w:sz w:val="18"/>
                <w:szCs w:val="18"/>
                <w:lang w:val="pt-PT"/>
              </w:rPr>
              <w:t>06</w:t>
            </w:r>
          </w:p>
        </w:tc>
        <w:tc>
          <w:tcPr>
            <w:tcW w:w="662" w:type="dxa"/>
            <w:tcBorders>
              <w:top w:val="single" w:sz="6" w:space="0" w:color="auto"/>
              <w:bottom w:val="single" w:sz="12" w:space="0" w:color="auto"/>
            </w:tcBorders>
            <w:shd w:val="clear" w:color="auto" w:fill="F2DBDB" w:themeFill="accent2" w:themeFillTint="33"/>
          </w:tcPr>
          <w:p w14:paraId="65F85A7B" w14:textId="77777777" w:rsidR="006009FA" w:rsidRDefault="006009FA" w:rsidP="002142A3">
            <w:pPr>
              <w:pStyle w:val="aff3"/>
              <w:rPr>
                <w:rFonts w:ascii="宋体" w:hAnsi="宋体"/>
                <w:color w:val="FF0000"/>
                <w:sz w:val="18"/>
                <w:szCs w:val="18"/>
              </w:rPr>
            </w:pPr>
            <w:r>
              <w:rPr>
                <w:rFonts w:ascii="宋体" w:hAnsi="宋体"/>
                <w:color w:val="FF0000"/>
                <w:sz w:val="18"/>
                <w:szCs w:val="18"/>
              </w:rPr>
              <w:t xml:space="preserve"> 0E</w:t>
            </w:r>
          </w:p>
        </w:tc>
        <w:tc>
          <w:tcPr>
            <w:tcW w:w="851" w:type="dxa"/>
            <w:tcBorders>
              <w:top w:val="single" w:sz="6" w:space="0" w:color="auto"/>
              <w:bottom w:val="single" w:sz="12" w:space="0" w:color="auto"/>
            </w:tcBorders>
            <w:shd w:val="clear" w:color="auto" w:fill="A6A6A6"/>
          </w:tcPr>
          <w:p w14:paraId="03B41666" w14:textId="77777777" w:rsidR="006009FA" w:rsidRDefault="006009FA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</w:t>
            </w:r>
            <w:r>
              <w:rPr>
                <w:rFonts w:ascii="宋体" w:hAnsi="宋体"/>
                <w:sz w:val="18"/>
                <w:szCs w:val="18"/>
              </w:rPr>
              <w:t>8+2*18</w:t>
            </w:r>
          </w:p>
        </w:tc>
        <w:tc>
          <w:tcPr>
            <w:tcW w:w="3685" w:type="dxa"/>
            <w:tcBorders>
              <w:top w:val="single" w:sz="6" w:space="0" w:color="auto"/>
              <w:bottom w:val="single" w:sz="12" w:space="0" w:color="auto"/>
            </w:tcBorders>
            <w:shd w:val="clear" w:color="auto" w:fill="B6DDE8"/>
          </w:tcPr>
          <w:p w14:paraId="2ECC083E" w14:textId="77777777" w:rsidR="006009FA" w:rsidRDefault="006009FA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Courier New" w:eastAsiaTheme="minorEastAsia" w:hAnsi="Courier New" w:cs="Courier New" w:hint="eastAsia"/>
                <w:i/>
                <w:iCs/>
                <w:color w:val="0000C0"/>
                <w:sz w:val="18"/>
                <w:szCs w:val="18"/>
              </w:rPr>
              <w:t>Uint16 MSB</w:t>
            </w:r>
          </w:p>
        </w:tc>
        <w:tc>
          <w:tcPr>
            <w:tcW w:w="851" w:type="dxa"/>
          </w:tcPr>
          <w:p w14:paraId="64650D69" w14:textId="77777777" w:rsidR="006009FA" w:rsidRDefault="006009FA" w:rsidP="002142A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**</w:t>
            </w:r>
          </w:p>
        </w:tc>
      </w:tr>
    </w:tbl>
    <w:p w14:paraId="5588B55D" w14:textId="77777777" w:rsidR="006009FA" w:rsidRDefault="006009FA" w:rsidP="006009FA">
      <w:pPr>
        <w:rPr>
          <w:rFonts w:ascii="Consolas" w:hAnsi="Consolas" w:cs="Consolas"/>
          <w:kern w:val="0"/>
          <w:sz w:val="20"/>
          <w:szCs w:val="20"/>
        </w:rPr>
      </w:pPr>
    </w:p>
    <w:p w14:paraId="78A28441" w14:textId="77777777" w:rsidR="006009FA" w:rsidRPr="00EF2486" w:rsidRDefault="006009FA" w:rsidP="006009FA">
      <w:pPr>
        <w:rPr>
          <w:rFonts w:ascii="Consolas" w:hAnsi="Consolas" w:cs="Consolas"/>
          <w:kern w:val="0"/>
          <w:sz w:val="20"/>
          <w:szCs w:val="20"/>
        </w:rPr>
      </w:pPr>
      <w:r w:rsidRPr="00417BF0">
        <w:rPr>
          <w:rFonts w:hint="eastAsia"/>
        </w:rPr>
        <w:t>参数变量表格详见</w:t>
      </w:r>
      <w:r>
        <w:rPr>
          <w:rFonts w:hint="eastAsia"/>
        </w:rPr>
        <w:t>：</w:t>
      </w:r>
      <w:hyperlink w:anchor="_(0xE3)MCK设置参数信息显示" w:history="1">
        <w:r w:rsidRPr="00EF2486">
          <w:rPr>
            <w:rStyle w:val="af7"/>
            <w:rFonts w:asciiTheme="minorEastAsia" w:hAnsiTheme="minorEastAsia" w:hint="eastAsia"/>
            <w:szCs w:val="21"/>
          </w:rPr>
          <w:t>(</w:t>
        </w:r>
        <w:r w:rsidRPr="00EF2486">
          <w:rPr>
            <w:rStyle w:val="af7"/>
            <w:rFonts w:asciiTheme="minorEastAsia" w:hAnsiTheme="minorEastAsia" w:cs="Consolas"/>
            <w:kern w:val="0"/>
            <w:szCs w:val="21"/>
          </w:rPr>
          <w:t>0xE3</w:t>
        </w:r>
        <w:r w:rsidRPr="00EF2486">
          <w:rPr>
            <w:rStyle w:val="af7"/>
            <w:rFonts w:asciiTheme="minorEastAsia" w:hAnsiTheme="minorEastAsia" w:hint="eastAsia"/>
            <w:szCs w:val="21"/>
          </w:rPr>
          <w:t>)M</w:t>
        </w:r>
        <w:r w:rsidRPr="00EF2486">
          <w:rPr>
            <w:rStyle w:val="af7"/>
            <w:rFonts w:asciiTheme="minorEastAsia" w:hAnsiTheme="minorEastAsia"/>
            <w:szCs w:val="21"/>
          </w:rPr>
          <w:t>CK</w:t>
        </w:r>
        <w:r w:rsidRPr="00EF2486">
          <w:rPr>
            <w:rStyle w:val="af7"/>
            <w:rFonts w:asciiTheme="minorEastAsia" w:hAnsiTheme="minorEastAsia" w:hint="eastAsia"/>
            <w:szCs w:val="21"/>
          </w:rPr>
          <w:t>设置参数信息显示</w:t>
        </w:r>
      </w:hyperlink>
    </w:p>
    <w:p w14:paraId="0DB898CB" w14:textId="77777777" w:rsidR="006009FA" w:rsidRPr="002852F7" w:rsidRDefault="006009FA" w:rsidP="006009FA">
      <w:pPr>
        <w:pStyle w:val="aff2"/>
        <w:ind w:right="210"/>
      </w:pPr>
    </w:p>
    <w:p w14:paraId="7DCA5BDD" w14:textId="77777777" w:rsidR="006009FA" w:rsidRPr="005A6CEF" w:rsidRDefault="006009FA" w:rsidP="006009F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>
        <w:rPr>
          <w:rFonts w:hint="eastAsia"/>
        </w:rPr>
        <w:t>M</w:t>
      </w:r>
      <w:r>
        <w:t>CK</w:t>
      </w:r>
      <w:proofErr w:type="gramStart"/>
      <w:r>
        <w:rPr>
          <w:rFonts w:hint="eastAsia"/>
        </w:rPr>
        <w:t>蓝牙名称</w:t>
      </w:r>
      <w:proofErr w:type="gramEnd"/>
      <w:r>
        <w:rPr>
          <w:rFonts w:hint="eastAsia"/>
        </w:rPr>
        <w:t>读指令（不足</w:t>
      </w:r>
      <w:r>
        <w:rPr>
          <w:rFonts w:hint="eastAsia"/>
        </w:rPr>
        <w:t>1</w:t>
      </w:r>
      <w:r>
        <w:t>8</w:t>
      </w:r>
      <w:r>
        <w:rPr>
          <w:rFonts w:hint="eastAsia"/>
        </w:rPr>
        <w:t>个字符（</w:t>
      </w:r>
      <w:r>
        <w:rPr>
          <w:rFonts w:hint="eastAsia"/>
        </w:rPr>
        <w:t>3</w:t>
      </w:r>
      <w:r>
        <w:t>6</w:t>
      </w:r>
      <w:r>
        <w:rPr>
          <w:rFonts w:hint="eastAsia"/>
        </w:rPr>
        <w:t>个字节）补</w:t>
      </w:r>
      <w:r>
        <w:rPr>
          <w:rFonts w:hint="eastAsia"/>
        </w:rPr>
        <w:t>0</w:t>
      </w:r>
      <w:r>
        <w:rPr>
          <w:rFonts w:hint="eastAsia"/>
        </w:rPr>
        <w:t>）</w:t>
      </w:r>
    </w:p>
    <w:tbl>
      <w:tblPr>
        <w:tblStyle w:val="af9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373"/>
        <w:gridCol w:w="1888"/>
        <w:gridCol w:w="2131"/>
      </w:tblGrid>
      <w:tr w:rsidR="006009FA" w:rsidRPr="0063232E" w14:paraId="343EC4F9" w14:textId="77777777" w:rsidTr="002142A3">
        <w:tc>
          <w:tcPr>
            <w:tcW w:w="2130" w:type="dxa"/>
          </w:tcPr>
          <w:p w14:paraId="57332F5C" w14:textId="77777777" w:rsidR="006009FA" w:rsidRPr="0063232E" w:rsidRDefault="006009FA" w:rsidP="002142A3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3232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序号</w:t>
            </w:r>
          </w:p>
        </w:tc>
        <w:tc>
          <w:tcPr>
            <w:tcW w:w="2373" w:type="dxa"/>
          </w:tcPr>
          <w:p w14:paraId="61ACC2D9" w14:textId="77777777" w:rsidR="006009FA" w:rsidRPr="0063232E" w:rsidRDefault="006009FA" w:rsidP="002142A3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3232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指令内容</w:t>
            </w:r>
          </w:p>
        </w:tc>
        <w:tc>
          <w:tcPr>
            <w:tcW w:w="1888" w:type="dxa"/>
          </w:tcPr>
          <w:p w14:paraId="3BBBE449" w14:textId="77777777" w:rsidR="006009FA" w:rsidRPr="0063232E" w:rsidRDefault="006009FA" w:rsidP="002142A3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3232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数据类型</w:t>
            </w:r>
          </w:p>
        </w:tc>
        <w:tc>
          <w:tcPr>
            <w:tcW w:w="2131" w:type="dxa"/>
          </w:tcPr>
          <w:p w14:paraId="32319C1D" w14:textId="77777777" w:rsidR="006009FA" w:rsidRPr="0063232E" w:rsidRDefault="006009FA" w:rsidP="002142A3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3232E"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单位</w:t>
            </w:r>
          </w:p>
        </w:tc>
      </w:tr>
      <w:tr w:rsidR="006009FA" w:rsidRPr="0063232E" w14:paraId="0CB3BA9A" w14:textId="77777777" w:rsidTr="002142A3">
        <w:tc>
          <w:tcPr>
            <w:tcW w:w="2130" w:type="dxa"/>
          </w:tcPr>
          <w:p w14:paraId="67176663" w14:textId="77777777" w:rsidR="006009FA" w:rsidRPr="0063232E" w:rsidRDefault="006009FA" w:rsidP="002142A3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 w:rsidRPr="0063232E"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INFO[0]~ INFO[</w:t>
            </w:r>
            <w:r>
              <w:rPr>
                <w:rFonts w:ascii="Courier New" w:hAnsi="Courier New" w:cs="Courier New"/>
                <w:i/>
                <w:iCs/>
                <w:color w:val="0000C0"/>
                <w:kern w:val="0"/>
                <w:sz w:val="18"/>
                <w:szCs w:val="18"/>
              </w:rPr>
              <w:t>35</w:t>
            </w:r>
            <w:r>
              <w:rPr>
                <w:rFonts w:ascii="Courier New" w:hAnsi="Courier New" w:cs="Courier New" w:hint="eastAsia"/>
                <w:i/>
                <w:iCs/>
                <w:color w:val="0000C0"/>
                <w:kern w:val="0"/>
                <w:sz w:val="18"/>
                <w:szCs w:val="18"/>
              </w:rPr>
              <w:t>]</w:t>
            </w:r>
          </w:p>
        </w:tc>
        <w:tc>
          <w:tcPr>
            <w:tcW w:w="2373" w:type="dxa"/>
          </w:tcPr>
          <w:p w14:paraId="07BFCD51" w14:textId="77777777" w:rsidR="006009FA" w:rsidRPr="0063232E" w:rsidRDefault="006009FA" w:rsidP="002142A3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字符型内容</w:t>
            </w:r>
          </w:p>
        </w:tc>
        <w:tc>
          <w:tcPr>
            <w:tcW w:w="1888" w:type="dxa"/>
          </w:tcPr>
          <w:p w14:paraId="64345EBC" w14:textId="77777777" w:rsidR="006009FA" w:rsidRPr="0063232E" w:rsidRDefault="006009FA" w:rsidP="002142A3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/>
                <w:sz w:val="18"/>
                <w:szCs w:val="18"/>
                <w:lang w:val="pt-PT"/>
              </w:rPr>
              <w:t>C</w:t>
            </w: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har</w:t>
            </w:r>
          </w:p>
        </w:tc>
        <w:tc>
          <w:tcPr>
            <w:tcW w:w="2131" w:type="dxa"/>
          </w:tcPr>
          <w:p w14:paraId="482348FC" w14:textId="77777777" w:rsidR="006009FA" w:rsidRPr="0063232E" w:rsidRDefault="006009FA" w:rsidP="002142A3">
            <w:pPr>
              <w:spacing w:line="360" w:lineRule="auto"/>
              <w:rPr>
                <w:rFonts w:asciiTheme="minorEastAsia" w:hAnsiTheme="minorEastAsia"/>
                <w:sz w:val="18"/>
                <w:szCs w:val="18"/>
                <w:lang w:val="pt-PT"/>
              </w:rPr>
            </w:pPr>
            <w:r>
              <w:rPr>
                <w:rFonts w:asciiTheme="minorEastAsia" w:hAnsiTheme="minorEastAsia" w:hint="eastAsia"/>
                <w:sz w:val="18"/>
                <w:szCs w:val="18"/>
                <w:lang w:val="pt-PT"/>
              </w:rPr>
              <w:t>-两个字节为1个字符</w:t>
            </w:r>
          </w:p>
        </w:tc>
      </w:tr>
    </w:tbl>
    <w:p w14:paraId="660A4B42" w14:textId="77777777" w:rsidR="00021633" w:rsidRPr="00893717" w:rsidRDefault="00021633" w:rsidP="00126CF7"/>
    <w:p w14:paraId="33F60E5A" w14:textId="77777777" w:rsidR="005115DC" w:rsidRDefault="005115DC" w:rsidP="005115DC">
      <w:pPr>
        <w:pStyle w:val="2"/>
      </w:pPr>
      <w:proofErr w:type="gramStart"/>
      <w:r>
        <w:rPr>
          <w:rFonts w:hint="eastAsia"/>
        </w:rPr>
        <w:t>异常响应</w:t>
      </w:r>
      <w:proofErr w:type="gramEnd"/>
      <w:r>
        <w:rPr>
          <w:rFonts w:hint="eastAsia"/>
        </w:rPr>
        <w:t>(0xFF)</w:t>
      </w:r>
    </w:p>
    <w:p w14:paraId="01915157" w14:textId="77777777" w:rsidR="005115DC" w:rsidRDefault="005115DC" w:rsidP="005115D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  <w:shd w:val="pct10" w:color="auto" w:fill="FFFFFF"/>
          <w:lang w:val="pt-PT"/>
        </w:rPr>
      </w:pPr>
      <w:r>
        <w:rPr>
          <w:rFonts w:ascii="Courier New" w:hAnsi="Courier New" w:cs="Courier New" w:hint="eastAsia"/>
          <w:kern w:val="0"/>
          <w:sz w:val="18"/>
          <w:szCs w:val="18"/>
        </w:rPr>
        <w:t>返回帧格式：</w:t>
      </w:r>
    </w:p>
    <w:tbl>
      <w:tblPr>
        <w:tblW w:w="9544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661"/>
        <w:gridCol w:w="661"/>
        <w:gridCol w:w="661"/>
        <w:gridCol w:w="661"/>
        <w:gridCol w:w="662"/>
        <w:gridCol w:w="851"/>
        <w:gridCol w:w="3685"/>
        <w:gridCol w:w="851"/>
      </w:tblGrid>
      <w:tr w:rsidR="005115DC" w14:paraId="0EC2D1D1" w14:textId="77777777" w:rsidTr="004662DA">
        <w:tc>
          <w:tcPr>
            <w:tcW w:w="85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3EEA2463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序号</w:t>
            </w:r>
          </w:p>
        </w:tc>
        <w:tc>
          <w:tcPr>
            <w:tcW w:w="66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3782C322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66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2E84B423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66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33FF72D0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3</w:t>
            </w:r>
          </w:p>
        </w:tc>
        <w:tc>
          <w:tcPr>
            <w:tcW w:w="66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69E47611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4</w:t>
            </w:r>
          </w:p>
        </w:tc>
        <w:tc>
          <w:tcPr>
            <w:tcW w:w="662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7C926894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5</w:t>
            </w:r>
          </w:p>
        </w:tc>
        <w:tc>
          <w:tcPr>
            <w:tcW w:w="85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17C2E004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6</w:t>
            </w:r>
          </w:p>
        </w:tc>
        <w:tc>
          <w:tcPr>
            <w:tcW w:w="3685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2A18C2CF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7</w:t>
            </w:r>
          </w:p>
        </w:tc>
        <w:tc>
          <w:tcPr>
            <w:tcW w:w="851" w:type="dxa"/>
            <w:tcBorders>
              <w:top w:val="single" w:sz="12" w:space="0" w:color="auto"/>
              <w:bottom w:val="single" w:sz="6" w:space="0" w:color="auto"/>
            </w:tcBorders>
            <w:shd w:val="clear" w:color="auto" w:fill="8DB3E2"/>
          </w:tcPr>
          <w:p w14:paraId="12F6525F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8</w:t>
            </w:r>
          </w:p>
        </w:tc>
      </w:tr>
      <w:tr w:rsidR="005115DC" w14:paraId="20746C0F" w14:textId="77777777" w:rsidTr="004662DA">
        <w:tc>
          <w:tcPr>
            <w:tcW w:w="851" w:type="dxa"/>
            <w:tcBorders>
              <w:top w:val="single" w:sz="6" w:space="0" w:color="auto"/>
            </w:tcBorders>
          </w:tcPr>
          <w:p w14:paraId="62F80774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字节数</w:t>
            </w:r>
          </w:p>
        </w:tc>
        <w:tc>
          <w:tcPr>
            <w:tcW w:w="661" w:type="dxa"/>
            <w:tcBorders>
              <w:top w:val="single" w:sz="6" w:space="0" w:color="auto"/>
            </w:tcBorders>
            <w:shd w:val="clear" w:color="auto" w:fill="FABF8F"/>
          </w:tcPr>
          <w:p w14:paraId="6042E6BF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661" w:type="dxa"/>
            <w:tcBorders>
              <w:top w:val="single" w:sz="6" w:space="0" w:color="auto"/>
            </w:tcBorders>
            <w:shd w:val="clear" w:color="auto" w:fill="FABF8F"/>
          </w:tcPr>
          <w:p w14:paraId="019B2607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6" w:space="0" w:color="auto"/>
            </w:tcBorders>
            <w:shd w:val="clear" w:color="auto" w:fill="FABF8F"/>
          </w:tcPr>
          <w:p w14:paraId="380E7897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6" w:space="0" w:color="auto"/>
            </w:tcBorders>
            <w:shd w:val="clear" w:color="auto" w:fill="FFFF00"/>
          </w:tcPr>
          <w:p w14:paraId="1E350C7B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/>
                <w:sz w:val="18"/>
                <w:szCs w:val="18"/>
                <w:lang w:val="pt-PT"/>
              </w:rPr>
              <w:t>1</w:t>
            </w:r>
          </w:p>
        </w:tc>
        <w:tc>
          <w:tcPr>
            <w:tcW w:w="662" w:type="dxa"/>
            <w:tcBorders>
              <w:top w:val="single" w:sz="6" w:space="0" w:color="auto"/>
              <w:bottom w:val="single" w:sz="6" w:space="0" w:color="auto"/>
            </w:tcBorders>
            <w:shd w:val="clear" w:color="auto" w:fill="F2DBDB" w:themeFill="accent2" w:themeFillTint="33"/>
          </w:tcPr>
          <w:p w14:paraId="742C7E88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/>
                <w:sz w:val="18"/>
                <w:szCs w:val="18"/>
                <w:lang w:val="pt-PT"/>
              </w:rPr>
              <w:t>1</w:t>
            </w:r>
          </w:p>
        </w:tc>
        <w:tc>
          <w:tcPr>
            <w:tcW w:w="851" w:type="dxa"/>
            <w:tcBorders>
              <w:top w:val="single" w:sz="6" w:space="0" w:color="auto"/>
              <w:bottom w:val="single" w:sz="6" w:space="0" w:color="auto"/>
            </w:tcBorders>
            <w:shd w:val="clear" w:color="auto" w:fill="A6A6A6"/>
          </w:tcPr>
          <w:p w14:paraId="69FF1BEB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1</w:t>
            </w:r>
          </w:p>
        </w:tc>
        <w:tc>
          <w:tcPr>
            <w:tcW w:w="3685" w:type="dxa"/>
            <w:tcBorders>
              <w:top w:val="single" w:sz="6" w:space="0" w:color="auto"/>
              <w:bottom w:val="single" w:sz="6" w:space="0" w:color="auto"/>
            </w:tcBorders>
            <w:shd w:val="clear" w:color="auto" w:fill="B6DDE8"/>
          </w:tcPr>
          <w:p w14:paraId="7ADEF197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 xml:space="preserve">2 </w:t>
            </w:r>
          </w:p>
        </w:tc>
        <w:tc>
          <w:tcPr>
            <w:tcW w:w="851" w:type="dxa"/>
            <w:tcBorders>
              <w:top w:val="single" w:sz="6" w:space="0" w:color="auto"/>
            </w:tcBorders>
          </w:tcPr>
          <w:p w14:paraId="55E72B49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2</w:t>
            </w:r>
          </w:p>
        </w:tc>
      </w:tr>
      <w:tr w:rsidR="005115DC" w14:paraId="023D59CC" w14:textId="77777777" w:rsidTr="004662DA">
        <w:tc>
          <w:tcPr>
            <w:tcW w:w="851" w:type="dxa"/>
          </w:tcPr>
          <w:p w14:paraId="2D623B70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格式</w:t>
            </w:r>
          </w:p>
        </w:tc>
        <w:tc>
          <w:tcPr>
            <w:tcW w:w="661" w:type="dxa"/>
            <w:shd w:val="clear" w:color="auto" w:fill="FABF8F"/>
          </w:tcPr>
          <w:p w14:paraId="2C8F162C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SOI</w:t>
            </w:r>
          </w:p>
        </w:tc>
        <w:tc>
          <w:tcPr>
            <w:tcW w:w="661" w:type="dxa"/>
            <w:shd w:val="clear" w:color="auto" w:fill="FABF8F"/>
          </w:tcPr>
          <w:p w14:paraId="085271B3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ADDR1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6" w:space="0" w:color="auto"/>
            </w:tcBorders>
            <w:shd w:val="clear" w:color="auto" w:fill="FABF8F"/>
          </w:tcPr>
          <w:p w14:paraId="5DE0A017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ADDR2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6" w:space="0" w:color="auto"/>
            </w:tcBorders>
            <w:shd w:val="clear" w:color="auto" w:fill="FFFF00"/>
          </w:tcPr>
          <w:p w14:paraId="0D6A77D0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b/>
                <w:color w:val="FF0000"/>
                <w:sz w:val="18"/>
                <w:szCs w:val="18"/>
                <w:lang w:val="pt-PT"/>
              </w:rPr>
            </w:pPr>
            <w:r>
              <w:rPr>
                <w:rFonts w:ascii="宋体" w:hAnsi="宋体"/>
                <w:b/>
                <w:color w:val="FF0000"/>
                <w:sz w:val="18"/>
                <w:szCs w:val="18"/>
                <w:lang w:val="pt-PT"/>
              </w:rPr>
              <w:t>CMD</w:t>
            </w:r>
            <w:r>
              <w:rPr>
                <w:rFonts w:ascii="宋体" w:hAnsi="宋体" w:hint="eastAsia"/>
                <w:b/>
                <w:color w:val="FF0000"/>
                <w:sz w:val="18"/>
                <w:szCs w:val="18"/>
                <w:lang w:val="pt-PT"/>
              </w:rPr>
              <w:t>_ERR</w:t>
            </w:r>
          </w:p>
        </w:tc>
        <w:tc>
          <w:tcPr>
            <w:tcW w:w="662" w:type="dxa"/>
            <w:tcBorders>
              <w:top w:val="single" w:sz="6" w:space="0" w:color="auto"/>
              <w:bottom w:val="single" w:sz="6" w:space="0" w:color="auto"/>
            </w:tcBorders>
            <w:shd w:val="clear" w:color="auto" w:fill="F2DBDB" w:themeFill="accent2" w:themeFillTint="33"/>
          </w:tcPr>
          <w:p w14:paraId="488317CA" w14:textId="77777777" w:rsidR="005115DC" w:rsidRPr="00B05255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 w:rsidRPr="00B05255">
              <w:rPr>
                <w:rFonts w:ascii="宋体" w:hAnsi="宋体"/>
                <w:sz w:val="18"/>
                <w:szCs w:val="18"/>
              </w:rPr>
              <w:t>CMD_SUB</w:t>
            </w:r>
          </w:p>
        </w:tc>
        <w:tc>
          <w:tcPr>
            <w:tcW w:w="851" w:type="dxa"/>
            <w:tcBorders>
              <w:top w:val="single" w:sz="6" w:space="0" w:color="auto"/>
              <w:bottom w:val="single" w:sz="6" w:space="0" w:color="auto"/>
            </w:tcBorders>
            <w:shd w:val="clear" w:color="auto" w:fill="A6A6A6"/>
          </w:tcPr>
          <w:p w14:paraId="6834872F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LENGTH</w:t>
            </w:r>
          </w:p>
        </w:tc>
        <w:tc>
          <w:tcPr>
            <w:tcW w:w="3685" w:type="dxa"/>
            <w:tcBorders>
              <w:top w:val="single" w:sz="6" w:space="0" w:color="auto"/>
              <w:bottom w:val="single" w:sz="6" w:space="0" w:color="auto"/>
            </w:tcBorders>
            <w:shd w:val="clear" w:color="auto" w:fill="B6DDE8"/>
          </w:tcPr>
          <w:p w14:paraId="4232F801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/>
                <w:sz w:val="18"/>
                <w:szCs w:val="18"/>
              </w:rPr>
              <w:t>INFO</w:t>
            </w:r>
            <w:r>
              <w:rPr>
                <w:rFonts w:ascii="宋体" w:hAnsi="宋体" w:hint="eastAsia"/>
                <w:sz w:val="18"/>
                <w:szCs w:val="18"/>
              </w:rPr>
              <w:t>[0]~</w:t>
            </w:r>
            <w:r>
              <w:rPr>
                <w:rFonts w:ascii="宋体" w:hAnsi="宋体"/>
                <w:sz w:val="18"/>
                <w:szCs w:val="18"/>
              </w:rPr>
              <w:t xml:space="preserve"> INFO</w:t>
            </w:r>
            <w:r>
              <w:rPr>
                <w:rFonts w:ascii="宋体" w:hAnsi="宋体" w:hint="eastAsia"/>
                <w:sz w:val="18"/>
                <w:szCs w:val="18"/>
              </w:rPr>
              <w:t>[1]</w:t>
            </w:r>
          </w:p>
        </w:tc>
        <w:tc>
          <w:tcPr>
            <w:tcW w:w="851" w:type="dxa"/>
          </w:tcPr>
          <w:p w14:paraId="386127B7" w14:textId="77777777" w:rsidR="005115DC" w:rsidRDefault="005115DC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CRC16</w:t>
            </w:r>
          </w:p>
        </w:tc>
      </w:tr>
      <w:tr w:rsidR="00EB17BF" w14:paraId="085F1144" w14:textId="77777777" w:rsidTr="004662DA">
        <w:tc>
          <w:tcPr>
            <w:tcW w:w="851" w:type="dxa"/>
          </w:tcPr>
          <w:p w14:paraId="06AA9113" w14:textId="77777777" w:rsidR="00EB17BF" w:rsidRDefault="00EB17BF" w:rsidP="004662DA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661" w:type="dxa"/>
            <w:shd w:val="clear" w:color="auto" w:fill="FABF8F"/>
          </w:tcPr>
          <w:p w14:paraId="588C2E97" w14:textId="77777777" w:rsidR="00EB17BF" w:rsidRDefault="00EB17BF" w:rsidP="0015174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7E</w:t>
            </w:r>
          </w:p>
        </w:tc>
        <w:tc>
          <w:tcPr>
            <w:tcW w:w="661" w:type="dxa"/>
            <w:shd w:val="clear" w:color="auto" w:fill="FABF8F"/>
          </w:tcPr>
          <w:p w14:paraId="14E43988" w14:textId="77777777" w:rsidR="00EB17BF" w:rsidRDefault="00EB17BF" w:rsidP="0015174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 w:rsidRPr="008B765F">
              <w:rPr>
                <w:rFonts w:ascii="宋体" w:hAnsi="宋体" w:hint="eastAsia"/>
                <w:sz w:val="18"/>
                <w:szCs w:val="18"/>
                <w:highlight w:val="yellow"/>
                <w:lang w:val="pt-PT"/>
              </w:rPr>
              <w:t>Addr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12" w:space="0" w:color="auto"/>
            </w:tcBorders>
            <w:shd w:val="clear" w:color="auto" w:fill="FABF8F"/>
          </w:tcPr>
          <w:p w14:paraId="127FC311" w14:textId="77777777" w:rsidR="00EB17BF" w:rsidRDefault="00EB17BF" w:rsidP="0015174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sz w:val="18"/>
                <w:szCs w:val="18"/>
                <w:lang w:val="pt-PT"/>
              </w:rPr>
              <w:t>FF</w:t>
            </w:r>
          </w:p>
        </w:tc>
        <w:tc>
          <w:tcPr>
            <w:tcW w:w="661" w:type="dxa"/>
            <w:tcBorders>
              <w:top w:val="single" w:sz="6" w:space="0" w:color="auto"/>
              <w:bottom w:val="single" w:sz="12" w:space="0" w:color="auto"/>
            </w:tcBorders>
            <w:shd w:val="clear" w:color="auto" w:fill="FFFF00"/>
          </w:tcPr>
          <w:p w14:paraId="4A6B208B" w14:textId="77777777" w:rsidR="00EB17BF" w:rsidRDefault="00EB17BF" w:rsidP="00151743">
            <w:pPr>
              <w:pStyle w:val="aff3"/>
              <w:jc w:val="center"/>
              <w:rPr>
                <w:rFonts w:ascii="宋体" w:hAnsi="宋体"/>
                <w:b/>
                <w:color w:val="FF0000"/>
                <w:sz w:val="18"/>
                <w:szCs w:val="18"/>
                <w:lang w:val="pt-PT"/>
              </w:rPr>
            </w:pPr>
            <w:r>
              <w:rPr>
                <w:rFonts w:ascii="宋体" w:hAnsi="宋体" w:hint="eastAsia"/>
                <w:b/>
                <w:color w:val="FF0000"/>
                <w:sz w:val="18"/>
                <w:szCs w:val="18"/>
                <w:lang w:val="pt-PT"/>
              </w:rPr>
              <w:t>**</w:t>
            </w:r>
          </w:p>
        </w:tc>
        <w:tc>
          <w:tcPr>
            <w:tcW w:w="662" w:type="dxa"/>
            <w:tcBorders>
              <w:top w:val="single" w:sz="6" w:space="0" w:color="auto"/>
              <w:bottom w:val="single" w:sz="12" w:space="0" w:color="auto"/>
            </w:tcBorders>
            <w:shd w:val="clear" w:color="auto" w:fill="F2DBDB" w:themeFill="accent2" w:themeFillTint="33"/>
          </w:tcPr>
          <w:p w14:paraId="0ACC4546" w14:textId="77777777" w:rsidR="00EB17BF" w:rsidRDefault="00EB17BF" w:rsidP="00151743">
            <w:pPr>
              <w:pStyle w:val="aff3"/>
              <w:jc w:val="center"/>
              <w:rPr>
                <w:rFonts w:ascii="宋体" w:hAnsi="宋体"/>
                <w:color w:val="FF0000"/>
                <w:sz w:val="18"/>
                <w:szCs w:val="18"/>
              </w:rPr>
            </w:pPr>
            <w:r>
              <w:rPr>
                <w:rFonts w:ascii="宋体" w:hAnsi="宋体" w:hint="eastAsia"/>
                <w:color w:val="FF0000"/>
                <w:sz w:val="18"/>
                <w:szCs w:val="18"/>
              </w:rPr>
              <w:t>**</w:t>
            </w:r>
          </w:p>
        </w:tc>
        <w:tc>
          <w:tcPr>
            <w:tcW w:w="851" w:type="dxa"/>
            <w:tcBorders>
              <w:top w:val="single" w:sz="6" w:space="0" w:color="auto"/>
              <w:bottom w:val="single" w:sz="12" w:space="0" w:color="auto"/>
            </w:tcBorders>
            <w:shd w:val="clear" w:color="auto" w:fill="A6A6A6"/>
          </w:tcPr>
          <w:p w14:paraId="598A3A90" w14:textId="77777777" w:rsidR="00EB17BF" w:rsidRDefault="00EB17BF" w:rsidP="0015174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A</w:t>
            </w:r>
          </w:p>
        </w:tc>
        <w:tc>
          <w:tcPr>
            <w:tcW w:w="3685" w:type="dxa"/>
            <w:tcBorders>
              <w:top w:val="single" w:sz="6" w:space="0" w:color="auto"/>
              <w:bottom w:val="single" w:sz="12" w:space="0" w:color="auto"/>
            </w:tcBorders>
            <w:shd w:val="clear" w:color="auto" w:fill="B6DDE8"/>
          </w:tcPr>
          <w:p w14:paraId="26F57FA1" w14:textId="77777777" w:rsidR="00EB17BF" w:rsidRDefault="00EB17BF" w:rsidP="00151743">
            <w:pPr>
              <w:pStyle w:val="aff3"/>
              <w:jc w:val="center"/>
              <w:rPr>
                <w:rFonts w:ascii="宋体" w:hAnsi="宋体"/>
                <w:sz w:val="18"/>
                <w:szCs w:val="18"/>
                <w:lang w:val="pt-PT"/>
              </w:rPr>
            </w:pPr>
            <w:r>
              <w:rPr>
                <w:rFonts w:ascii="Courier New" w:eastAsiaTheme="minorEastAsia" w:hAnsi="Courier New" w:cs="Courier New" w:hint="eastAsia"/>
                <w:i/>
                <w:iCs/>
                <w:color w:val="0000C0"/>
                <w:sz w:val="18"/>
                <w:szCs w:val="18"/>
              </w:rPr>
              <w:t>Uint16 MSB</w:t>
            </w:r>
          </w:p>
        </w:tc>
        <w:tc>
          <w:tcPr>
            <w:tcW w:w="851" w:type="dxa"/>
          </w:tcPr>
          <w:p w14:paraId="332E0ABF" w14:textId="77777777" w:rsidR="00EB17BF" w:rsidRDefault="00EB17BF" w:rsidP="00151743">
            <w:pPr>
              <w:pStyle w:val="aff3"/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**</w:t>
            </w:r>
          </w:p>
        </w:tc>
      </w:tr>
    </w:tbl>
    <w:p w14:paraId="422602F1" w14:textId="77777777" w:rsidR="00EB17BF" w:rsidRPr="008B765F" w:rsidRDefault="00EB17BF" w:rsidP="00EB17BF">
      <w:pPr>
        <w:autoSpaceDE w:val="0"/>
        <w:autoSpaceDN w:val="0"/>
        <w:adjustRightInd w:val="0"/>
        <w:jc w:val="left"/>
        <w:rPr>
          <w:rFonts w:ascii="Courier New" w:hAnsi="Courier New" w:cs="Courier New"/>
          <w:iCs/>
          <w:kern w:val="0"/>
          <w:sz w:val="18"/>
          <w:szCs w:val="18"/>
        </w:rPr>
      </w:pPr>
      <w:r w:rsidRPr="008B765F">
        <w:rPr>
          <w:rFonts w:ascii="Courier New" w:hAnsi="Courier New" w:cs="Courier New" w:hint="eastAsia"/>
          <w:iCs/>
          <w:kern w:val="0"/>
          <w:sz w:val="18"/>
          <w:szCs w:val="18"/>
        </w:rPr>
        <w:t>注：其中，</w:t>
      </w:r>
      <w:proofErr w:type="spellStart"/>
      <w:r w:rsidRPr="008B765F">
        <w:rPr>
          <w:rFonts w:ascii="Courier New" w:hAnsi="Courier New" w:cs="Courier New" w:hint="eastAsia"/>
          <w:iCs/>
          <w:kern w:val="0"/>
          <w:sz w:val="18"/>
          <w:szCs w:val="18"/>
          <w:highlight w:val="yellow"/>
        </w:rPr>
        <w:t>Addr</w:t>
      </w:r>
      <w:proofErr w:type="spellEnd"/>
      <w:r w:rsidRPr="008B765F">
        <w:rPr>
          <w:rFonts w:ascii="Courier New" w:hAnsi="Courier New" w:cs="Courier New" w:hint="eastAsia"/>
          <w:iCs/>
          <w:kern w:val="0"/>
          <w:sz w:val="18"/>
          <w:szCs w:val="18"/>
        </w:rPr>
        <w:t>表示从机地址</w:t>
      </w:r>
    </w:p>
    <w:p w14:paraId="474BBBF4" w14:textId="77777777" w:rsidR="005115DC" w:rsidRDefault="005115DC" w:rsidP="005115DC">
      <w:pPr>
        <w:rPr>
          <w:color w:val="000000"/>
        </w:rPr>
      </w:pPr>
    </w:p>
    <w:p w14:paraId="3F7668C4" w14:textId="77777777" w:rsidR="005115DC" w:rsidRPr="00C23564" w:rsidRDefault="005115DC" w:rsidP="005115DC">
      <w:pPr>
        <w:rPr>
          <w:color w:val="000000"/>
          <w:sz w:val="18"/>
          <w:szCs w:val="18"/>
        </w:rPr>
      </w:pPr>
      <w:r w:rsidRPr="00C23564">
        <w:rPr>
          <w:rFonts w:hint="eastAsia"/>
          <w:color w:val="000000"/>
          <w:sz w:val="18"/>
          <w:szCs w:val="18"/>
        </w:rPr>
        <w:t>说明：如果液晶接收到一个无法处理的请求指令时，会</w:t>
      </w:r>
      <w:r w:rsidRPr="00C23564">
        <w:rPr>
          <w:rFonts w:hint="eastAsia"/>
          <w:color w:val="002060"/>
          <w:sz w:val="18"/>
          <w:szCs w:val="18"/>
        </w:rPr>
        <w:t>返回一个异常响应</w:t>
      </w:r>
      <w:r w:rsidRPr="00C23564">
        <w:rPr>
          <w:rFonts w:hint="eastAsia"/>
          <w:color w:val="000000"/>
          <w:sz w:val="18"/>
          <w:szCs w:val="18"/>
        </w:rPr>
        <w:t>。</w:t>
      </w:r>
    </w:p>
    <w:p w14:paraId="3C9DFAF9" w14:textId="77777777" w:rsidR="005115DC" w:rsidRPr="00C23564" w:rsidRDefault="005115DC" w:rsidP="005115DC">
      <w:pPr>
        <w:rPr>
          <w:color w:val="000000"/>
          <w:sz w:val="18"/>
          <w:szCs w:val="18"/>
        </w:rPr>
      </w:pPr>
      <w:r w:rsidRPr="00C23564">
        <w:rPr>
          <w:rFonts w:ascii="宋体" w:hAnsi="宋体"/>
          <w:b/>
          <w:color w:val="FF0000"/>
          <w:sz w:val="18"/>
          <w:szCs w:val="18"/>
          <w:lang w:val="pt-PT"/>
        </w:rPr>
        <w:t>CMD</w:t>
      </w:r>
      <w:r w:rsidRPr="00C23564">
        <w:rPr>
          <w:rFonts w:ascii="宋体" w:hAnsi="宋体" w:hint="eastAsia"/>
          <w:b/>
          <w:color w:val="FF0000"/>
          <w:sz w:val="18"/>
          <w:szCs w:val="18"/>
          <w:lang w:val="pt-PT"/>
        </w:rPr>
        <w:t>_ERR</w:t>
      </w:r>
      <w:r w:rsidRPr="00C23564">
        <w:rPr>
          <w:rFonts w:hint="eastAsia"/>
          <w:color w:val="000000"/>
          <w:sz w:val="18"/>
          <w:szCs w:val="18"/>
        </w:rPr>
        <w:t>：请求指令中的功能码</w:t>
      </w:r>
      <w:r w:rsidRPr="00C23564">
        <w:rPr>
          <w:color w:val="000000"/>
          <w:sz w:val="18"/>
          <w:szCs w:val="18"/>
        </w:rPr>
        <w:t>+0x80</w:t>
      </w:r>
      <w:r w:rsidRPr="00C23564">
        <w:rPr>
          <w:rFonts w:hint="eastAsia"/>
          <w:color w:val="000000"/>
          <w:sz w:val="18"/>
          <w:szCs w:val="18"/>
        </w:rPr>
        <w:t>。若“功能码</w:t>
      </w:r>
      <w:r w:rsidRPr="00C23564">
        <w:rPr>
          <w:color w:val="000000"/>
          <w:sz w:val="18"/>
          <w:szCs w:val="18"/>
        </w:rPr>
        <w:t>+0x80</w:t>
      </w:r>
      <w:r w:rsidRPr="00C23564">
        <w:rPr>
          <w:rFonts w:hint="eastAsia"/>
          <w:color w:val="000000"/>
          <w:sz w:val="18"/>
          <w:szCs w:val="18"/>
        </w:rPr>
        <w:t>”大于</w:t>
      </w:r>
      <w:r w:rsidRPr="00C23564">
        <w:rPr>
          <w:color w:val="000000"/>
          <w:sz w:val="18"/>
          <w:szCs w:val="18"/>
        </w:rPr>
        <w:t>0xFF,</w:t>
      </w:r>
      <w:r w:rsidRPr="00C23564">
        <w:rPr>
          <w:rFonts w:hint="eastAsia"/>
          <w:color w:val="000000"/>
          <w:sz w:val="18"/>
          <w:szCs w:val="18"/>
        </w:rPr>
        <w:t>则</w:t>
      </w:r>
      <w:r w:rsidRPr="00C23564">
        <w:rPr>
          <w:rFonts w:ascii="宋体" w:hAnsi="宋体"/>
          <w:b/>
          <w:color w:val="FF0000"/>
          <w:sz w:val="18"/>
          <w:szCs w:val="18"/>
          <w:lang w:val="pt-PT"/>
        </w:rPr>
        <w:t>CMD</w:t>
      </w:r>
      <w:r w:rsidRPr="00C23564">
        <w:rPr>
          <w:rFonts w:ascii="宋体" w:hAnsi="宋体" w:hint="eastAsia"/>
          <w:b/>
          <w:color w:val="FF0000"/>
          <w:sz w:val="18"/>
          <w:szCs w:val="18"/>
          <w:lang w:val="pt-PT"/>
        </w:rPr>
        <w:t>_ERR</w:t>
      </w:r>
      <w:r w:rsidRPr="00C23564">
        <w:rPr>
          <w:rFonts w:hint="eastAsia"/>
          <w:color w:val="000000"/>
          <w:sz w:val="18"/>
          <w:szCs w:val="18"/>
        </w:rPr>
        <w:t>返回</w:t>
      </w:r>
      <w:r w:rsidRPr="00C23564">
        <w:rPr>
          <w:color w:val="000000"/>
          <w:sz w:val="18"/>
          <w:szCs w:val="18"/>
        </w:rPr>
        <w:t>0xFF.</w:t>
      </w:r>
    </w:p>
    <w:p w14:paraId="13B1FF25" w14:textId="77777777" w:rsidR="005115DC" w:rsidRDefault="005115DC" w:rsidP="005115DC">
      <w:pPr>
        <w:rPr>
          <w:color w:val="000000"/>
          <w:sz w:val="18"/>
          <w:szCs w:val="18"/>
        </w:rPr>
      </w:pPr>
      <w:r w:rsidRPr="00C23564">
        <w:rPr>
          <w:color w:val="000000"/>
          <w:sz w:val="18"/>
          <w:szCs w:val="18"/>
        </w:rPr>
        <w:t>INFO[0]~ INFO[1]</w:t>
      </w:r>
      <w:r w:rsidRPr="00C23564">
        <w:rPr>
          <w:rFonts w:hint="eastAsia"/>
          <w:color w:val="000000"/>
          <w:sz w:val="18"/>
          <w:szCs w:val="18"/>
        </w:rPr>
        <w:t>：</w:t>
      </w:r>
      <w:r w:rsidRPr="00C23564">
        <w:rPr>
          <w:color w:val="000000"/>
          <w:sz w:val="18"/>
          <w:szCs w:val="18"/>
        </w:rPr>
        <w:tab/>
      </w:r>
    </w:p>
    <w:p w14:paraId="2E95FC5E" w14:textId="77777777" w:rsidR="005115DC" w:rsidRPr="00C23564" w:rsidRDefault="005115DC" w:rsidP="005115DC">
      <w:pPr>
        <w:rPr>
          <w:color w:val="000000"/>
          <w:sz w:val="18"/>
          <w:szCs w:val="18"/>
        </w:rPr>
      </w:pPr>
      <w:r w:rsidRPr="00C23564">
        <w:rPr>
          <w:color w:val="000000"/>
          <w:sz w:val="18"/>
          <w:szCs w:val="18"/>
        </w:rPr>
        <w:t>01</w:t>
      </w:r>
      <w:r w:rsidRPr="00C23564">
        <w:rPr>
          <w:rFonts w:hint="eastAsia"/>
          <w:color w:val="000000"/>
          <w:sz w:val="18"/>
          <w:szCs w:val="18"/>
        </w:rPr>
        <w:t>：不支持的功能码；</w:t>
      </w:r>
    </w:p>
    <w:p w14:paraId="4AFF7864" w14:textId="77777777" w:rsidR="005115DC" w:rsidRPr="00C23564" w:rsidRDefault="005115DC" w:rsidP="005115DC">
      <w:pPr>
        <w:rPr>
          <w:color w:val="000000"/>
          <w:sz w:val="18"/>
          <w:szCs w:val="18"/>
        </w:rPr>
      </w:pPr>
      <w:r w:rsidRPr="00C23564">
        <w:rPr>
          <w:color w:val="000000"/>
          <w:sz w:val="18"/>
          <w:szCs w:val="18"/>
        </w:rPr>
        <w:t>02</w:t>
      </w:r>
      <w:r w:rsidRPr="00C23564">
        <w:rPr>
          <w:rFonts w:hint="eastAsia"/>
          <w:color w:val="000000"/>
          <w:sz w:val="18"/>
          <w:szCs w:val="18"/>
        </w:rPr>
        <w:t>：起始地址≠</w:t>
      </w:r>
      <w:r w:rsidRPr="00C23564">
        <w:rPr>
          <w:color w:val="000000"/>
          <w:sz w:val="18"/>
          <w:szCs w:val="18"/>
        </w:rPr>
        <w:t>OK</w:t>
      </w:r>
      <w:r w:rsidRPr="00C23564">
        <w:rPr>
          <w:rFonts w:hint="eastAsia"/>
          <w:color w:val="000000"/>
          <w:sz w:val="18"/>
          <w:szCs w:val="18"/>
        </w:rPr>
        <w:t>或起始地址</w:t>
      </w:r>
      <w:r w:rsidRPr="00C23564">
        <w:rPr>
          <w:color w:val="000000"/>
          <w:sz w:val="18"/>
          <w:szCs w:val="18"/>
        </w:rPr>
        <w:t>+</w:t>
      </w:r>
      <w:r w:rsidRPr="00C23564">
        <w:rPr>
          <w:rFonts w:hint="eastAsia"/>
          <w:color w:val="000000"/>
          <w:sz w:val="18"/>
          <w:szCs w:val="18"/>
        </w:rPr>
        <w:t>数据长度≠</w:t>
      </w:r>
      <w:r w:rsidRPr="00C23564">
        <w:rPr>
          <w:color w:val="000000"/>
          <w:sz w:val="18"/>
          <w:szCs w:val="18"/>
        </w:rPr>
        <w:t>OK</w:t>
      </w:r>
      <w:r w:rsidRPr="00C23564">
        <w:rPr>
          <w:rFonts w:hint="eastAsia"/>
          <w:color w:val="000000"/>
          <w:sz w:val="18"/>
          <w:szCs w:val="18"/>
        </w:rPr>
        <w:t>；</w:t>
      </w:r>
    </w:p>
    <w:p w14:paraId="45BA70CA" w14:textId="77777777" w:rsidR="005115DC" w:rsidRPr="00C23564" w:rsidRDefault="005115DC" w:rsidP="005115DC">
      <w:pPr>
        <w:rPr>
          <w:color w:val="000000"/>
          <w:sz w:val="18"/>
          <w:szCs w:val="18"/>
        </w:rPr>
      </w:pPr>
      <w:r w:rsidRPr="00C23564">
        <w:rPr>
          <w:color w:val="000000"/>
          <w:sz w:val="18"/>
          <w:szCs w:val="18"/>
        </w:rPr>
        <w:t>03</w:t>
      </w:r>
      <w:r w:rsidRPr="00C23564">
        <w:rPr>
          <w:rFonts w:hint="eastAsia"/>
          <w:color w:val="000000"/>
          <w:sz w:val="18"/>
          <w:szCs w:val="18"/>
        </w:rPr>
        <w:t>：查询指令的数据长度错误或者设置控制指令中的设置控制内容超限。注意，其优先级高于</w:t>
      </w:r>
      <w:r w:rsidRPr="00C23564">
        <w:rPr>
          <w:color w:val="000000"/>
          <w:sz w:val="18"/>
          <w:szCs w:val="18"/>
        </w:rPr>
        <w:t>02</w:t>
      </w:r>
      <w:r w:rsidRPr="00C23564">
        <w:rPr>
          <w:rFonts w:hint="eastAsia"/>
          <w:color w:val="000000"/>
          <w:sz w:val="18"/>
          <w:szCs w:val="18"/>
        </w:rPr>
        <w:t>指令。</w:t>
      </w:r>
    </w:p>
    <w:p w14:paraId="1C85D4C5" w14:textId="77777777" w:rsidR="005115DC" w:rsidRPr="00C23564" w:rsidRDefault="005115DC" w:rsidP="005115DC">
      <w:pPr>
        <w:rPr>
          <w:color w:val="000000"/>
          <w:sz w:val="18"/>
          <w:szCs w:val="18"/>
        </w:rPr>
      </w:pPr>
      <w:r w:rsidRPr="00C23564">
        <w:rPr>
          <w:color w:val="000000"/>
          <w:sz w:val="18"/>
          <w:szCs w:val="18"/>
        </w:rPr>
        <w:t>0</w:t>
      </w:r>
      <w:r>
        <w:rPr>
          <w:color w:val="000000"/>
          <w:sz w:val="18"/>
          <w:szCs w:val="18"/>
        </w:rPr>
        <w:t>5</w:t>
      </w:r>
      <w:r w:rsidRPr="00C23564">
        <w:rPr>
          <w:rFonts w:hint="eastAsia"/>
          <w:color w:val="000000"/>
          <w:sz w:val="18"/>
          <w:szCs w:val="18"/>
        </w:rPr>
        <w:t>：</w:t>
      </w:r>
      <w:r>
        <w:rPr>
          <w:rFonts w:hint="eastAsia"/>
          <w:color w:val="000000"/>
          <w:sz w:val="18"/>
          <w:szCs w:val="18"/>
        </w:rPr>
        <w:t>禁止当前参数设置</w:t>
      </w:r>
      <w:r w:rsidRPr="00C23564">
        <w:rPr>
          <w:rFonts w:hint="eastAsia"/>
          <w:color w:val="000000"/>
          <w:sz w:val="18"/>
          <w:szCs w:val="18"/>
        </w:rPr>
        <w:t>。</w:t>
      </w:r>
    </w:p>
    <w:p w14:paraId="554045CF" w14:textId="77777777" w:rsidR="005115DC" w:rsidRDefault="005115DC" w:rsidP="005115DC">
      <w:pPr>
        <w:autoSpaceDE w:val="0"/>
        <w:autoSpaceDN w:val="0"/>
        <w:adjustRightInd w:val="0"/>
        <w:jc w:val="left"/>
        <w:rPr>
          <w:rFonts w:ascii="Consolas" w:eastAsia="宋体" w:hAnsi="Consolas" w:cs="Consolas"/>
          <w:kern w:val="0"/>
          <w:sz w:val="20"/>
          <w:szCs w:val="20"/>
        </w:rPr>
      </w:pPr>
    </w:p>
    <w:p w14:paraId="1DC2F18A" w14:textId="77777777" w:rsidR="005115DC" w:rsidRPr="002376A2" w:rsidRDefault="005115DC" w:rsidP="005115DC"/>
    <w:p w14:paraId="5AB8FEB8" w14:textId="77777777" w:rsidR="005115DC" w:rsidRPr="00EB0D6B" w:rsidRDefault="005115DC" w:rsidP="005115DC">
      <w:pPr>
        <w:pStyle w:val="2"/>
        <w:rPr>
          <w:lang w:val="pt-PT"/>
        </w:rPr>
      </w:pPr>
      <w:r>
        <w:rPr>
          <w:rFonts w:hint="eastAsia"/>
        </w:rPr>
        <w:t>固件升级</w:t>
      </w:r>
      <w:r w:rsidRPr="00EB0D6B">
        <w:rPr>
          <w:rFonts w:hint="eastAsia"/>
          <w:lang w:val="pt-PT"/>
        </w:rPr>
        <w:t>(0xF0)</w:t>
      </w:r>
    </w:p>
    <w:p w14:paraId="0610AC8B" w14:textId="77777777" w:rsidR="005115DC" w:rsidRPr="00EB0D6B" w:rsidRDefault="005115DC" w:rsidP="005115DC">
      <w:pPr>
        <w:pStyle w:val="3"/>
        <w:rPr>
          <w:lang w:val="pt-PT"/>
        </w:rPr>
      </w:pPr>
      <w:r>
        <w:rPr>
          <w:rFonts w:hint="eastAsia"/>
        </w:rPr>
        <w:t>上位机对系统逆变器主机单片机程序的烧录</w:t>
      </w:r>
    </w:p>
    <w:p w14:paraId="48B7FFDA" w14:textId="77777777" w:rsidR="005115DC" w:rsidRPr="00EB0D6B" w:rsidRDefault="005115DC" w:rsidP="005115DC">
      <w:pPr>
        <w:pStyle w:val="aff2"/>
        <w:ind w:right="210"/>
        <w:rPr>
          <w:lang w:val="pt-PT"/>
        </w:rPr>
      </w:pPr>
    </w:p>
    <w:p w14:paraId="55DF203E" w14:textId="77777777" w:rsidR="005115DC" w:rsidRPr="00EB0D6B" w:rsidRDefault="005115DC" w:rsidP="005115DC">
      <w:pPr>
        <w:pStyle w:val="aff2"/>
        <w:ind w:right="210"/>
        <w:rPr>
          <w:lang w:val="pt-PT"/>
        </w:rPr>
      </w:pPr>
    </w:p>
    <w:p w14:paraId="6BE4C064" w14:textId="77777777" w:rsidR="005115DC" w:rsidRDefault="005115DC" w:rsidP="005115DC">
      <w:pPr>
        <w:spacing w:line="360" w:lineRule="auto"/>
        <w:rPr>
          <w:rFonts w:asciiTheme="minorEastAsia" w:hAnsiTheme="minorEastAsia"/>
          <w:szCs w:val="21"/>
        </w:rPr>
      </w:pPr>
    </w:p>
    <w:p w14:paraId="41B59C50" w14:textId="77777777" w:rsidR="005115DC" w:rsidRDefault="005115DC" w:rsidP="005115DC">
      <w:pPr>
        <w:spacing w:line="360" w:lineRule="auto"/>
        <w:rPr>
          <w:rFonts w:asciiTheme="minorEastAsia" w:hAnsiTheme="minorEastAsia"/>
          <w:szCs w:val="21"/>
        </w:rPr>
      </w:pPr>
    </w:p>
    <w:p w14:paraId="6F3A76C3" w14:textId="77777777" w:rsidR="005115DC" w:rsidRPr="00CF6381" w:rsidRDefault="005115DC" w:rsidP="005115DC"/>
    <w:p w14:paraId="30EAFE8B" w14:textId="77777777" w:rsidR="0050353E" w:rsidRPr="005115DC" w:rsidRDefault="0050353E" w:rsidP="005115DC"/>
    <w:sectPr w:rsidR="0050353E" w:rsidRPr="005115DC" w:rsidSect="00687386">
      <w:headerReference w:type="default" r:id="rId13"/>
      <w:footerReference w:type="default" r:id="rId14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5A23903" w14:textId="77777777" w:rsidR="00C4767E" w:rsidRDefault="00C4767E" w:rsidP="0050353E">
      <w:r>
        <w:separator/>
      </w:r>
    </w:p>
  </w:endnote>
  <w:endnote w:type="continuationSeparator" w:id="0">
    <w:p w14:paraId="6E8A6719" w14:textId="77777777" w:rsidR="00C4767E" w:rsidRDefault="00C4767E" w:rsidP="0050353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af9"/>
      <w:tblpPr w:leftFromText="180" w:rightFromText="180" w:vertAnchor="text" w:tblpX="108" w:tblpY="1"/>
      <w:tblOverlap w:val="never"/>
      <w:tblW w:w="9356" w:type="dxa"/>
      <w:tblBorders>
        <w:top w:val="single" w:sz="4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4183"/>
      <w:gridCol w:w="4113"/>
      <w:gridCol w:w="1060"/>
    </w:tblGrid>
    <w:tr w:rsidR="00481247" w14:paraId="18C0BD26" w14:textId="77777777">
      <w:trPr>
        <w:trHeight w:hRule="exact" w:val="454"/>
      </w:trPr>
      <w:tc>
        <w:tcPr>
          <w:tcW w:w="4183" w:type="dxa"/>
          <w:vAlign w:val="center"/>
        </w:tcPr>
        <w:p w14:paraId="3A1FE6F0" w14:textId="77777777" w:rsidR="00481247" w:rsidRDefault="00481247">
          <w:pPr>
            <w:pStyle w:val="af3"/>
            <w:spacing w:before="120" w:after="120"/>
            <w:jc w:val="both"/>
            <w:rPr>
              <w:rFonts w:hAnsi="宋体"/>
              <w:sz w:val="21"/>
              <w:szCs w:val="21"/>
            </w:rPr>
          </w:pPr>
          <w:r>
            <w:rPr>
              <w:rFonts w:ascii="黑体" w:eastAsia="黑体" w:hAnsi="黑体" w:cs="Arial" w:hint="eastAsia"/>
              <w:color w:val="535353"/>
              <w:kern w:val="0"/>
            </w:rPr>
            <w:t>TBB Power R&amp;D</w:t>
          </w:r>
        </w:p>
      </w:tc>
      <w:tc>
        <w:tcPr>
          <w:tcW w:w="4113" w:type="dxa"/>
          <w:vAlign w:val="center"/>
        </w:tcPr>
        <w:p w14:paraId="74EB50CA" w14:textId="77777777" w:rsidR="00481247" w:rsidRDefault="00481247">
          <w:pPr>
            <w:pStyle w:val="af3"/>
            <w:spacing w:before="120" w:after="120"/>
            <w:jc w:val="center"/>
            <w:rPr>
              <w:rFonts w:hAnsi="宋体"/>
              <w:sz w:val="21"/>
              <w:szCs w:val="21"/>
            </w:rPr>
          </w:pPr>
        </w:p>
      </w:tc>
      <w:tc>
        <w:tcPr>
          <w:tcW w:w="1060" w:type="dxa"/>
          <w:vAlign w:val="center"/>
        </w:tcPr>
        <w:p w14:paraId="028739CA" w14:textId="2E0BB76E" w:rsidR="00481247" w:rsidRDefault="00481247">
          <w:pPr>
            <w:jc w:val="right"/>
            <w:rPr>
              <w:rFonts w:ascii="黑体" w:eastAsia="黑体" w:hAnsi="黑体"/>
              <w:lang w:val="zh-CN"/>
            </w:rPr>
          </w:pPr>
          <w:r>
            <w:rPr>
              <w:rFonts w:ascii="黑体" w:eastAsia="黑体" w:hAnsi="黑体"/>
            </w:rPr>
            <w:fldChar w:fldCharType="begin"/>
          </w:r>
          <w:r>
            <w:rPr>
              <w:rFonts w:ascii="黑体" w:eastAsia="黑体" w:hAnsi="黑体"/>
            </w:rPr>
            <w:instrText xml:space="preserve"> PAGE </w:instrText>
          </w:r>
          <w:r>
            <w:rPr>
              <w:rFonts w:ascii="黑体" w:eastAsia="黑体" w:hAnsi="黑体"/>
            </w:rPr>
            <w:fldChar w:fldCharType="separate"/>
          </w:r>
          <w:r w:rsidR="00C95B2C">
            <w:rPr>
              <w:rFonts w:ascii="黑体" w:eastAsia="黑体" w:hAnsi="黑体"/>
              <w:noProof/>
            </w:rPr>
            <w:t>17</w:t>
          </w:r>
          <w:r>
            <w:rPr>
              <w:rFonts w:ascii="黑体" w:eastAsia="黑体" w:hAnsi="黑体"/>
            </w:rPr>
            <w:fldChar w:fldCharType="end"/>
          </w:r>
          <w:r>
            <w:rPr>
              <w:rFonts w:ascii="黑体" w:eastAsia="黑体" w:hAnsi="黑体"/>
              <w:lang w:val="zh-CN"/>
            </w:rPr>
            <w:t xml:space="preserve">/ </w:t>
          </w:r>
          <w:r>
            <w:rPr>
              <w:rFonts w:ascii="黑体" w:eastAsia="黑体" w:hAnsi="黑体"/>
            </w:rPr>
            <w:fldChar w:fldCharType="begin"/>
          </w:r>
          <w:r>
            <w:rPr>
              <w:rFonts w:ascii="黑体" w:eastAsia="黑体" w:hAnsi="黑体" w:hint="eastAsia"/>
            </w:rPr>
            <w:instrText>SECTION</w:instrText>
          </w:r>
          <w:r>
            <w:rPr>
              <w:rFonts w:ascii="黑体" w:eastAsia="黑体" w:hAnsi="黑体"/>
            </w:rPr>
            <w:instrText xml:space="preserve">PAGES  </w:instrText>
          </w:r>
          <w:r>
            <w:rPr>
              <w:rFonts w:ascii="黑体" w:eastAsia="黑体" w:hAnsi="黑体"/>
            </w:rPr>
            <w:fldChar w:fldCharType="separate"/>
          </w:r>
          <w:r w:rsidR="00781974">
            <w:rPr>
              <w:rFonts w:ascii="黑体" w:eastAsia="黑体" w:hAnsi="黑体"/>
              <w:noProof/>
            </w:rPr>
            <w:t>63</w:t>
          </w:r>
          <w:r>
            <w:rPr>
              <w:rFonts w:ascii="黑体" w:eastAsia="黑体" w:hAnsi="黑体"/>
            </w:rPr>
            <w:fldChar w:fldCharType="end"/>
          </w:r>
        </w:p>
      </w:tc>
    </w:tr>
  </w:tbl>
  <w:p w14:paraId="35250837" w14:textId="77777777" w:rsidR="00481247" w:rsidRDefault="00481247">
    <w:pPr>
      <w:pStyle w:val="af3"/>
    </w:pPr>
  </w:p>
  <w:p w14:paraId="68B8F34E" w14:textId="77777777" w:rsidR="00481247" w:rsidRDefault="00481247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CA42907" w14:textId="77777777" w:rsidR="00C4767E" w:rsidRDefault="00C4767E" w:rsidP="0050353E">
      <w:r>
        <w:separator/>
      </w:r>
    </w:p>
  </w:footnote>
  <w:footnote w:type="continuationSeparator" w:id="0">
    <w:p w14:paraId="2DBB9940" w14:textId="77777777" w:rsidR="00C4767E" w:rsidRDefault="00C4767E" w:rsidP="0050353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rPr>
        <w:rFonts w:hint="eastAsia"/>
      </w:rPr>
      <w:alias w:val="标题"/>
      <w:id w:val="16531020"/>
      <w:placeholder>
        <w:docPart w:val="72F644F3846A408484F08BB2CAB4BA8A"/>
      </w:placeholder>
      <w:dataBinding w:prefixMappings="xmlns:ns0='http://purl.org/dc/elements/1.1/' xmlns:ns1='http://schemas.openxmlformats.org/package/2006/metadata/core-properties' " w:xpath="/ns1:coreProperties[1]/ns0:title[1]" w:storeItemID="{6C3C8BC8-F283-45AE-878A-BAB7291924A1}"/>
      <w:text/>
    </w:sdtPr>
    <w:sdtContent>
      <w:p w14:paraId="1EA7FA66" w14:textId="06CF3D6D" w:rsidR="00481247" w:rsidRDefault="00072B63">
        <w:pPr>
          <w:pStyle w:val="af5"/>
        </w:pPr>
        <w:r>
          <w:rPr>
            <w:rFonts w:hint="eastAsia"/>
          </w:rPr>
          <w:t xml:space="preserve">TBB </w:t>
        </w:r>
        <w:r>
          <w:rPr>
            <w:rFonts w:hint="eastAsia"/>
          </w:rPr>
          <w:t>逆变器系统</w:t>
        </w:r>
        <w:r>
          <w:rPr>
            <w:rFonts w:hint="eastAsia"/>
          </w:rPr>
          <w:t>RS485</w:t>
        </w:r>
        <w:r>
          <w:rPr>
            <w:rFonts w:hint="eastAsia"/>
          </w:rPr>
          <w:t>通讯协议（系统监控</w:t>
        </w:r>
        <w:proofErr w:type="spellStart"/>
        <w:r>
          <w:rPr>
            <w:rFonts w:hint="eastAsia"/>
          </w:rPr>
          <w:t>Kinergier</w:t>
        </w:r>
        <w:proofErr w:type="spellEnd"/>
        <w:r>
          <w:rPr>
            <w:rFonts w:hint="eastAsia"/>
          </w:rPr>
          <w:t>）</w:t>
        </w:r>
        <w:r>
          <w:rPr>
            <w:rFonts w:hint="eastAsia"/>
          </w:rPr>
          <w:t xml:space="preserve"> V3.15</w:t>
        </w:r>
      </w:p>
    </w:sdtContent>
  </w:sdt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067BD2"/>
    <w:multiLevelType w:val="hybridMultilevel"/>
    <w:tmpl w:val="C1FC92B2"/>
    <w:lvl w:ilvl="0" w:tplc="174AE528"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9AE57AF"/>
    <w:multiLevelType w:val="hybridMultilevel"/>
    <w:tmpl w:val="77CAF71C"/>
    <w:lvl w:ilvl="0" w:tplc="9EB882DA"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E1F4151"/>
    <w:multiLevelType w:val="hybridMultilevel"/>
    <w:tmpl w:val="D6A2C5AA"/>
    <w:lvl w:ilvl="0" w:tplc="E000F118"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FC91163"/>
    <w:multiLevelType w:val="multilevel"/>
    <w:tmpl w:val="1FC91163"/>
    <w:lvl w:ilvl="0">
      <w:start w:val="1"/>
      <w:numFmt w:val="decimal"/>
      <w:pStyle w:val="a"/>
      <w:suff w:val="nothing"/>
      <w:lvlText w:val="%1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  <w:szCs w:val="21"/>
      </w:rPr>
    </w:lvl>
    <w:lvl w:ilvl="1">
      <w:start w:val="1"/>
      <w:numFmt w:val="decimal"/>
      <w:pStyle w:val="a0"/>
      <w:suff w:val="nothing"/>
      <w:lvlText w:val="%1.%2　"/>
      <w:lvlJc w:val="left"/>
      <w:pPr>
        <w:ind w:left="0" w:firstLine="0"/>
      </w:pPr>
      <w:rPr>
        <w:rFonts w:ascii="黑体" w:eastAsia="黑体" w:hAnsi="Times New Roman" w:cs="Times New Roman" w:hint="eastAsia"/>
        <w:b w:val="0"/>
        <w:bCs w:val="0"/>
        <w:i w:val="0"/>
        <w:iCs w:val="0"/>
        <w: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0"/>
        <w:position w:val="0"/>
        <w:sz w:val="21"/>
        <w:szCs w:val="21"/>
        <w:u w:val="none"/>
        <w:vertAlign w:val="baseline"/>
      </w:rPr>
    </w:lvl>
    <w:lvl w:ilvl="2">
      <w:start w:val="1"/>
      <w:numFmt w:val="decimal"/>
      <w:pStyle w:val="a1"/>
      <w:suff w:val="nothing"/>
      <w:lvlText w:val="%1.%2.%3　"/>
      <w:lvlJc w:val="left"/>
      <w:pPr>
        <w:ind w:left="1418" w:firstLine="0"/>
      </w:pPr>
      <w:rPr>
        <w:rFonts w:ascii="黑体" w:eastAsia="黑体" w:hAnsi="Times New Roman" w:hint="eastAsia"/>
        <w:b w:val="0"/>
        <w:i w:val="0"/>
        <w:sz w:val="21"/>
      </w:rPr>
    </w:lvl>
    <w:lvl w:ilvl="3">
      <w:start w:val="1"/>
      <w:numFmt w:val="decimal"/>
      <w:pStyle w:val="a2"/>
      <w:suff w:val="nothing"/>
      <w:lvlText w:val="%1.%2.%3.%4　"/>
      <w:lvlJc w:val="left"/>
      <w:pPr>
        <w:ind w:left="709" w:firstLine="0"/>
      </w:pPr>
      <w:rPr>
        <w:rFonts w:ascii="黑体" w:eastAsia="黑体" w:hAnsi="Times New Roman" w:hint="eastAsia"/>
        <w:b w:val="0"/>
        <w:i w:val="0"/>
        <w:sz w:val="21"/>
      </w:rPr>
    </w:lvl>
    <w:lvl w:ilvl="4">
      <w:start w:val="1"/>
      <w:numFmt w:val="decimal"/>
      <w:pStyle w:val="a3"/>
      <w:suff w:val="nothing"/>
      <w:lvlText w:val="%1.%2.%3.%4.%5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5">
      <w:start w:val="1"/>
      <w:numFmt w:val="decimal"/>
      <w:pStyle w:val="a4"/>
      <w:suff w:val="nothing"/>
      <w:lvlText w:val="%1.%2.%3.%4.%5.%6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left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left" w:pos="4777"/>
        </w:tabs>
        <w:ind w:left="4677" w:hanging="1700"/>
      </w:pPr>
      <w:rPr>
        <w:rFonts w:hint="eastAsia"/>
      </w:rPr>
    </w:lvl>
  </w:abstractNum>
  <w:abstractNum w:abstractNumId="4" w15:restartNumberingAfterBreak="0">
    <w:nsid w:val="252828E7"/>
    <w:multiLevelType w:val="hybridMultilevel"/>
    <w:tmpl w:val="136EB54E"/>
    <w:lvl w:ilvl="0" w:tplc="EEC212F2"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D7358E9"/>
    <w:multiLevelType w:val="hybridMultilevel"/>
    <w:tmpl w:val="12CEE0F6"/>
    <w:lvl w:ilvl="0" w:tplc="D5EEC690"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51060A92"/>
    <w:multiLevelType w:val="hybridMultilevel"/>
    <w:tmpl w:val="AA58665E"/>
    <w:lvl w:ilvl="0" w:tplc="3E42E646"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54B32186"/>
    <w:multiLevelType w:val="hybridMultilevel"/>
    <w:tmpl w:val="9028D5A4"/>
    <w:lvl w:ilvl="0" w:tplc="F0A6CC6A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6591347A"/>
    <w:multiLevelType w:val="hybridMultilevel"/>
    <w:tmpl w:val="CC205BC8"/>
    <w:lvl w:ilvl="0" w:tplc="67661180"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67075556"/>
    <w:multiLevelType w:val="multilevel"/>
    <w:tmpl w:val="67075556"/>
    <w:lvl w:ilvl="0">
      <w:start w:val="1"/>
      <w:numFmt w:val="decimal"/>
      <w:pStyle w:val="2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3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pStyle w:val="4"/>
      <w:lvlText w:val="%1.%2.%3"/>
      <w:lvlJc w:val="left"/>
      <w:pPr>
        <w:ind w:left="1418" w:hanging="567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0" w15:restartNumberingAfterBreak="0">
    <w:nsid w:val="67B14377"/>
    <w:multiLevelType w:val="hybridMultilevel"/>
    <w:tmpl w:val="BE7ACEA4"/>
    <w:lvl w:ilvl="0" w:tplc="963AC1C2"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1499733265">
    <w:abstractNumId w:val="9"/>
  </w:num>
  <w:num w:numId="2" w16cid:durableId="1950429324">
    <w:abstractNumId w:val="3"/>
  </w:num>
  <w:num w:numId="3" w16cid:durableId="1864902814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 w16cid:durableId="1996106829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 w16cid:durableId="1084379188">
    <w:abstractNumId w:val="9"/>
  </w:num>
  <w:num w:numId="6" w16cid:durableId="2009167480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 w16cid:durableId="481777300">
    <w:abstractNumId w:val="9"/>
  </w:num>
  <w:num w:numId="8" w16cid:durableId="763915128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 w16cid:durableId="1886866466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 w16cid:durableId="1597713901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 w16cid:durableId="1146435269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 w16cid:durableId="518278654">
    <w:abstractNumId w:val="0"/>
  </w:num>
  <w:num w:numId="13" w16cid:durableId="1688945211">
    <w:abstractNumId w:val="9"/>
  </w:num>
  <w:num w:numId="14" w16cid:durableId="1224373024">
    <w:abstractNumId w:val="5"/>
  </w:num>
  <w:num w:numId="15" w16cid:durableId="2009365632">
    <w:abstractNumId w:val="2"/>
  </w:num>
  <w:num w:numId="16" w16cid:durableId="267087285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 w16cid:durableId="811944747">
    <w:abstractNumId w:val="9"/>
  </w:num>
  <w:num w:numId="18" w16cid:durableId="51734231">
    <w:abstractNumId w:val="10"/>
  </w:num>
  <w:num w:numId="19" w16cid:durableId="728580828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 w16cid:durableId="411465600">
    <w:abstractNumId w:val="9"/>
  </w:num>
  <w:num w:numId="21" w16cid:durableId="2139253574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 w16cid:durableId="277807169">
    <w:abstractNumId w:val="9"/>
  </w:num>
  <w:num w:numId="23" w16cid:durableId="1366757223">
    <w:abstractNumId w:val="8"/>
  </w:num>
  <w:num w:numId="24" w16cid:durableId="804127444">
    <w:abstractNumId w:val="6"/>
  </w:num>
  <w:num w:numId="25" w16cid:durableId="1854370610">
    <w:abstractNumId w:val="1"/>
  </w:num>
  <w:num w:numId="26" w16cid:durableId="2042439971">
    <w:abstractNumId w:val="7"/>
  </w:num>
  <w:num w:numId="27" w16cid:durableId="442384876">
    <w:abstractNumId w:val="4"/>
  </w:num>
  <w:num w:numId="28" w16cid:durableId="901912670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 w16cid:durableId="2052529533">
    <w:abstractNumId w:val="9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bordersDoNotSurroundHeader/>
  <w:bordersDoNotSurroundFooter/>
  <w:hideSpellingErrors/>
  <w:proofState w:spelling="clean" w:grammar="clean"/>
  <w:defaultTabStop w:val="420"/>
  <w:drawingGridVerticalSpacing w:val="156"/>
  <w:noPunctuationKerning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172A27"/>
    <w:rsid w:val="0000020D"/>
    <w:rsid w:val="000009FA"/>
    <w:rsid w:val="00000BA9"/>
    <w:rsid w:val="00002B3D"/>
    <w:rsid w:val="00002C3E"/>
    <w:rsid w:val="0000670E"/>
    <w:rsid w:val="000079A5"/>
    <w:rsid w:val="00007C57"/>
    <w:rsid w:val="00010F65"/>
    <w:rsid w:val="000114AE"/>
    <w:rsid w:val="00012DEF"/>
    <w:rsid w:val="00013BE0"/>
    <w:rsid w:val="000140C2"/>
    <w:rsid w:val="00015418"/>
    <w:rsid w:val="000169FA"/>
    <w:rsid w:val="00017014"/>
    <w:rsid w:val="00017CB3"/>
    <w:rsid w:val="000202F8"/>
    <w:rsid w:val="0002074A"/>
    <w:rsid w:val="00021307"/>
    <w:rsid w:val="00021633"/>
    <w:rsid w:val="0002189B"/>
    <w:rsid w:val="000219F5"/>
    <w:rsid w:val="00022CB9"/>
    <w:rsid w:val="00024519"/>
    <w:rsid w:val="00024D28"/>
    <w:rsid w:val="0002520F"/>
    <w:rsid w:val="0002554E"/>
    <w:rsid w:val="000267D6"/>
    <w:rsid w:val="00026A16"/>
    <w:rsid w:val="00026D8B"/>
    <w:rsid w:val="000271E8"/>
    <w:rsid w:val="00027D95"/>
    <w:rsid w:val="00027DE7"/>
    <w:rsid w:val="000303C9"/>
    <w:rsid w:val="00030755"/>
    <w:rsid w:val="0003104C"/>
    <w:rsid w:val="00031B98"/>
    <w:rsid w:val="00032D48"/>
    <w:rsid w:val="00032ED0"/>
    <w:rsid w:val="00032EDF"/>
    <w:rsid w:val="00033E32"/>
    <w:rsid w:val="0003727E"/>
    <w:rsid w:val="00037892"/>
    <w:rsid w:val="00037899"/>
    <w:rsid w:val="00037B98"/>
    <w:rsid w:val="00037D48"/>
    <w:rsid w:val="00041BEB"/>
    <w:rsid w:val="00041D43"/>
    <w:rsid w:val="00041E06"/>
    <w:rsid w:val="0004436E"/>
    <w:rsid w:val="00044A14"/>
    <w:rsid w:val="00045759"/>
    <w:rsid w:val="00045B02"/>
    <w:rsid w:val="00050E79"/>
    <w:rsid w:val="00051331"/>
    <w:rsid w:val="00051686"/>
    <w:rsid w:val="000528A2"/>
    <w:rsid w:val="0005333B"/>
    <w:rsid w:val="00054359"/>
    <w:rsid w:val="000549E1"/>
    <w:rsid w:val="00054C68"/>
    <w:rsid w:val="00056186"/>
    <w:rsid w:val="000566FA"/>
    <w:rsid w:val="00056DC0"/>
    <w:rsid w:val="000570DE"/>
    <w:rsid w:val="0005739A"/>
    <w:rsid w:val="000603E0"/>
    <w:rsid w:val="00060AF6"/>
    <w:rsid w:val="00060D36"/>
    <w:rsid w:val="00060F2A"/>
    <w:rsid w:val="000611A6"/>
    <w:rsid w:val="00062074"/>
    <w:rsid w:val="00062B7B"/>
    <w:rsid w:val="000637FD"/>
    <w:rsid w:val="00065488"/>
    <w:rsid w:val="00065FA6"/>
    <w:rsid w:val="0007217B"/>
    <w:rsid w:val="00072353"/>
    <w:rsid w:val="00072439"/>
    <w:rsid w:val="00072954"/>
    <w:rsid w:val="00072B63"/>
    <w:rsid w:val="000737CA"/>
    <w:rsid w:val="00073DC2"/>
    <w:rsid w:val="00073F31"/>
    <w:rsid w:val="0007688A"/>
    <w:rsid w:val="00077D54"/>
    <w:rsid w:val="00077F82"/>
    <w:rsid w:val="0008016E"/>
    <w:rsid w:val="00080A27"/>
    <w:rsid w:val="00081E1E"/>
    <w:rsid w:val="0008222A"/>
    <w:rsid w:val="000822ED"/>
    <w:rsid w:val="0008334C"/>
    <w:rsid w:val="00083725"/>
    <w:rsid w:val="00083949"/>
    <w:rsid w:val="00084C8B"/>
    <w:rsid w:val="000868E6"/>
    <w:rsid w:val="00086935"/>
    <w:rsid w:val="0008703C"/>
    <w:rsid w:val="0008737A"/>
    <w:rsid w:val="00090868"/>
    <w:rsid w:val="0009132C"/>
    <w:rsid w:val="000914E3"/>
    <w:rsid w:val="00091575"/>
    <w:rsid w:val="0009204F"/>
    <w:rsid w:val="0009221D"/>
    <w:rsid w:val="00093471"/>
    <w:rsid w:val="00093708"/>
    <w:rsid w:val="00094967"/>
    <w:rsid w:val="000953F6"/>
    <w:rsid w:val="00095DF8"/>
    <w:rsid w:val="0009635D"/>
    <w:rsid w:val="00097148"/>
    <w:rsid w:val="0009720A"/>
    <w:rsid w:val="000A00C7"/>
    <w:rsid w:val="000A0471"/>
    <w:rsid w:val="000A0CD5"/>
    <w:rsid w:val="000A1A61"/>
    <w:rsid w:val="000A23B8"/>
    <w:rsid w:val="000A282B"/>
    <w:rsid w:val="000A2B9A"/>
    <w:rsid w:val="000A2BB9"/>
    <w:rsid w:val="000A2C1D"/>
    <w:rsid w:val="000A3070"/>
    <w:rsid w:val="000A3C46"/>
    <w:rsid w:val="000A4E4C"/>
    <w:rsid w:val="000A516B"/>
    <w:rsid w:val="000A626A"/>
    <w:rsid w:val="000A6E93"/>
    <w:rsid w:val="000A723D"/>
    <w:rsid w:val="000A7F42"/>
    <w:rsid w:val="000B0FAC"/>
    <w:rsid w:val="000B1F99"/>
    <w:rsid w:val="000B4CD0"/>
    <w:rsid w:val="000B68F7"/>
    <w:rsid w:val="000B79E8"/>
    <w:rsid w:val="000B7FD7"/>
    <w:rsid w:val="000C0C43"/>
    <w:rsid w:val="000C18C8"/>
    <w:rsid w:val="000C1F43"/>
    <w:rsid w:val="000C257C"/>
    <w:rsid w:val="000C3B02"/>
    <w:rsid w:val="000C3F0A"/>
    <w:rsid w:val="000C52F6"/>
    <w:rsid w:val="000C659C"/>
    <w:rsid w:val="000C7306"/>
    <w:rsid w:val="000D0424"/>
    <w:rsid w:val="000D0451"/>
    <w:rsid w:val="000D0C1D"/>
    <w:rsid w:val="000D0E35"/>
    <w:rsid w:val="000D0EF8"/>
    <w:rsid w:val="000D0FA6"/>
    <w:rsid w:val="000D147D"/>
    <w:rsid w:val="000D266E"/>
    <w:rsid w:val="000D2E74"/>
    <w:rsid w:val="000D2EA2"/>
    <w:rsid w:val="000D2FAA"/>
    <w:rsid w:val="000D331F"/>
    <w:rsid w:val="000D348B"/>
    <w:rsid w:val="000D48C3"/>
    <w:rsid w:val="000D5028"/>
    <w:rsid w:val="000D5EA7"/>
    <w:rsid w:val="000D651C"/>
    <w:rsid w:val="000E19C8"/>
    <w:rsid w:val="000E1D9A"/>
    <w:rsid w:val="000E27A3"/>
    <w:rsid w:val="000E296C"/>
    <w:rsid w:val="000E2A2A"/>
    <w:rsid w:val="000E4573"/>
    <w:rsid w:val="000E540B"/>
    <w:rsid w:val="000E5811"/>
    <w:rsid w:val="000E59FC"/>
    <w:rsid w:val="000E5C5A"/>
    <w:rsid w:val="000E6DD8"/>
    <w:rsid w:val="000F15F6"/>
    <w:rsid w:val="000F1F89"/>
    <w:rsid w:val="000F20D6"/>
    <w:rsid w:val="000F210F"/>
    <w:rsid w:val="000F23C0"/>
    <w:rsid w:val="000F54BE"/>
    <w:rsid w:val="000F576E"/>
    <w:rsid w:val="000F62D9"/>
    <w:rsid w:val="000F67E2"/>
    <w:rsid w:val="000F706C"/>
    <w:rsid w:val="00100599"/>
    <w:rsid w:val="00100BA0"/>
    <w:rsid w:val="00102092"/>
    <w:rsid w:val="00102121"/>
    <w:rsid w:val="00102856"/>
    <w:rsid w:val="00104DEA"/>
    <w:rsid w:val="00107428"/>
    <w:rsid w:val="00110344"/>
    <w:rsid w:val="00111097"/>
    <w:rsid w:val="00111465"/>
    <w:rsid w:val="00111B17"/>
    <w:rsid w:val="00111C67"/>
    <w:rsid w:val="00112BDA"/>
    <w:rsid w:val="00112E3F"/>
    <w:rsid w:val="0011373A"/>
    <w:rsid w:val="00113F4E"/>
    <w:rsid w:val="0011454B"/>
    <w:rsid w:val="00115034"/>
    <w:rsid w:val="00115C6F"/>
    <w:rsid w:val="0011609F"/>
    <w:rsid w:val="00116374"/>
    <w:rsid w:val="00116474"/>
    <w:rsid w:val="0011785C"/>
    <w:rsid w:val="00122E7C"/>
    <w:rsid w:val="001233C4"/>
    <w:rsid w:val="00123BF3"/>
    <w:rsid w:val="0012501B"/>
    <w:rsid w:val="00125AC8"/>
    <w:rsid w:val="00125BCF"/>
    <w:rsid w:val="00125C25"/>
    <w:rsid w:val="001261D9"/>
    <w:rsid w:val="00126CB7"/>
    <w:rsid w:val="00126CF7"/>
    <w:rsid w:val="00130A2F"/>
    <w:rsid w:val="00130EA9"/>
    <w:rsid w:val="001323DC"/>
    <w:rsid w:val="001333C0"/>
    <w:rsid w:val="00133B28"/>
    <w:rsid w:val="00133EFB"/>
    <w:rsid w:val="0013487D"/>
    <w:rsid w:val="001350D5"/>
    <w:rsid w:val="0013599D"/>
    <w:rsid w:val="00137509"/>
    <w:rsid w:val="00140344"/>
    <w:rsid w:val="001416C5"/>
    <w:rsid w:val="00147698"/>
    <w:rsid w:val="001478B1"/>
    <w:rsid w:val="00150297"/>
    <w:rsid w:val="00150AFA"/>
    <w:rsid w:val="00151743"/>
    <w:rsid w:val="0015201A"/>
    <w:rsid w:val="00153D5C"/>
    <w:rsid w:val="00155CB9"/>
    <w:rsid w:val="00156646"/>
    <w:rsid w:val="0015703C"/>
    <w:rsid w:val="00157462"/>
    <w:rsid w:val="00160C71"/>
    <w:rsid w:val="00162054"/>
    <w:rsid w:val="00162058"/>
    <w:rsid w:val="0016345D"/>
    <w:rsid w:val="00164C4C"/>
    <w:rsid w:val="00165360"/>
    <w:rsid w:val="001661D7"/>
    <w:rsid w:val="00167852"/>
    <w:rsid w:val="0017055D"/>
    <w:rsid w:val="0017084D"/>
    <w:rsid w:val="00170C76"/>
    <w:rsid w:val="00171A7A"/>
    <w:rsid w:val="00172A27"/>
    <w:rsid w:val="00172AC0"/>
    <w:rsid w:val="00172E41"/>
    <w:rsid w:val="001738DB"/>
    <w:rsid w:val="00173A22"/>
    <w:rsid w:val="00173A74"/>
    <w:rsid w:val="00173F6A"/>
    <w:rsid w:val="001745E7"/>
    <w:rsid w:val="00174BE9"/>
    <w:rsid w:val="00174F39"/>
    <w:rsid w:val="00176357"/>
    <w:rsid w:val="00176D75"/>
    <w:rsid w:val="00177F96"/>
    <w:rsid w:val="00180B5D"/>
    <w:rsid w:val="00181002"/>
    <w:rsid w:val="00181EBF"/>
    <w:rsid w:val="0018250F"/>
    <w:rsid w:val="00184474"/>
    <w:rsid w:val="00184EE3"/>
    <w:rsid w:val="00185C69"/>
    <w:rsid w:val="001865AB"/>
    <w:rsid w:val="00186768"/>
    <w:rsid w:val="00187DE5"/>
    <w:rsid w:val="00187E7C"/>
    <w:rsid w:val="00190EBA"/>
    <w:rsid w:val="00191CAE"/>
    <w:rsid w:val="00191F41"/>
    <w:rsid w:val="0019207A"/>
    <w:rsid w:val="0019368A"/>
    <w:rsid w:val="001936DA"/>
    <w:rsid w:val="00193D8F"/>
    <w:rsid w:val="0019503F"/>
    <w:rsid w:val="00195298"/>
    <w:rsid w:val="001955B0"/>
    <w:rsid w:val="00195DD5"/>
    <w:rsid w:val="00196237"/>
    <w:rsid w:val="00197ED1"/>
    <w:rsid w:val="001A05C6"/>
    <w:rsid w:val="001A11BE"/>
    <w:rsid w:val="001A2272"/>
    <w:rsid w:val="001A3F59"/>
    <w:rsid w:val="001A40DE"/>
    <w:rsid w:val="001A6DB3"/>
    <w:rsid w:val="001A7C55"/>
    <w:rsid w:val="001B174B"/>
    <w:rsid w:val="001B216A"/>
    <w:rsid w:val="001B2DD8"/>
    <w:rsid w:val="001B4BE4"/>
    <w:rsid w:val="001B514F"/>
    <w:rsid w:val="001B54DD"/>
    <w:rsid w:val="001B60DC"/>
    <w:rsid w:val="001B6369"/>
    <w:rsid w:val="001B6B2F"/>
    <w:rsid w:val="001B7CD1"/>
    <w:rsid w:val="001B7D97"/>
    <w:rsid w:val="001C073C"/>
    <w:rsid w:val="001C2D0E"/>
    <w:rsid w:val="001C2DC5"/>
    <w:rsid w:val="001C2FBE"/>
    <w:rsid w:val="001C33C1"/>
    <w:rsid w:val="001C3602"/>
    <w:rsid w:val="001C3D26"/>
    <w:rsid w:val="001C4484"/>
    <w:rsid w:val="001C49A0"/>
    <w:rsid w:val="001C7501"/>
    <w:rsid w:val="001C7937"/>
    <w:rsid w:val="001D0B81"/>
    <w:rsid w:val="001D1739"/>
    <w:rsid w:val="001D1E27"/>
    <w:rsid w:val="001D52C4"/>
    <w:rsid w:val="001D5692"/>
    <w:rsid w:val="001D57D0"/>
    <w:rsid w:val="001D5C50"/>
    <w:rsid w:val="001D6A35"/>
    <w:rsid w:val="001D7638"/>
    <w:rsid w:val="001E07B4"/>
    <w:rsid w:val="001E0822"/>
    <w:rsid w:val="001E08A9"/>
    <w:rsid w:val="001E40AE"/>
    <w:rsid w:val="001E46B6"/>
    <w:rsid w:val="001E4BA2"/>
    <w:rsid w:val="001E4EB8"/>
    <w:rsid w:val="001E5C9E"/>
    <w:rsid w:val="001E5DEC"/>
    <w:rsid w:val="001E64B5"/>
    <w:rsid w:val="001E7C2F"/>
    <w:rsid w:val="001E7DA4"/>
    <w:rsid w:val="001F030A"/>
    <w:rsid w:val="001F08C5"/>
    <w:rsid w:val="001F0F45"/>
    <w:rsid w:val="001F1CBE"/>
    <w:rsid w:val="001F20B0"/>
    <w:rsid w:val="001F2491"/>
    <w:rsid w:val="001F2A86"/>
    <w:rsid w:val="001F30B6"/>
    <w:rsid w:val="001F3400"/>
    <w:rsid w:val="001F426C"/>
    <w:rsid w:val="001F4C2E"/>
    <w:rsid w:val="001F5A4B"/>
    <w:rsid w:val="00200D77"/>
    <w:rsid w:val="0020193C"/>
    <w:rsid w:val="00201BDE"/>
    <w:rsid w:val="00201EDB"/>
    <w:rsid w:val="002024C1"/>
    <w:rsid w:val="00204256"/>
    <w:rsid w:val="002048A2"/>
    <w:rsid w:val="00204F7F"/>
    <w:rsid w:val="00205360"/>
    <w:rsid w:val="0020687B"/>
    <w:rsid w:val="00207D24"/>
    <w:rsid w:val="00211024"/>
    <w:rsid w:val="00212470"/>
    <w:rsid w:val="00212DAB"/>
    <w:rsid w:val="00212E5F"/>
    <w:rsid w:val="002142A3"/>
    <w:rsid w:val="00214652"/>
    <w:rsid w:val="0021521E"/>
    <w:rsid w:val="0021566C"/>
    <w:rsid w:val="002166D3"/>
    <w:rsid w:val="0022019B"/>
    <w:rsid w:val="002224CD"/>
    <w:rsid w:val="002226BB"/>
    <w:rsid w:val="00222D4B"/>
    <w:rsid w:val="00224082"/>
    <w:rsid w:val="00225A8F"/>
    <w:rsid w:val="00226C63"/>
    <w:rsid w:val="00227E8D"/>
    <w:rsid w:val="00230B1A"/>
    <w:rsid w:val="00230CE8"/>
    <w:rsid w:val="00231311"/>
    <w:rsid w:val="00231EE0"/>
    <w:rsid w:val="00232D4E"/>
    <w:rsid w:val="0023302E"/>
    <w:rsid w:val="00233599"/>
    <w:rsid w:val="00233636"/>
    <w:rsid w:val="0023364B"/>
    <w:rsid w:val="00233911"/>
    <w:rsid w:val="00233C6E"/>
    <w:rsid w:val="0023533F"/>
    <w:rsid w:val="00235EB5"/>
    <w:rsid w:val="002376A2"/>
    <w:rsid w:val="00237809"/>
    <w:rsid w:val="00240C03"/>
    <w:rsid w:val="00241497"/>
    <w:rsid w:val="0024170A"/>
    <w:rsid w:val="002423DE"/>
    <w:rsid w:val="00243368"/>
    <w:rsid w:val="002434F9"/>
    <w:rsid w:val="00243793"/>
    <w:rsid w:val="00243F65"/>
    <w:rsid w:val="00244371"/>
    <w:rsid w:val="00244F17"/>
    <w:rsid w:val="00244FB1"/>
    <w:rsid w:val="00245880"/>
    <w:rsid w:val="002465F9"/>
    <w:rsid w:val="00246637"/>
    <w:rsid w:val="00246CE7"/>
    <w:rsid w:val="00246F96"/>
    <w:rsid w:val="00247457"/>
    <w:rsid w:val="00247DB8"/>
    <w:rsid w:val="00250CFB"/>
    <w:rsid w:val="0025151F"/>
    <w:rsid w:val="002527BA"/>
    <w:rsid w:val="00252B11"/>
    <w:rsid w:val="00253148"/>
    <w:rsid w:val="002538DD"/>
    <w:rsid w:val="00253C35"/>
    <w:rsid w:val="00254084"/>
    <w:rsid w:val="00254193"/>
    <w:rsid w:val="00254230"/>
    <w:rsid w:val="00254BF6"/>
    <w:rsid w:val="00254F6B"/>
    <w:rsid w:val="00255D5E"/>
    <w:rsid w:val="0025630F"/>
    <w:rsid w:val="0025719A"/>
    <w:rsid w:val="00257318"/>
    <w:rsid w:val="00257786"/>
    <w:rsid w:val="002602B0"/>
    <w:rsid w:val="00262544"/>
    <w:rsid w:val="00262565"/>
    <w:rsid w:val="00264865"/>
    <w:rsid w:val="00264ED8"/>
    <w:rsid w:val="00266E43"/>
    <w:rsid w:val="00270600"/>
    <w:rsid w:val="00270A0A"/>
    <w:rsid w:val="00271727"/>
    <w:rsid w:val="00271C82"/>
    <w:rsid w:val="00272657"/>
    <w:rsid w:val="00272D23"/>
    <w:rsid w:val="002738A0"/>
    <w:rsid w:val="002745F3"/>
    <w:rsid w:val="00274617"/>
    <w:rsid w:val="002748AE"/>
    <w:rsid w:val="0027542F"/>
    <w:rsid w:val="002764A3"/>
    <w:rsid w:val="00276640"/>
    <w:rsid w:val="00276809"/>
    <w:rsid w:val="00280A07"/>
    <w:rsid w:val="00280AD9"/>
    <w:rsid w:val="00280BBC"/>
    <w:rsid w:val="00281312"/>
    <w:rsid w:val="00281430"/>
    <w:rsid w:val="00281AFA"/>
    <w:rsid w:val="00281C06"/>
    <w:rsid w:val="002821B1"/>
    <w:rsid w:val="002828DB"/>
    <w:rsid w:val="00282B2D"/>
    <w:rsid w:val="0028321C"/>
    <w:rsid w:val="00283BDE"/>
    <w:rsid w:val="00284106"/>
    <w:rsid w:val="0028444E"/>
    <w:rsid w:val="0028591F"/>
    <w:rsid w:val="00285927"/>
    <w:rsid w:val="00285C68"/>
    <w:rsid w:val="00286E34"/>
    <w:rsid w:val="00290160"/>
    <w:rsid w:val="00291460"/>
    <w:rsid w:val="00292942"/>
    <w:rsid w:val="00292E6A"/>
    <w:rsid w:val="00293188"/>
    <w:rsid w:val="00294F82"/>
    <w:rsid w:val="00295B8D"/>
    <w:rsid w:val="00295C22"/>
    <w:rsid w:val="002974A3"/>
    <w:rsid w:val="002976A6"/>
    <w:rsid w:val="002A1F5B"/>
    <w:rsid w:val="002A362E"/>
    <w:rsid w:val="002A3D9D"/>
    <w:rsid w:val="002A4639"/>
    <w:rsid w:val="002A4967"/>
    <w:rsid w:val="002A51E2"/>
    <w:rsid w:val="002A6C4A"/>
    <w:rsid w:val="002B0503"/>
    <w:rsid w:val="002B2C46"/>
    <w:rsid w:val="002B46E8"/>
    <w:rsid w:val="002B5633"/>
    <w:rsid w:val="002B70AC"/>
    <w:rsid w:val="002C074E"/>
    <w:rsid w:val="002C1304"/>
    <w:rsid w:val="002C31DB"/>
    <w:rsid w:val="002C384D"/>
    <w:rsid w:val="002C42CF"/>
    <w:rsid w:val="002C59D4"/>
    <w:rsid w:val="002C6055"/>
    <w:rsid w:val="002C6F95"/>
    <w:rsid w:val="002C76CC"/>
    <w:rsid w:val="002C7A1E"/>
    <w:rsid w:val="002D01ED"/>
    <w:rsid w:val="002D0E07"/>
    <w:rsid w:val="002D2EBE"/>
    <w:rsid w:val="002D2F53"/>
    <w:rsid w:val="002D3DA5"/>
    <w:rsid w:val="002D483D"/>
    <w:rsid w:val="002D487C"/>
    <w:rsid w:val="002D4AA5"/>
    <w:rsid w:val="002D53AC"/>
    <w:rsid w:val="002D66B9"/>
    <w:rsid w:val="002E0202"/>
    <w:rsid w:val="002E20EB"/>
    <w:rsid w:val="002E222A"/>
    <w:rsid w:val="002E25EF"/>
    <w:rsid w:val="002E2632"/>
    <w:rsid w:val="002E274A"/>
    <w:rsid w:val="002E282B"/>
    <w:rsid w:val="002E2C42"/>
    <w:rsid w:val="002E3960"/>
    <w:rsid w:val="002E39F1"/>
    <w:rsid w:val="002E3E87"/>
    <w:rsid w:val="002E4E82"/>
    <w:rsid w:val="002E55C5"/>
    <w:rsid w:val="002E6369"/>
    <w:rsid w:val="002E64E1"/>
    <w:rsid w:val="002E67E9"/>
    <w:rsid w:val="002E71FD"/>
    <w:rsid w:val="002E790C"/>
    <w:rsid w:val="002F0562"/>
    <w:rsid w:val="002F07FD"/>
    <w:rsid w:val="002F16EB"/>
    <w:rsid w:val="002F2265"/>
    <w:rsid w:val="002F4DE8"/>
    <w:rsid w:val="002F598F"/>
    <w:rsid w:val="002F5CD0"/>
    <w:rsid w:val="002F6A5E"/>
    <w:rsid w:val="00300870"/>
    <w:rsid w:val="00303B3A"/>
    <w:rsid w:val="00303FFD"/>
    <w:rsid w:val="003042D5"/>
    <w:rsid w:val="0030477E"/>
    <w:rsid w:val="003053E1"/>
    <w:rsid w:val="0030551F"/>
    <w:rsid w:val="003058C0"/>
    <w:rsid w:val="00306072"/>
    <w:rsid w:val="003065EB"/>
    <w:rsid w:val="003077E8"/>
    <w:rsid w:val="00311586"/>
    <w:rsid w:val="00311703"/>
    <w:rsid w:val="00313407"/>
    <w:rsid w:val="003135D3"/>
    <w:rsid w:val="0031386E"/>
    <w:rsid w:val="00314991"/>
    <w:rsid w:val="003149F5"/>
    <w:rsid w:val="003161D8"/>
    <w:rsid w:val="00317789"/>
    <w:rsid w:val="00320D98"/>
    <w:rsid w:val="0032268F"/>
    <w:rsid w:val="003245A5"/>
    <w:rsid w:val="00324D12"/>
    <w:rsid w:val="0032534B"/>
    <w:rsid w:val="003260D5"/>
    <w:rsid w:val="00326B94"/>
    <w:rsid w:val="003279FC"/>
    <w:rsid w:val="003305F6"/>
    <w:rsid w:val="00330EFC"/>
    <w:rsid w:val="00331910"/>
    <w:rsid w:val="00331E32"/>
    <w:rsid w:val="00332053"/>
    <w:rsid w:val="00332252"/>
    <w:rsid w:val="00334B5B"/>
    <w:rsid w:val="003350B8"/>
    <w:rsid w:val="00335358"/>
    <w:rsid w:val="00336D76"/>
    <w:rsid w:val="00336D9D"/>
    <w:rsid w:val="00337609"/>
    <w:rsid w:val="00337F1D"/>
    <w:rsid w:val="003405A7"/>
    <w:rsid w:val="00340D03"/>
    <w:rsid w:val="003411C9"/>
    <w:rsid w:val="00341DB6"/>
    <w:rsid w:val="0034226C"/>
    <w:rsid w:val="00342698"/>
    <w:rsid w:val="00342938"/>
    <w:rsid w:val="00343510"/>
    <w:rsid w:val="0034549C"/>
    <w:rsid w:val="00345521"/>
    <w:rsid w:val="00345FA9"/>
    <w:rsid w:val="00346265"/>
    <w:rsid w:val="00346D93"/>
    <w:rsid w:val="00347114"/>
    <w:rsid w:val="00347736"/>
    <w:rsid w:val="00351FED"/>
    <w:rsid w:val="00352A4C"/>
    <w:rsid w:val="00352AB7"/>
    <w:rsid w:val="00355124"/>
    <w:rsid w:val="00355B01"/>
    <w:rsid w:val="00355EF4"/>
    <w:rsid w:val="00356ADF"/>
    <w:rsid w:val="003572F0"/>
    <w:rsid w:val="0035789E"/>
    <w:rsid w:val="00357D2B"/>
    <w:rsid w:val="0036030F"/>
    <w:rsid w:val="0036133B"/>
    <w:rsid w:val="003619C7"/>
    <w:rsid w:val="00361A57"/>
    <w:rsid w:val="00361F7E"/>
    <w:rsid w:val="00362CD1"/>
    <w:rsid w:val="00362EFB"/>
    <w:rsid w:val="003672AF"/>
    <w:rsid w:val="003702D6"/>
    <w:rsid w:val="0037062B"/>
    <w:rsid w:val="003716AB"/>
    <w:rsid w:val="00372CB2"/>
    <w:rsid w:val="0037309E"/>
    <w:rsid w:val="0037542C"/>
    <w:rsid w:val="00375DC3"/>
    <w:rsid w:val="00375E0A"/>
    <w:rsid w:val="0037784F"/>
    <w:rsid w:val="0038007A"/>
    <w:rsid w:val="003805D7"/>
    <w:rsid w:val="0038086B"/>
    <w:rsid w:val="003816C1"/>
    <w:rsid w:val="00382DB6"/>
    <w:rsid w:val="003833E9"/>
    <w:rsid w:val="00383C2F"/>
    <w:rsid w:val="00384277"/>
    <w:rsid w:val="003844B1"/>
    <w:rsid w:val="0038707C"/>
    <w:rsid w:val="003877E1"/>
    <w:rsid w:val="003879D2"/>
    <w:rsid w:val="003903AA"/>
    <w:rsid w:val="00390634"/>
    <w:rsid w:val="00390B25"/>
    <w:rsid w:val="00391BFF"/>
    <w:rsid w:val="0039283A"/>
    <w:rsid w:val="00395AE2"/>
    <w:rsid w:val="00396783"/>
    <w:rsid w:val="003970C4"/>
    <w:rsid w:val="00397904"/>
    <w:rsid w:val="003A0A62"/>
    <w:rsid w:val="003A2EE8"/>
    <w:rsid w:val="003A3AE3"/>
    <w:rsid w:val="003A4220"/>
    <w:rsid w:val="003A581F"/>
    <w:rsid w:val="003A5C60"/>
    <w:rsid w:val="003A7640"/>
    <w:rsid w:val="003A76BA"/>
    <w:rsid w:val="003B038A"/>
    <w:rsid w:val="003B2234"/>
    <w:rsid w:val="003B4845"/>
    <w:rsid w:val="003B755E"/>
    <w:rsid w:val="003B7908"/>
    <w:rsid w:val="003B7B4D"/>
    <w:rsid w:val="003C025A"/>
    <w:rsid w:val="003C02A9"/>
    <w:rsid w:val="003C05A8"/>
    <w:rsid w:val="003C0FB0"/>
    <w:rsid w:val="003C373E"/>
    <w:rsid w:val="003C4759"/>
    <w:rsid w:val="003C5B93"/>
    <w:rsid w:val="003C671D"/>
    <w:rsid w:val="003C777C"/>
    <w:rsid w:val="003C786A"/>
    <w:rsid w:val="003C7F86"/>
    <w:rsid w:val="003D02C2"/>
    <w:rsid w:val="003D0D27"/>
    <w:rsid w:val="003D0D9A"/>
    <w:rsid w:val="003D0F81"/>
    <w:rsid w:val="003D200C"/>
    <w:rsid w:val="003D383C"/>
    <w:rsid w:val="003D46E1"/>
    <w:rsid w:val="003D4DEA"/>
    <w:rsid w:val="003D5B3F"/>
    <w:rsid w:val="003D5E57"/>
    <w:rsid w:val="003D620D"/>
    <w:rsid w:val="003D70BF"/>
    <w:rsid w:val="003E005D"/>
    <w:rsid w:val="003E089A"/>
    <w:rsid w:val="003E099F"/>
    <w:rsid w:val="003E13AF"/>
    <w:rsid w:val="003E1977"/>
    <w:rsid w:val="003E2965"/>
    <w:rsid w:val="003E35D7"/>
    <w:rsid w:val="003E3C6B"/>
    <w:rsid w:val="003E506A"/>
    <w:rsid w:val="003E5588"/>
    <w:rsid w:val="003E5959"/>
    <w:rsid w:val="003E595B"/>
    <w:rsid w:val="003E6FC2"/>
    <w:rsid w:val="003E78E4"/>
    <w:rsid w:val="003F14D7"/>
    <w:rsid w:val="003F476F"/>
    <w:rsid w:val="003F4B12"/>
    <w:rsid w:val="003F4B2A"/>
    <w:rsid w:val="003F4B7E"/>
    <w:rsid w:val="003F5926"/>
    <w:rsid w:val="003F6D99"/>
    <w:rsid w:val="003F7AC5"/>
    <w:rsid w:val="003F7E53"/>
    <w:rsid w:val="0040012C"/>
    <w:rsid w:val="00400480"/>
    <w:rsid w:val="00400526"/>
    <w:rsid w:val="004013CE"/>
    <w:rsid w:val="004027F7"/>
    <w:rsid w:val="0040348C"/>
    <w:rsid w:val="00404793"/>
    <w:rsid w:val="004048A2"/>
    <w:rsid w:val="00404C86"/>
    <w:rsid w:val="00405064"/>
    <w:rsid w:val="004059DB"/>
    <w:rsid w:val="00405F9E"/>
    <w:rsid w:val="00406071"/>
    <w:rsid w:val="0040657E"/>
    <w:rsid w:val="00406741"/>
    <w:rsid w:val="00406AF7"/>
    <w:rsid w:val="00407381"/>
    <w:rsid w:val="0040739D"/>
    <w:rsid w:val="004107D2"/>
    <w:rsid w:val="0041197D"/>
    <w:rsid w:val="00411EB8"/>
    <w:rsid w:val="00412271"/>
    <w:rsid w:val="00413179"/>
    <w:rsid w:val="00413B18"/>
    <w:rsid w:val="00414395"/>
    <w:rsid w:val="004151EC"/>
    <w:rsid w:val="00415406"/>
    <w:rsid w:val="00416150"/>
    <w:rsid w:val="00416F7D"/>
    <w:rsid w:val="0041703D"/>
    <w:rsid w:val="004173D1"/>
    <w:rsid w:val="00417BF0"/>
    <w:rsid w:val="0042051E"/>
    <w:rsid w:val="004207F2"/>
    <w:rsid w:val="00421D45"/>
    <w:rsid w:val="00425ACB"/>
    <w:rsid w:val="00425BBC"/>
    <w:rsid w:val="004260CF"/>
    <w:rsid w:val="00426E22"/>
    <w:rsid w:val="00430142"/>
    <w:rsid w:val="0043082A"/>
    <w:rsid w:val="00431E53"/>
    <w:rsid w:val="00433890"/>
    <w:rsid w:val="00434844"/>
    <w:rsid w:val="00434E2D"/>
    <w:rsid w:val="00436E23"/>
    <w:rsid w:val="00436EE1"/>
    <w:rsid w:val="00437B10"/>
    <w:rsid w:val="00440ABB"/>
    <w:rsid w:val="00441AC0"/>
    <w:rsid w:val="00444231"/>
    <w:rsid w:val="004444FB"/>
    <w:rsid w:val="00444C31"/>
    <w:rsid w:val="004459BA"/>
    <w:rsid w:val="00447EB1"/>
    <w:rsid w:val="0045064C"/>
    <w:rsid w:val="00450B72"/>
    <w:rsid w:val="0045219F"/>
    <w:rsid w:val="0045237D"/>
    <w:rsid w:val="00452AA3"/>
    <w:rsid w:val="00452E76"/>
    <w:rsid w:val="00452E82"/>
    <w:rsid w:val="004530D4"/>
    <w:rsid w:val="00454699"/>
    <w:rsid w:val="00455B67"/>
    <w:rsid w:val="00455CBB"/>
    <w:rsid w:val="0045758A"/>
    <w:rsid w:val="004578AD"/>
    <w:rsid w:val="00460790"/>
    <w:rsid w:val="00460984"/>
    <w:rsid w:val="00461769"/>
    <w:rsid w:val="00461DDD"/>
    <w:rsid w:val="00462BE9"/>
    <w:rsid w:val="0046394B"/>
    <w:rsid w:val="00465E2D"/>
    <w:rsid w:val="004662DA"/>
    <w:rsid w:val="00466936"/>
    <w:rsid w:val="00467BA6"/>
    <w:rsid w:val="00467F75"/>
    <w:rsid w:val="0047006D"/>
    <w:rsid w:val="00470619"/>
    <w:rsid w:val="00470E31"/>
    <w:rsid w:val="0047745A"/>
    <w:rsid w:val="00477FE8"/>
    <w:rsid w:val="004800FE"/>
    <w:rsid w:val="00480883"/>
    <w:rsid w:val="00480E71"/>
    <w:rsid w:val="00481247"/>
    <w:rsid w:val="004827B6"/>
    <w:rsid w:val="004827F7"/>
    <w:rsid w:val="0048328E"/>
    <w:rsid w:val="004836BA"/>
    <w:rsid w:val="0048576D"/>
    <w:rsid w:val="004858FD"/>
    <w:rsid w:val="00485EC5"/>
    <w:rsid w:val="00486275"/>
    <w:rsid w:val="00486981"/>
    <w:rsid w:val="00487094"/>
    <w:rsid w:val="004873C0"/>
    <w:rsid w:val="004874EC"/>
    <w:rsid w:val="00490B9E"/>
    <w:rsid w:val="00491D76"/>
    <w:rsid w:val="0049216A"/>
    <w:rsid w:val="00492741"/>
    <w:rsid w:val="00492C9D"/>
    <w:rsid w:val="00493025"/>
    <w:rsid w:val="004930C3"/>
    <w:rsid w:val="00494726"/>
    <w:rsid w:val="00494F21"/>
    <w:rsid w:val="00495810"/>
    <w:rsid w:val="00496152"/>
    <w:rsid w:val="004963E1"/>
    <w:rsid w:val="0049796F"/>
    <w:rsid w:val="00497BF5"/>
    <w:rsid w:val="004A04CE"/>
    <w:rsid w:val="004A1544"/>
    <w:rsid w:val="004A21D1"/>
    <w:rsid w:val="004A2CBA"/>
    <w:rsid w:val="004A2DFD"/>
    <w:rsid w:val="004A3DF3"/>
    <w:rsid w:val="004A42CD"/>
    <w:rsid w:val="004A49D1"/>
    <w:rsid w:val="004A4D68"/>
    <w:rsid w:val="004A5100"/>
    <w:rsid w:val="004A52EA"/>
    <w:rsid w:val="004A5301"/>
    <w:rsid w:val="004A53D5"/>
    <w:rsid w:val="004A6950"/>
    <w:rsid w:val="004A7240"/>
    <w:rsid w:val="004A77A0"/>
    <w:rsid w:val="004A7E10"/>
    <w:rsid w:val="004A7ED3"/>
    <w:rsid w:val="004B084F"/>
    <w:rsid w:val="004B1353"/>
    <w:rsid w:val="004B142F"/>
    <w:rsid w:val="004B16F1"/>
    <w:rsid w:val="004B1869"/>
    <w:rsid w:val="004B2CB8"/>
    <w:rsid w:val="004B348B"/>
    <w:rsid w:val="004B4493"/>
    <w:rsid w:val="004B466D"/>
    <w:rsid w:val="004C032E"/>
    <w:rsid w:val="004C112F"/>
    <w:rsid w:val="004C27E2"/>
    <w:rsid w:val="004C27E8"/>
    <w:rsid w:val="004C27F9"/>
    <w:rsid w:val="004C51BB"/>
    <w:rsid w:val="004C561D"/>
    <w:rsid w:val="004C589C"/>
    <w:rsid w:val="004C605E"/>
    <w:rsid w:val="004C75C5"/>
    <w:rsid w:val="004D13D8"/>
    <w:rsid w:val="004D1800"/>
    <w:rsid w:val="004D2141"/>
    <w:rsid w:val="004D21BA"/>
    <w:rsid w:val="004D26A2"/>
    <w:rsid w:val="004D28A4"/>
    <w:rsid w:val="004D29EB"/>
    <w:rsid w:val="004D3CBD"/>
    <w:rsid w:val="004D4487"/>
    <w:rsid w:val="004D4838"/>
    <w:rsid w:val="004D5A97"/>
    <w:rsid w:val="004D5BA9"/>
    <w:rsid w:val="004D6726"/>
    <w:rsid w:val="004D6C63"/>
    <w:rsid w:val="004D7D44"/>
    <w:rsid w:val="004E08F9"/>
    <w:rsid w:val="004E0BD0"/>
    <w:rsid w:val="004E0C6A"/>
    <w:rsid w:val="004E1270"/>
    <w:rsid w:val="004E1760"/>
    <w:rsid w:val="004E1892"/>
    <w:rsid w:val="004E18CB"/>
    <w:rsid w:val="004E195B"/>
    <w:rsid w:val="004E1B82"/>
    <w:rsid w:val="004E1C72"/>
    <w:rsid w:val="004E3E1C"/>
    <w:rsid w:val="004E47BD"/>
    <w:rsid w:val="004E49C3"/>
    <w:rsid w:val="004E4E70"/>
    <w:rsid w:val="004E4EDC"/>
    <w:rsid w:val="004E5875"/>
    <w:rsid w:val="004E5A57"/>
    <w:rsid w:val="004E6DC8"/>
    <w:rsid w:val="004E6F0F"/>
    <w:rsid w:val="004E729F"/>
    <w:rsid w:val="004E760D"/>
    <w:rsid w:val="004F0F4B"/>
    <w:rsid w:val="004F168D"/>
    <w:rsid w:val="004F2E4D"/>
    <w:rsid w:val="004F2FB5"/>
    <w:rsid w:val="004F303B"/>
    <w:rsid w:val="004F368E"/>
    <w:rsid w:val="004F3CA7"/>
    <w:rsid w:val="004F4DE0"/>
    <w:rsid w:val="004F5B17"/>
    <w:rsid w:val="004F6653"/>
    <w:rsid w:val="004F7F09"/>
    <w:rsid w:val="00500C7F"/>
    <w:rsid w:val="00500E7E"/>
    <w:rsid w:val="0050121A"/>
    <w:rsid w:val="0050291F"/>
    <w:rsid w:val="0050353E"/>
    <w:rsid w:val="0050378E"/>
    <w:rsid w:val="00503F03"/>
    <w:rsid w:val="00505733"/>
    <w:rsid w:val="005068A5"/>
    <w:rsid w:val="005069F2"/>
    <w:rsid w:val="00506A5D"/>
    <w:rsid w:val="00506F52"/>
    <w:rsid w:val="00507A34"/>
    <w:rsid w:val="00507A66"/>
    <w:rsid w:val="0051041A"/>
    <w:rsid w:val="005105E3"/>
    <w:rsid w:val="00510844"/>
    <w:rsid w:val="005115DC"/>
    <w:rsid w:val="00512CBC"/>
    <w:rsid w:val="005133BF"/>
    <w:rsid w:val="0051345D"/>
    <w:rsid w:val="0051413D"/>
    <w:rsid w:val="00515FA9"/>
    <w:rsid w:val="00517683"/>
    <w:rsid w:val="00517D54"/>
    <w:rsid w:val="00517EBC"/>
    <w:rsid w:val="005212E0"/>
    <w:rsid w:val="00521E1F"/>
    <w:rsid w:val="00522839"/>
    <w:rsid w:val="00522913"/>
    <w:rsid w:val="00523368"/>
    <w:rsid w:val="00523615"/>
    <w:rsid w:val="00523A44"/>
    <w:rsid w:val="00523FB2"/>
    <w:rsid w:val="0052407A"/>
    <w:rsid w:val="00524BAA"/>
    <w:rsid w:val="005252A3"/>
    <w:rsid w:val="0052556F"/>
    <w:rsid w:val="00525E96"/>
    <w:rsid w:val="00526CCA"/>
    <w:rsid w:val="005275C7"/>
    <w:rsid w:val="00530170"/>
    <w:rsid w:val="00530AB1"/>
    <w:rsid w:val="00531DE5"/>
    <w:rsid w:val="0053387D"/>
    <w:rsid w:val="00534ECF"/>
    <w:rsid w:val="0053679E"/>
    <w:rsid w:val="005375DD"/>
    <w:rsid w:val="005403B0"/>
    <w:rsid w:val="0054084B"/>
    <w:rsid w:val="005426A1"/>
    <w:rsid w:val="005427B1"/>
    <w:rsid w:val="00542D2A"/>
    <w:rsid w:val="00543AFF"/>
    <w:rsid w:val="00543C0D"/>
    <w:rsid w:val="00543C56"/>
    <w:rsid w:val="005452A5"/>
    <w:rsid w:val="005456B5"/>
    <w:rsid w:val="0054601B"/>
    <w:rsid w:val="0054602A"/>
    <w:rsid w:val="0055007A"/>
    <w:rsid w:val="005504A8"/>
    <w:rsid w:val="00551E12"/>
    <w:rsid w:val="00555390"/>
    <w:rsid w:val="00555D98"/>
    <w:rsid w:val="005561FD"/>
    <w:rsid w:val="00556B81"/>
    <w:rsid w:val="00556DB0"/>
    <w:rsid w:val="00556FE1"/>
    <w:rsid w:val="00557623"/>
    <w:rsid w:val="0055782A"/>
    <w:rsid w:val="00560AA1"/>
    <w:rsid w:val="00560F40"/>
    <w:rsid w:val="0056102A"/>
    <w:rsid w:val="00561E4E"/>
    <w:rsid w:val="00564062"/>
    <w:rsid w:val="0056451C"/>
    <w:rsid w:val="005645C3"/>
    <w:rsid w:val="005645D6"/>
    <w:rsid w:val="005655FF"/>
    <w:rsid w:val="00566A32"/>
    <w:rsid w:val="00567659"/>
    <w:rsid w:val="00570E6D"/>
    <w:rsid w:val="005712F7"/>
    <w:rsid w:val="00571989"/>
    <w:rsid w:val="00572F45"/>
    <w:rsid w:val="00574899"/>
    <w:rsid w:val="00574AD8"/>
    <w:rsid w:val="0057512A"/>
    <w:rsid w:val="0057593D"/>
    <w:rsid w:val="00575A63"/>
    <w:rsid w:val="005762A2"/>
    <w:rsid w:val="00577052"/>
    <w:rsid w:val="005770A1"/>
    <w:rsid w:val="00577191"/>
    <w:rsid w:val="00577348"/>
    <w:rsid w:val="0057798C"/>
    <w:rsid w:val="005804F0"/>
    <w:rsid w:val="0058068A"/>
    <w:rsid w:val="00580BA0"/>
    <w:rsid w:val="00582988"/>
    <w:rsid w:val="00583521"/>
    <w:rsid w:val="005856ED"/>
    <w:rsid w:val="00586A8B"/>
    <w:rsid w:val="00586BC2"/>
    <w:rsid w:val="00591E99"/>
    <w:rsid w:val="00592CCF"/>
    <w:rsid w:val="0059347A"/>
    <w:rsid w:val="00593607"/>
    <w:rsid w:val="00593DFA"/>
    <w:rsid w:val="005946E2"/>
    <w:rsid w:val="0059497B"/>
    <w:rsid w:val="0059512A"/>
    <w:rsid w:val="00595E6C"/>
    <w:rsid w:val="005967CC"/>
    <w:rsid w:val="005A0B5C"/>
    <w:rsid w:val="005A26AE"/>
    <w:rsid w:val="005A27AD"/>
    <w:rsid w:val="005A3D82"/>
    <w:rsid w:val="005A4FE2"/>
    <w:rsid w:val="005A53E3"/>
    <w:rsid w:val="005A5DAD"/>
    <w:rsid w:val="005A606D"/>
    <w:rsid w:val="005A6468"/>
    <w:rsid w:val="005A684C"/>
    <w:rsid w:val="005A6AD2"/>
    <w:rsid w:val="005A6C6E"/>
    <w:rsid w:val="005A6CEF"/>
    <w:rsid w:val="005B1B2F"/>
    <w:rsid w:val="005B235B"/>
    <w:rsid w:val="005B2FCB"/>
    <w:rsid w:val="005B30CA"/>
    <w:rsid w:val="005B3B08"/>
    <w:rsid w:val="005B48F2"/>
    <w:rsid w:val="005B49E4"/>
    <w:rsid w:val="005B4A0D"/>
    <w:rsid w:val="005B4F6B"/>
    <w:rsid w:val="005B51DE"/>
    <w:rsid w:val="005B54F3"/>
    <w:rsid w:val="005B603A"/>
    <w:rsid w:val="005B645F"/>
    <w:rsid w:val="005B6475"/>
    <w:rsid w:val="005B7496"/>
    <w:rsid w:val="005C07EE"/>
    <w:rsid w:val="005C0F66"/>
    <w:rsid w:val="005C202A"/>
    <w:rsid w:val="005C256C"/>
    <w:rsid w:val="005C30D1"/>
    <w:rsid w:val="005C402C"/>
    <w:rsid w:val="005C4797"/>
    <w:rsid w:val="005C49A9"/>
    <w:rsid w:val="005C4F54"/>
    <w:rsid w:val="005C602B"/>
    <w:rsid w:val="005C6205"/>
    <w:rsid w:val="005D15C3"/>
    <w:rsid w:val="005D280B"/>
    <w:rsid w:val="005D316C"/>
    <w:rsid w:val="005D33A4"/>
    <w:rsid w:val="005D4386"/>
    <w:rsid w:val="005D4837"/>
    <w:rsid w:val="005D4CB1"/>
    <w:rsid w:val="005D50DA"/>
    <w:rsid w:val="005D6606"/>
    <w:rsid w:val="005D6708"/>
    <w:rsid w:val="005D6DB2"/>
    <w:rsid w:val="005E098B"/>
    <w:rsid w:val="005E1F84"/>
    <w:rsid w:val="005E25F6"/>
    <w:rsid w:val="005E2B5C"/>
    <w:rsid w:val="005E2CDC"/>
    <w:rsid w:val="005E2E94"/>
    <w:rsid w:val="005E40C1"/>
    <w:rsid w:val="005E4869"/>
    <w:rsid w:val="005E4D83"/>
    <w:rsid w:val="005E538C"/>
    <w:rsid w:val="005E5896"/>
    <w:rsid w:val="005E74D4"/>
    <w:rsid w:val="005E7BC1"/>
    <w:rsid w:val="005F0A49"/>
    <w:rsid w:val="005F0EB2"/>
    <w:rsid w:val="005F15B0"/>
    <w:rsid w:val="005F198D"/>
    <w:rsid w:val="005F1F42"/>
    <w:rsid w:val="005F213A"/>
    <w:rsid w:val="005F3120"/>
    <w:rsid w:val="005F39A6"/>
    <w:rsid w:val="005F3A03"/>
    <w:rsid w:val="005F3AEB"/>
    <w:rsid w:val="005F41B2"/>
    <w:rsid w:val="005F4515"/>
    <w:rsid w:val="005F4560"/>
    <w:rsid w:val="005F4919"/>
    <w:rsid w:val="005F4ED2"/>
    <w:rsid w:val="005F502B"/>
    <w:rsid w:val="005F5615"/>
    <w:rsid w:val="005F6F5B"/>
    <w:rsid w:val="005F745D"/>
    <w:rsid w:val="006009FA"/>
    <w:rsid w:val="006013C1"/>
    <w:rsid w:val="00602FFE"/>
    <w:rsid w:val="006030DD"/>
    <w:rsid w:val="00604D20"/>
    <w:rsid w:val="0060528B"/>
    <w:rsid w:val="00606A93"/>
    <w:rsid w:val="00607292"/>
    <w:rsid w:val="00607CDE"/>
    <w:rsid w:val="00611835"/>
    <w:rsid w:val="00611AF2"/>
    <w:rsid w:val="00613E69"/>
    <w:rsid w:val="00613EE7"/>
    <w:rsid w:val="00614B3D"/>
    <w:rsid w:val="00615419"/>
    <w:rsid w:val="00615FD7"/>
    <w:rsid w:val="006169D1"/>
    <w:rsid w:val="00616D80"/>
    <w:rsid w:val="00617F74"/>
    <w:rsid w:val="00620EF9"/>
    <w:rsid w:val="0062155B"/>
    <w:rsid w:val="0062213B"/>
    <w:rsid w:val="00623779"/>
    <w:rsid w:val="00624AD0"/>
    <w:rsid w:val="00625807"/>
    <w:rsid w:val="00625814"/>
    <w:rsid w:val="00625D0C"/>
    <w:rsid w:val="00625D2D"/>
    <w:rsid w:val="00625EC7"/>
    <w:rsid w:val="00626149"/>
    <w:rsid w:val="006262BD"/>
    <w:rsid w:val="006268BA"/>
    <w:rsid w:val="00626F20"/>
    <w:rsid w:val="00630342"/>
    <w:rsid w:val="00631CED"/>
    <w:rsid w:val="00631DB9"/>
    <w:rsid w:val="0063232E"/>
    <w:rsid w:val="00634CD4"/>
    <w:rsid w:val="00635E72"/>
    <w:rsid w:val="006366E4"/>
    <w:rsid w:val="00636A68"/>
    <w:rsid w:val="00637EC9"/>
    <w:rsid w:val="00637FD6"/>
    <w:rsid w:val="006404F2"/>
    <w:rsid w:val="00641230"/>
    <w:rsid w:val="00642999"/>
    <w:rsid w:val="00643CC2"/>
    <w:rsid w:val="00644872"/>
    <w:rsid w:val="0064508E"/>
    <w:rsid w:val="006462D5"/>
    <w:rsid w:val="00647032"/>
    <w:rsid w:val="00650F9A"/>
    <w:rsid w:val="0065199B"/>
    <w:rsid w:val="00651C35"/>
    <w:rsid w:val="0065289E"/>
    <w:rsid w:val="006529AF"/>
    <w:rsid w:val="00653A97"/>
    <w:rsid w:val="006554D4"/>
    <w:rsid w:val="00655642"/>
    <w:rsid w:val="00655851"/>
    <w:rsid w:val="006566DC"/>
    <w:rsid w:val="00656803"/>
    <w:rsid w:val="006572E6"/>
    <w:rsid w:val="00660AFE"/>
    <w:rsid w:val="006618AD"/>
    <w:rsid w:val="006624A7"/>
    <w:rsid w:val="00662665"/>
    <w:rsid w:val="00662F7F"/>
    <w:rsid w:val="006635B0"/>
    <w:rsid w:val="00664443"/>
    <w:rsid w:val="0066720A"/>
    <w:rsid w:val="0066789D"/>
    <w:rsid w:val="00667B51"/>
    <w:rsid w:val="00667F80"/>
    <w:rsid w:val="0067076F"/>
    <w:rsid w:val="00672DB0"/>
    <w:rsid w:val="00672E79"/>
    <w:rsid w:val="00673765"/>
    <w:rsid w:val="00673D5E"/>
    <w:rsid w:val="006761F0"/>
    <w:rsid w:val="00676706"/>
    <w:rsid w:val="00676C8F"/>
    <w:rsid w:val="00676D1F"/>
    <w:rsid w:val="006778BD"/>
    <w:rsid w:val="00677B09"/>
    <w:rsid w:val="00680513"/>
    <w:rsid w:val="0068092C"/>
    <w:rsid w:val="00680A77"/>
    <w:rsid w:val="0068145B"/>
    <w:rsid w:val="00681A7C"/>
    <w:rsid w:val="00684057"/>
    <w:rsid w:val="00685406"/>
    <w:rsid w:val="00686B6C"/>
    <w:rsid w:val="00686DA8"/>
    <w:rsid w:val="00686E72"/>
    <w:rsid w:val="00686F8F"/>
    <w:rsid w:val="00687386"/>
    <w:rsid w:val="0068776F"/>
    <w:rsid w:val="00687FF1"/>
    <w:rsid w:val="006904C8"/>
    <w:rsid w:val="00692962"/>
    <w:rsid w:val="006951FB"/>
    <w:rsid w:val="006964D3"/>
    <w:rsid w:val="006A0064"/>
    <w:rsid w:val="006A04AE"/>
    <w:rsid w:val="006A09C7"/>
    <w:rsid w:val="006A127E"/>
    <w:rsid w:val="006A19B0"/>
    <w:rsid w:val="006A21A6"/>
    <w:rsid w:val="006A21C6"/>
    <w:rsid w:val="006A47BD"/>
    <w:rsid w:val="006A4815"/>
    <w:rsid w:val="006A54F7"/>
    <w:rsid w:val="006A642A"/>
    <w:rsid w:val="006A6643"/>
    <w:rsid w:val="006A72D3"/>
    <w:rsid w:val="006A7C5C"/>
    <w:rsid w:val="006B04D5"/>
    <w:rsid w:val="006B1E28"/>
    <w:rsid w:val="006B263A"/>
    <w:rsid w:val="006B29D8"/>
    <w:rsid w:val="006B32BE"/>
    <w:rsid w:val="006B34BA"/>
    <w:rsid w:val="006B3E23"/>
    <w:rsid w:val="006B46E8"/>
    <w:rsid w:val="006B4A82"/>
    <w:rsid w:val="006B4D9B"/>
    <w:rsid w:val="006B6598"/>
    <w:rsid w:val="006B6678"/>
    <w:rsid w:val="006C0A71"/>
    <w:rsid w:val="006C10BB"/>
    <w:rsid w:val="006C145E"/>
    <w:rsid w:val="006C18F8"/>
    <w:rsid w:val="006C4423"/>
    <w:rsid w:val="006C4487"/>
    <w:rsid w:val="006C4730"/>
    <w:rsid w:val="006C49AA"/>
    <w:rsid w:val="006C4E2A"/>
    <w:rsid w:val="006C69D2"/>
    <w:rsid w:val="006C6BA8"/>
    <w:rsid w:val="006C6E18"/>
    <w:rsid w:val="006D1624"/>
    <w:rsid w:val="006D1EC0"/>
    <w:rsid w:val="006D298B"/>
    <w:rsid w:val="006D2EF0"/>
    <w:rsid w:val="006D3A58"/>
    <w:rsid w:val="006D6AC4"/>
    <w:rsid w:val="006E0258"/>
    <w:rsid w:val="006E0F78"/>
    <w:rsid w:val="006E1A22"/>
    <w:rsid w:val="006E365D"/>
    <w:rsid w:val="006E41C2"/>
    <w:rsid w:val="006E5E53"/>
    <w:rsid w:val="006F237A"/>
    <w:rsid w:val="006F238C"/>
    <w:rsid w:val="006F240B"/>
    <w:rsid w:val="006F2771"/>
    <w:rsid w:val="006F284B"/>
    <w:rsid w:val="006F32F0"/>
    <w:rsid w:val="006F3574"/>
    <w:rsid w:val="006F357F"/>
    <w:rsid w:val="006F5CC2"/>
    <w:rsid w:val="006F62FB"/>
    <w:rsid w:val="006F78EE"/>
    <w:rsid w:val="006F7DE0"/>
    <w:rsid w:val="006F7E60"/>
    <w:rsid w:val="007010DB"/>
    <w:rsid w:val="00702DB4"/>
    <w:rsid w:val="00704EA0"/>
    <w:rsid w:val="007052FB"/>
    <w:rsid w:val="007061CD"/>
    <w:rsid w:val="00712683"/>
    <w:rsid w:val="007127FD"/>
    <w:rsid w:val="007146BE"/>
    <w:rsid w:val="00714886"/>
    <w:rsid w:val="0071495E"/>
    <w:rsid w:val="00714D9B"/>
    <w:rsid w:val="00716C13"/>
    <w:rsid w:val="00717264"/>
    <w:rsid w:val="00717A96"/>
    <w:rsid w:val="0072055F"/>
    <w:rsid w:val="007210E5"/>
    <w:rsid w:val="00722298"/>
    <w:rsid w:val="0072362C"/>
    <w:rsid w:val="0072428C"/>
    <w:rsid w:val="00724B60"/>
    <w:rsid w:val="00725812"/>
    <w:rsid w:val="00727057"/>
    <w:rsid w:val="00727866"/>
    <w:rsid w:val="0073025B"/>
    <w:rsid w:val="007303E6"/>
    <w:rsid w:val="00730580"/>
    <w:rsid w:val="00730CF5"/>
    <w:rsid w:val="0073273C"/>
    <w:rsid w:val="0073283F"/>
    <w:rsid w:val="00734472"/>
    <w:rsid w:val="00735051"/>
    <w:rsid w:val="00735715"/>
    <w:rsid w:val="0073630F"/>
    <w:rsid w:val="00737892"/>
    <w:rsid w:val="00740B8C"/>
    <w:rsid w:val="00741937"/>
    <w:rsid w:val="00741BD5"/>
    <w:rsid w:val="00742218"/>
    <w:rsid w:val="007443B8"/>
    <w:rsid w:val="00744917"/>
    <w:rsid w:val="00745944"/>
    <w:rsid w:val="00745BA8"/>
    <w:rsid w:val="00745F8E"/>
    <w:rsid w:val="0074708F"/>
    <w:rsid w:val="0074740F"/>
    <w:rsid w:val="0075016F"/>
    <w:rsid w:val="00750A4E"/>
    <w:rsid w:val="00750AC2"/>
    <w:rsid w:val="00750E27"/>
    <w:rsid w:val="00751506"/>
    <w:rsid w:val="00751F84"/>
    <w:rsid w:val="00753028"/>
    <w:rsid w:val="00753AFE"/>
    <w:rsid w:val="00754401"/>
    <w:rsid w:val="00755393"/>
    <w:rsid w:val="00756737"/>
    <w:rsid w:val="007569AE"/>
    <w:rsid w:val="00757AF2"/>
    <w:rsid w:val="0076098D"/>
    <w:rsid w:val="00760EA0"/>
    <w:rsid w:val="0076106F"/>
    <w:rsid w:val="007616B2"/>
    <w:rsid w:val="0076196B"/>
    <w:rsid w:val="00763214"/>
    <w:rsid w:val="0076377E"/>
    <w:rsid w:val="00763D30"/>
    <w:rsid w:val="00764DAD"/>
    <w:rsid w:val="00765E7A"/>
    <w:rsid w:val="007660C6"/>
    <w:rsid w:val="007660FD"/>
    <w:rsid w:val="00766C47"/>
    <w:rsid w:val="00767276"/>
    <w:rsid w:val="00767C5C"/>
    <w:rsid w:val="00770303"/>
    <w:rsid w:val="00770E22"/>
    <w:rsid w:val="007712A8"/>
    <w:rsid w:val="007712C8"/>
    <w:rsid w:val="00771CD5"/>
    <w:rsid w:val="00771F39"/>
    <w:rsid w:val="00772C06"/>
    <w:rsid w:val="007732A8"/>
    <w:rsid w:val="007749B1"/>
    <w:rsid w:val="00775196"/>
    <w:rsid w:val="00775C34"/>
    <w:rsid w:val="007763DE"/>
    <w:rsid w:val="00776A35"/>
    <w:rsid w:val="0077786A"/>
    <w:rsid w:val="007807FF"/>
    <w:rsid w:val="00781974"/>
    <w:rsid w:val="007821E2"/>
    <w:rsid w:val="00782820"/>
    <w:rsid w:val="00782F7B"/>
    <w:rsid w:val="007832E7"/>
    <w:rsid w:val="00784B23"/>
    <w:rsid w:val="00784C93"/>
    <w:rsid w:val="00784C9E"/>
    <w:rsid w:val="007872B1"/>
    <w:rsid w:val="00787FE4"/>
    <w:rsid w:val="00790D4C"/>
    <w:rsid w:val="00791BC0"/>
    <w:rsid w:val="007927B3"/>
    <w:rsid w:val="00792D17"/>
    <w:rsid w:val="00792EDE"/>
    <w:rsid w:val="00795E55"/>
    <w:rsid w:val="0079610C"/>
    <w:rsid w:val="00796B50"/>
    <w:rsid w:val="00796E4E"/>
    <w:rsid w:val="00796F35"/>
    <w:rsid w:val="007A0D12"/>
    <w:rsid w:val="007A220F"/>
    <w:rsid w:val="007A34A9"/>
    <w:rsid w:val="007A3BFC"/>
    <w:rsid w:val="007A47F9"/>
    <w:rsid w:val="007A4C06"/>
    <w:rsid w:val="007A4FA9"/>
    <w:rsid w:val="007A5DA4"/>
    <w:rsid w:val="007A5EEE"/>
    <w:rsid w:val="007A66CA"/>
    <w:rsid w:val="007A67FF"/>
    <w:rsid w:val="007A7F60"/>
    <w:rsid w:val="007B02EF"/>
    <w:rsid w:val="007B09EB"/>
    <w:rsid w:val="007B2E3E"/>
    <w:rsid w:val="007B2F12"/>
    <w:rsid w:val="007B31AF"/>
    <w:rsid w:val="007B4185"/>
    <w:rsid w:val="007B510C"/>
    <w:rsid w:val="007B5E8F"/>
    <w:rsid w:val="007B72CC"/>
    <w:rsid w:val="007C049B"/>
    <w:rsid w:val="007C2A7B"/>
    <w:rsid w:val="007C2B61"/>
    <w:rsid w:val="007C3197"/>
    <w:rsid w:val="007C3833"/>
    <w:rsid w:val="007C3DFC"/>
    <w:rsid w:val="007C3EBF"/>
    <w:rsid w:val="007C587E"/>
    <w:rsid w:val="007C6BD5"/>
    <w:rsid w:val="007C6FF9"/>
    <w:rsid w:val="007C7A63"/>
    <w:rsid w:val="007C7EB9"/>
    <w:rsid w:val="007D062F"/>
    <w:rsid w:val="007D0C9A"/>
    <w:rsid w:val="007D31FE"/>
    <w:rsid w:val="007D4097"/>
    <w:rsid w:val="007D4449"/>
    <w:rsid w:val="007D44C7"/>
    <w:rsid w:val="007D45F6"/>
    <w:rsid w:val="007D4C20"/>
    <w:rsid w:val="007D4D21"/>
    <w:rsid w:val="007D569C"/>
    <w:rsid w:val="007D79C4"/>
    <w:rsid w:val="007D7E10"/>
    <w:rsid w:val="007E00A0"/>
    <w:rsid w:val="007E20B5"/>
    <w:rsid w:val="007E29AC"/>
    <w:rsid w:val="007E4913"/>
    <w:rsid w:val="007E4D6A"/>
    <w:rsid w:val="007E4FAD"/>
    <w:rsid w:val="007E5A5D"/>
    <w:rsid w:val="007F0555"/>
    <w:rsid w:val="007F0E0E"/>
    <w:rsid w:val="007F17B2"/>
    <w:rsid w:val="007F1CE8"/>
    <w:rsid w:val="007F297B"/>
    <w:rsid w:val="007F3114"/>
    <w:rsid w:val="007F3238"/>
    <w:rsid w:val="007F3377"/>
    <w:rsid w:val="007F4211"/>
    <w:rsid w:val="007F4DCE"/>
    <w:rsid w:val="007F4F39"/>
    <w:rsid w:val="007F60F2"/>
    <w:rsid w:val="007F680C"/>
    <w:rsid w:val="007F7571"/>
    <w:rsid w:val="007F770A"/>
    <w:rsid w:val="008008AF"/>
    <w:rsid w:val="00803284"/>
    <w:rsid w:val="008051F7"/>
    <w:rsid w:val="00805445"/>
    <w:rsid w:val="00805766"/>
    <w:rsid w:val="0080658F"/>
    <w:rsid w:val="00806916"/>
    <w:rsid w:val="00806E3A"/>
    <w:rsid w:val="00807C78"/>
    <w:rsid w:val="00810126"/>
    <w:rsid w:val="00810660"/>
    <w:rsid w:val="008108FF"/>
    <w:rsid w:val="008118FA"/>
    <w:rsid w:val="00811F98"/>
    <w:rsid w:val="008150F1"/>
    <w:rsid w:val="00815D56"/>
    <w:rsid w:val="00817D1B"/>
    <w:rsid w:val="00820BB0"/>
    <w:rsid w:val="008211F1"/>
    <w:rsid w:val="008219EA"/>
    <w:rsid w:val="00821C73"/>
    <w:rsid w:val="00822C00"/>
    <w:rsid w:val="00823CB8"/>
    <w:rsid w:val="00826AEE"/>
    <w:rsid w:val="00826D41"/>
    <w:rsid w:val="00826DCD"/>
    <w:rsid w:val="00830168"/>
    <w:rsid w:val="008303C1"/>
    <w:rsid w:val="00831428"/>
    <w:rsid w:val="00832115"/>
    <w:rsid w:val="00833398"/>
    <w:rsid w:val="0083342A"/>
    <w:rsid w:val="00833979"/>
    <w:rsid w:val="00833E9F"/>
    <w:rsid w:val="00834554"/>
    <w:rsid w:val="00835448"/>
    <w:rsid w:val="008368A0"/>
    <w:rsid w:val="00836AF9"/>
    <w:rsid w:val="00837054"/>
    <w:rsid w:val="008400B8"/>
    <w:rsid w:val="00841D5C"/>
    <w:rsid w:val="00841E63"/>
    <w:rsid w:val="00841FD4"/>
    <w:rsid w:val="008424A4"/>
    <w:rsid w:val="00843741"/>
    <w:rsid w:val="00844274"/>
    <w:rsid w:val="00844B5A"/>
    <w:rsid w:val="00845832"/>
    <w:rsid w:val="008459FD"/>
    <w:rsid w:val="00845C8F"/>
    <w:rsid w:val="00846775"/>
    <w:rsid w:val="008479B3"/>
    <w:rsid w:val="008504DE"/>
    <w:rsid w:val="00850720"/>
    <w:rsid w:val="00850846"/>
    <w:rsid w:val="00850A32"/>
    <w:rsid w:val="00850AFB"/>
    <w:rsid w:val="00850CE9"/>
    <w:rsid w:val="0085364B"/>
    <w:rsid w:val="008547E2"/>
    <w:rsid w:val="008555F7"/>
    <w:rsid w:val="00856495"/>
    <w:rsid w:val="008567FC"/>
    <w:rsid w:val="008576D2"/>
    <w:rsid w:val="00857913"/>
    <w:rsid w:val="00857A29"/>
    <w:rsid w:val="00857A41"/>
    <w:rsid w:val="00857BCA"/>
    <w:rsid w:val="008601AD"/>
    <w:rsid w:val="008614DF"/>
    <w:rsid w:val="0086334C"/>
    <w:rsid w:val="008634F8"/>
    <w:rsid w:val="0086415C"/>
    <w:rsid w:val="00864ED6"/>
    <w:rsid w:val="00864F08"/>
    <w:rsid w:val="0086543D"/>
    <w:rsid w:val="00866C2E"/>
    <w:rsid w:val="008670B0"/>
    <w:rsid w:val="00867800"/>
    <w:rsid w:val="00867CAF"/>
    <w:rsid w:val="00870EA3"/>
    <w:rsid w:val="00870FAA"/>
    <w:rsid w:val="008714A8"/>
    <w:rsid w:val="00871814"/>
    <w:rsid w:val="00871A3B"/>
    <w:rsid w:val="008738F5"/>
    <w:rsid w:val="008744E2"/>
    <w:rsid w:val="008757C3"/>
    <w:rsid w:val="008763B6"/>
    <w:rsid w:val="008771FF"/>
    <w:rsid w:val="00877F37"/>
    <w:rsid w:val="00880153"/>
    <w:rsid w:val="00880995"/>
    <w:rsid w:val="0088105E"/>
    <w:rsid w:val="0088197C"/>
    <w:rsid w:val="00881C55"/>
    <w:rsid w:val="00882474"/>
    <w:rsid w:val="00882A33"/>
    <w:rsid w:val="00882C77"/>
    <w:rsid w:val="00883008"/>
    <w:rsid w:val="008832AF"/>
    <w:rsid w:val="00884367"/>
    <w:rsid w:val="008852E1"/>
    <w:rsid w:val="00885ACE"/>
    <w:rsid w:val="00890DBC"/>
    <w:rsid w:val="008918A4"/>
    <w:rsid w:val="00891B2E"/>
    <w:rsid w:val="00891E5F"/>
    <w:rsid w:val="008921A0"/>
    <w:rsid w:val="00892825"/>
    <w:rsid w:val="0089331C"/>
    <w:rsid w:val="00893344"/>
    <w:rsid w:val="00893717"/>
    <w:rsid w:val="00894C09"/>
    <w:rsid w:val="0089542D"/>
    <w:rsid w:val="008959D1"/>
    <w:rsid w:val="008973D9"/>
    <w:rsid w:val="008A0029"/>
    <w:rsid w:val="008A06FC"/>
    <w:rsid w:val="008A153C"/>
    <w:rsid w:val="008A239E"/>
    <w:rsid w:val="008A2833"/>
    <w:rsid w:val="008A2B7B"/>
    <w:rsid w:val="008A3B0B"/>
    <w:rsid w:val="008A3EFF"/>
    <w:rsid w:val="008A53B7"/>
    <w:rsid w:val="008A5CD0"/>
    <w:rsid w:val="008A5EE7"/>
    <w:rsid w:val="008A6D0F"/>
    <w:rsid w:val="008A6DCE"/>
    <w:rsid w:val="008A770B"/>
    <w:rsid w:val="008A7964"/>
    <w:rsid w:val="008B120D"/>
    <w:rsid w:val="008B1C33"/>
    <w:rsid w:val="008B2016"/>
    <w:rsid w:val="008B21CE"/>
    <w:rsid w:val="008B2285"/>
    <w:rsid w:val="008B2C07"/>
    <w:rsid w:val="008B31D3"/>
    <w:rsid w:val="008B33C3"/>
    <w:rsid w:val="008B3C66"/>
    <w:rsid w:val="008B44E6"/>
    <w:rsid w:val="008B4C22"/>
    <w:rsid w:val="008B4C71"/>
    <w:rsid w:val="008B650A"/>
    <w:rsid w:val="008B6CA8"/>
    <w:rsid w:val="008B73FB"/>
    <w:rsid w:val="008B7962"/>
    <w:rsid w:val="008B7973"/>
    <w:rsid w:val="008B799F"/>
    <w:rsid w:val="008B7D15"/>
    <w:rsid w:val="008C0C41"/>
    <w:rsid w:val="008C3303"/>
    <w:rsid w:val="008C3902"/>
    <w:rsid w:val="008C3B73"/>
    <w:rsid w:val="008C4B7F"/>
    <w:rsid w:val="008C4D70"/>
    <w:rsid w:val="008C5C35"/>
    <w:rsid w:val="008C6948"/>
    <w:rsid w:val="008D0339"/>
    <w:rsid w:val="008D0668"/>
    <w:rsid w:val="008D1C14"/>
    <w:rsid w:val="008D1D19"/>
    <w:rsid w:val="008D2A8B"/>
    <w:rsid w:val="008D2B11"/>
    <w:rsid w:val="008D3457"/>
    <w:rsid w:val="008D5B85"/>
    <w:rsid w:val="008D652E"/>
    <w:rsid w:val="008D6DF1"/>
    <w:rsid w:val="008D6E89"/>
    <w:rsid w:val="008D761E"/>
    <w:rsid w:val="008D7B6D"/>
    <w:rsid w:val="008E05DF"/>
    <w:rsid w:val="008E0608"/>
    <w:rsid w:val="008E0786"/>
    <w:rsid w:val="008E12C5"/>
    <w:rsid w:val="008E18EE"/>
    <w:rsid w:val="008E1BC8"/>
    <w:rsid w:val="008E1E76"/>
    <w:rsid w:val="008E29ED"/>
    <w:rsid w:val="008E3221"/>
    <w:rsid w:val="008E3A55"/>
    <w:rsid w:val="008E4D47"/>
    <w:rsid w:val="008E5294"/>
    <w:rsid w:val="008E5DA7"/>
    <w:rsid w:val="008E61B1"/>
    <w:rsid w:val="008E6629"/>
    <w:rsid w:val="008E7D29"/>
    <w:rsid w:val="008E7DCC"/>
    <w:rsid w:val="008F035F"/>
    <w:rsid w:val="008F0C0A"/>
    <w:rsid w:val="008F0DE5"/>
    <w:rsid w:val="008F1190"/>
    <w:rsid w:val="008F19B6"/>
    <w:rsid w:val="008F2C0E"/>
    <w:rsid w:val="008F310F"/>
    <w:rsid w:val="008F3634"/>
    <w:rsid w:val="008F37A8"/>
    <w:rsid w:val="008F405E"/>
    <w:rsid w:val="008F48F8"/>
    <w:rsid w:val="008F6177"/>
    <w:rsid w:val="008F61EB"/>
    <w:rsid w:val="008F6855"/>
    <w:rsid w:val="008F696C"/>
    <w:rsid w:val="008F7000"/>
    <w:rsid w:val="008F7BE0"/>
    <w:rsid w:val="009009DE"/>
    <w:rsid w:val="00900C35"/>
    <w:rsid w:val="00900F92"/>
    <w:rsid w:val="0090140E"/>
    <w:rsid w:val="00901446"/>
    <w:rsid w:val="00901D1D"/>
    <w:rsid w:val="00901DC4"/>
    <w:rsid w:val="0090283C"/>
    <w:rsid w:val="00902C59"/>
    <w:rsid w:val="00902F5E"/>
    <w:rsid w:val="0090306D"/>
    <w:rsid w:val="0090339F"/>
    <w:rsid w:val="00904842"/>
    <w:rsid w:val="009065F2"/>
    <w:rsid w:val="00906E76"/>
    <w:rsid w:val="0090719B"/>
    <w:rsid w:val="00912804"/>
    <w:rsid w:val="009128E1"/>
    <w:rsid w:val="009135AA"/>
    <w:rsid w:val="00913973"/>
    <w:rsid w:val="009147E9"/>
    <w:rsid w:val="00915872"/>
    <w:rsid w:val="0091623D"/>
    <w:rsid w:val="0091691A"/>
    <w:rsid w:val="00917638"/>
    <w:rsid w:val="009176FA"/>
    <w:rsid w:val="00921E94"/>
    <w:rsid w:val="0092240C"/>
    <w:rsid w:val="009233BF"/>
    <w:rsid w:val="00923ABC"/>
    <w:rsid w:val="0092438A"/>
    <w:rsid w:val="00924A84"/>
    <w:rsid w:val="00924B06"/>
    <w:rsid w:val="00924CCA"/>
    <w:rsid w:val="00925432"/>
    <w:rsid w:val="00925452"/>
    <w:rsid w:val="00925B63"/>
    <w:rsid w:val="0092692D"/>
    <w:rsid w:val="009270BC"/>
    <w:rsid w:val="00927890"/>
    <w:rsid w:val="009301EE"/>
    <w:rsid w:val="00930359"/>
    <w:rsid w:val="00930A76"/>
    <w:rsid w:val="0093159D"/>
    <w:rsid w:val="00932A71"/>
    <w:rsid w:val="00933020"/>
    <w:rsid w:val="00934DF3"/>
    <w:rsid w:val="00934EA8"/>
    <w:rsid w:val="009354EA"/>
    <w:rsid w:val="00937625"/>
    <w:rsid w:val="0093782C"/>
    <w:rsid w:val="009405ED"/>
    <w:rsid w:val="00941B06"/>
    <w:rsid w:val="00941DDC"/>
    <w:rsid w:val="00942318"/>
    <w:rsid w:val="009423A5"/>
    <w:rsid w:val="009431BD"/>
    <w:rsid w:val="009448BD"/>
    <w:rsid w:val="00944F96"/>
    <w:rsid w:val="009451FB"/>
    <w:rsid w:val="00945CDC"/>
    <w:rsid w:val="00945F1C"/>
    <w:rsid w:val="00946B30"/>
    <w:rsid w:val="0094781D"/>
    <w:rsid w:val="00947E49"/>
    <w:rsid w:val="00950144"/>
    <w:rsid w:val="00950298"/>
    <w:rsid w:val="009516C2"/>
    <w:rsid w:val="00951839"/>
    <w:rsid w:val="00951A67"/>
    <w:rsid w:val="00952323"/>
    <w:rsid w:val="00952376"/>
    <w:rsid w:val="00952649"/>
    <w:rsid w:val="009526EB"/>
    <w:rsid w:val="009526FB"/>
    <w:rsid w:val="00954179"/>
    <w:rsid w:val="00954B63"/>
    <w:rsid w:val="0095505A"/>
    <w:rsid w:val="0095590C"/>
    <w:rsid w:val="009560C6"/>
    <w:rsid w:val="0095631D"/>
    <w:rsid w:val="00957471"/>
    <w:rsid w:val="00960593"/>
    <w:rsid w:val="00960B74"/>
    <w:rsid w:val="00961199"/>
    <w:rsid w:val="0096196D"/>
    <w:rsid w:val="009624C0"/>
    <w:rsid w:val="00964781"/>
    <w:rsid w:val="00966426"/>
    <w:rsid w:val="00966682"/>
    <w:rsid w:val="0096714B"/>
    <w:rsid w:val="00967DBE"/>
    <w:rsid w:val="00970032"/>
    <w:rsid w:val="00971C95"/>
    <w:rsid w:val="009721E0"/>
    <w:rsid w:val="00972A87"/>
    <w:rsid w:val="00973487"/>
    <w:rsid w:val="00974485"/>
    <w:rsid w:val="00975F32"/>
    <w:rsid w:val="009810E4"/>
    <w:rsid w:val="009823A9"/>
    <w:rsid w:val="0098316D"/>
    <w:rsid w:val="00983348"/>
    <w:rsid w:val="009849D5"/>
    <w:rsid w:val="00986C37"/>
    <w:rsid w:val="00987A0B"/>
    <w:rsid w:val="00990340"/>
    <w:rsid w:val="009907CC"/>
    <w:rsid w:val="009908A2"/>
    <w:rsid w:val="00990BA7"/>
    <w:rsid w:val="00991E91"/>
    <w:rsid w:val="00991F98"/>
    <w:rsid w:val="00992ED3"/>
    <w:rsid w:val="00993024"/>
    <w:rsid w:val="00993047"/>
    <w:rsid w:val="00996600"/>
    <w:rsid w:val="00997B3B"/>
    <w:rsid w:val="00997FEB"/>
    <w:rsid w:val="009A0059"/>
    <w:rsid w:val="009A18CA"/>
    <w:rsid w:val="009A1E69"/>
    <w:rsid w:val="009A2042"/>
    <w:rsid w:val="009A2395"/>
    <w:rsid w:val="009A30BF"/>
    <w:rsid w:val="009A3EAF"/>
    <w:rsid w:val="009A3F84"/>
    <w:rsid w:val="009A4039"/>
    <w:rsid w:val="009A46A0"/>
    <w:rsid w:val="009A5554"/>
    <w:rsid w:val="009A742A"/>
    <w:rsid w:val="009A78A8"/>
    <w:rsid w:val="009A7D7A"/>
    <w:rsid w:val="009B05A3"/>
    <w:rsid w:val="009B1201"/>
    <w:rsid w:val="009B3B5C"/>
    <w:rsid w:val="009B3D25"/>
    <w:rsid w:val="009B4504"/>
    <w:rsid w:val="009B5364"/>
    <w:rsid w:val="009B7D2B"/>
    <w:rsid w:val="009C07E6"/>
    <w:rsid w:val="009C0972"/>
    <w:rsid w:val="009C0BAE"/>
    <w:rsid w:val="009C24D8"/>
    <w:rsid w:val="009C366E"/>
    <w:rsid w:val="009C3C3A"/>
    <w:rsid w:val="009C583F"/>
    <w:rsid w:val="009C6C84"/>
    <w:rsid w:val="009C7012"/>
    <w:rsid w:val="009D0254"/>
    <w:rsid w:val="009D02E0"/>
    <w:rsid w:val="009D03D2"/>
    <w:rsid w:val="009D0D9B"/>
    <w:rsid w:val="009D1911"/>
    <w:rsid w:val="009D1A5D"/>
    <w:rsid w:val="009D23C6"/>
    <w:rsid w:val="009D3308"/>
    <w:rsid w:val="009D3AE1"/>
    <w:rsid w:val="009D3CDE"/>
    <w:rsid w:val="009D3FB5"/>
    <w:rsid w:val="009D4C91"/>
    <w:rsid w:val="009D5E8B"/>
    <w:rsid w:val="009D6D29"/>
    <w:rsid w:val="009D7EB4"/>
    <w:rsid w:val="009E0773"/>
    <w:rsid w:val="009E12A8"/>
    <w:rsid w:val="009E1E12"/>
    <w:rsid w:val="009E2557"/>
    <w:rsid w:val="009E27AF"/>
    <w:rsid w:val="009E2AC8"/>
    <w:rsid w:val="009E35CB"/>
    <w:rsid w:val="009E376E"/>
    <w:rsid w:val="009E46DA"/>
    <w:rsid w:val="009E5684"/>
    <w:rsid w:val="009E58B1"/>
    <w:rsid w:val="009E5D29"/>
    <w:rsid w:val="009E6CC5"/>
    <w:rsid w:val="009E7F52"/>
    <w:rsid w:val="009F0C41"/>
    <w:rsid w:val="009F1954"/>
    <w:rsid w:val="009F2747"/>
    <w:rsid w:val="009F4A90"/>
    <w:rsid w:val="009F6FB4"/>
    <w:rsid w:val="00A00E88"/>
    <w:rsid w:val="00A011BB"/>
    <w:rsid w:val="00A01B94"/>
    <w:rsid w:val="00A01E32"/>
    <w:rsid w:val="00A02BDE"/>
    <w:rsid w:val="00A05D66"/>
    <w:rsid w:val="00A060CF"/>
    <w:rsid w:val="00A067C7"/>
    <w:rsid w:val="00A0695D"/>
    <w:rsid w:val="00A06C05"/>
    <w:rsid w:val="00A07E15"/>
    <w:rsid w:val="00A105D4"/>
    <w:rsid w:val="00A10E33"/>
    <w:rsid w:val="00A115AB"/>
    <w:rsid w:val="00A118AE"/>
    <w:rsid w:val="00A11F79"/>
    <w:rsid w:val="00A11FD9"/>
    <w:rsid w:val="00A14311"/>
    <w:rsid w:val="00A1523D"/>
    <w:rsid w:val="00A15415"/>
    <w:rsid w:val="00A15E2B"/>
    <w:rsid w:val="00A2034B"/>
    <w:rsid w:val="00A2046A"/>
    <w:rsid w:val="00A20534"/>
    <w:rsid w:val="00A2224B"/>
    <w:rsid w:val="00A226B3"/>
    <w:rsid w:val="00A23442"/>
    <w:rsid w:val="00A2345D"/>
    <w:rsid w:val="00A24E95"/>
    <w:rsid w:val="00A25EDC"/>
    <w:rsid w:val="00A27E11"/>
    <w:rsid w:val="00A27E40"/>
    <w:rsid w:val="00A27ECA"/>
    <w:rsid w:val="00A27EEC"/>
    <w:rsid w:val="00A300B8"/>
    <w:rsid w:val="00A3052D"/>
    <w:rsid w:val="00A30549"/>
    <w:rsid w:val="00A30704"/>
    <w:rsid w:val="00A3112D"/>
    <w:rsid w:val="00A322D1"/>
    <w:rsid w:val="00A328FC"/>
    <w:rsid w:val="00A333BA"/>
    <w:rsid w:val="00A3375A"/>
    <w:rsid w:val="00A33C8E"/>
    <w:rsid w:val="00A34370"/>
    <w:rsid w:val="00A3464E"/>
    <w:rsid w:val="00A34DB5"/>
    <w:rsid w:val="00A36155"/>
    <w:rsid w:val="00A36634"/>
    <w:rsid w:val="00A37508"/>
    <w:rsid w:val="00A3770B"/>
    <w:rsid w:val="00A41594"/>
    <w:rsid w:val="00A415DB"/>
    <w:rsid w:val="00A42447"/>
    <w:rsid w:val="00A424B4"/>
    <w:rsid w:val="00A427C8"/>
    <w:rsid w:val="00A42CE4"/>
    <w:rsid w:val="00A42D51"/>
    <w:rsid w:val="00A43CC7"/>
    <w:rsid w:val="00A44E38"/>
    <w:rsid w:val="00A45B9A"/>
    <w:rsid w:val="00A4630D"/>
    <w:rsid w:val="00A47A73"/>
    <w:rsid w:val="00A47DF9"/>
    <w:rsid w:val="00A50427"/>
    <w:rsid w:val="00A52E4B"/>
    <w:rsid w:val="00A52F2C"/>
    <w:rsid w:val="00A60E03"/>
    <w:rsid w:val="00A60E41"/>
    <w:rsid w:val="00A6161A"/>
    <w:rsid w:val="00A61EC9"/>
    <w:rsid w:val="00A62591"/>
    <w:rsid w:val="00A63114"/>
    <w:rsid w:val="00A63DCE"/>
    <w:rsid w:val="00A66707"/>
    <w:rsid w:val="00A66D70"/>
    <w:rsid w:val="00A670C1"/>
    <w:rsid w:val="00A67362"/>
    <w:rsid w:val="00A678E7"/>
    <w:rsid w:val="00A67FD5"/>
    <w:rsid w:val="00A716E5"/>
    <w:rsid w:val="00A71E3F"/>
    <w:rsid w:val="00A7387B"/>
    <w:rsid w:val="00A74175"/>
    <w:rsid w:val="00A74869"/>
    <w:rsid w:val="00A753AD"/>
    <w:rsid w:val="00A76295"/>
    <w:rsid w:val="00A77354"/>
    <w:rsid w:val="00A77554"/>
    <w:rsid w:val="00A77A73"/>
    <w:rsid w:val="00A80D55"/>
    <w:rsid w:val="00A81652"/>
    <w:rsid w:val="00A822CB"/>
    <w:rsid w:val="00A827F7"/>
    <w:rsid w:val="00A831F9"/>
    <w:rsid w:val="00A83DFA"/>
    <w:rsid w:val="00A840E6"/>
    <w:rsid w:val="00A847FA"/>
    <w:rsid w:val="00A84D34"/>
    <w:rsid w:val="00A84DA5"/>
    <w:rsid w:val="00A85ADD"/>
    <w:rsid w:val="00A87D25"/>
    <w:rsid w:val="00A90EA6"/>
    <w:rsid w:val="00A913EE"/>
    <w:rsid w:val="00A91B0F"/>
    <w:rsid w:val="00A92B1A"/>
    <w:rsid w:val="00A94386"/>
    <w:rsid w:val="00A944DB"/>
    <w:rsid w:val="00A94A80"/>
    <w:rsid w:val="00A9518F"/>
    <w:rsid w:val="00A961E6"/>
    <w:rsid w:val="00A96929"/>
    <w:rsid w:val="00A9703B"/>
    <w:rsid w:val="00A9766A"/>
    <w:rsid w:val="00AA0F7A"/>
    <w:rsid w:val="00AA13F0"/>
    <w:rsid w:val="00AA2088"/>
    <w:rsid w:val="00AA2405"/>
    <w:rsid w:val="00AA2535"/>
    <w:rsid w:val="00AA286F"/>
    <w:rsid w:val="00AA37B6"/>
    <w:rsid w:val="00AA3D63"/>
    <w:rsid w:val="00AA51D8"/>
    <w:rsid w:val="00AA523F"/>
    <w:rsid w:val="00AA53CF"/>
    <w:rsid w:val="00AA559D"/>
    <w:rsid w:val="00AA6987"/>
    <w:rsid w:val="00AA6D0C"/>
    <w:rsid w:val="00AA7242"/>
    <w:rsid w:val="00AA749D"/>
    <w:rsid w:val="00AA789E"/>
    <w:rsid w:val="00AB0215"/>
    <w:rsid w:val="00AB05A8"/>
    <w:rsid w:val="00AB096D"/>
    <w:rsid w:val="00AB10D3"/>
    <w:rsid w:val="00AB1564"/>
    <w:rsid w:val="00AB1782"/>
    <w:rsid w:val="00AB285C"/>
    <w:rsid w:val="00AB2FDF"/>
    <w:rsid w:val="00AB365D"/>
    <w:rsid w:val="00AB40F4"/>
    <w:rsid w:val="00AB437C"/>
    <w:rsid w:val="00AB471D"/>
    <w:rsid w:val="00AB48FF"/>
    <w:rsid w:val="00AB4C07"/>
    <w:rsid w:val="00AB4EC8"/>
    <w:rsid w:val="00AB54D4"/>
    <w:rsid w:val="00AB58A7"/>
    <w:rsid w:val="00AB59E4"/>
    <w:rsid w:val="00AB6265"/>
    <w:rsid w:val="00AB62EE"/>
    <w:rsid w:val="00AB6C21"/>
    <w:rsid w:val="00AB7DC1"/>
    <w:rsid w:val="00AC027D"/>
    <w:rsid w:val="00AC0C6D"/>
    <w:rsid w:val="00AC1732"/>
    <w:rsid w:val="00AC287E"/>
    <w:rsid w:val="00AC2D5B"/>
    <w:rsid w:val="00AC36FD"/>
    <w:rsid w:val="00AC3FB3"/>
    <w:rsid w:val="00AC4501"/>
    <w:rsid w:val="00AC4A87"/>
    <w:rsid w:val="00AC640E"/>
    <w:rsid w:val="00AC673B"/>
    <w:rsid w:val="00AC67B6"/>
    <w:rsid w:val="00AC7CA2"/>
    <w:rsid w:val="00AD22C2"/>
    <w:rsid w:val="00AD3577"/>
    <w:rsid w:val="00AD35F6"/>
    <w:rsid w:val="00AD3831"/>
    <w:rsid w:val="00AD3DDC"/>
    <w:rsid w:val="00AD4887"/>
    <w:rsid w:val="00AD5325"/>
    <w:rsid w:val="00AD55B1"/>
    <w:rsid w:val="00AD5AB8"/>
    <w:rsid w:val="00AD5FB6"/>
    <w:rsid w:val="00AD6032"/>
    <w:rsid w:val="00AD6DA2"/>
    <w:rsid w:val="00AD6DF6"/>
    <w:rsid w:val="00AD74C5"/>
    <w:rsid w:val="00AE0321"/>
    <w:rsid w:val="00AE24C7"/>
    <w:rsid w:val="00AE2E6A"/>
    <w:rsid w:val="00AE303E"/>
    <w:rsid w:val="00AE3373"/>
    <w:rsid w:val="00AE412E"/>
    <w:rsid w:val="00AE60F8"/>
    <w:rsid w:val="00AE78D1"/>
    <w:rsid w:val="00AE7C8C"/>
    <w:rsid w:val="00AF0004"/>
    <w:rsid w:val="00AF035D"/>
    <w:rsid w:val="00AF0952"/>
    <w:rsid w:val="00AF0E85"/>
    <w:rsid w:val="00AF170C"/>
    <w:rsid w:val="00AF2C85"/>
    <w:rsid w:val="00AF33CE"/>
    <w:rsid w:val="00AF346A"/>
    <w:rsid w:val="00AF3E2B"/>
    <w:rsid w:val="00AF55D0"/>
    <w:rsid w:val="00AF5967"/>
    <w:rsid w:val="00AF5AF0"/>
    <w:rsid w:val="00AF6641"/>
    <w:rsid w:val="00B0075E"/>
    <w:rsid w:val="00B01F79"/>
    <w:rsid w:val="00B02C80"/>
    <w:rsid w:val="00B02E83"/>
    <w:rsid w:val="00B03F8B"/>
    <w:rsid w:val="00B04BB4"/>
    <w:rsid w:val="00B05255"/>
    <w:rsid w:val="00B0625E"/>
    <w:rsid w:val="00B06616"/>
    <w:rsid w:val="00B07A37"/>
    <w:rsid w:val="00B07A7F"/>
    <w:rsid w:val="00B10308"/>
    <w:rsid w:val="00B118E0"/>
    <w:rsid w:val="00B139BB"/>
    <w:rsid w:val="00B14416"/>
    <w:rsid w:val="00B14514"/>
    <w:rsid w:val="00B14DA6"/>
    <w:rsid w:val="00B15695"/>
    <w:rsid w:val="00B15EDA"/>
    <w:rsid w:val="00B16369"/>
    <w:rsid w:val="00B16802"/>
    <w:rsid w:val="00B16B26"/>
    <w:rsid w:val="00B16D2E"/>
    <w:rsid w:val="00B17434"/>
    <w:rsid w:val="00B20CE6"/>
    <w:rsid w:val="00B22150"/>
    <w:rsid w:val="00B223A7"/>
    <w:rsid w:val="00B224FC"/>
    <w:rsid w:val="00B22D3D"/>
    <w:rsid w:val="00B23DF4"/>
    <w:rsid w:val="00B240E3"/>
    <w:rsid w:val="00B24CF0"/>
    <w:rsid w:val="00B2502D"/>
    <w:rsid w:val="00B25EF6"/>
    <w:rsid w:val="00B25FD5"/>
    <w:rsid w:val="00B2638D"/>
    <w:rsid w:val="00B30473"/>
    <w:rsid w:val="00B3099B"/>
    <w:rsid w:val="00B309C4"/>
    <w:rsid w:val="00B31471"/>
    <w:rsid w:val="00B323BD"/>
    <w:rsid w:val="00B32D50"/>
    <w:rsid w:val="00B32F6B"/>
    <w:rsid w:val="00B35F45"/>
    <w:rsid w:val="00B402A3"/>
    <w:rsid w:val="00B40A6C"/>
    <w:rsid w:val="00B40DA6"/>
    <w:rsid w:val="00B41D11"/>
    <w:rsid w:val="00B42285"/>
    <w:rsid w:val="00B42E14"/>
    <w:rsid w:val="00B438E2"/>
    <w:rsid w:val="00B43C3B"/>
    <w:rsid w:val="00B4446A"/>
    <w:rsid w:val="00B45C7D"/>
    <w:rsid w:val="00B45E9B"/>
    <w:rsid w:val="00B46415"/>
    <w:rsid w:val="00B47368"/>
    <w:rsid w:val="00B47A41"/>
    <w:rsid w:val="00B50330"/>
    <w:rsid w:val="00B5069D"/>
    <w:rsid w:val="00B50FDA"/>
    <w:rsid w:val="00B5111E"/>
    <w:rsid w:val="00B51F86"/>
    <w:rsid w:val="00B538A7"/>
    <w:rsid w:val="00B5529F"/>
    <w:rsid w:val="00B554EF"/>
    <w:rsid w:val="00B5553A"/>
    <w:rsid w:val="00B55B3A"/>
    <w:rsid w:val="00B55EB1"/>
    <w:rsid w:val="00B55FF3"/>
    <w:rsid w:val="00B57EA2"/>
    <w:rsid w:val="00B610F7"/>
    <w:rsid w:val="00B61ACF"/>
    <w:rsid w:val="00B62823"/>
    <w:rsid w:val="00B6363D"/>
    <w:rsid w:val="00B6378B"/>
    <w:rsid w:val="00B646DF"/>
    <w:rsid w:val="00B6487C"/>
    <w:rsid w:val="00B6514A"/>
    <w:rsid w:val="00B65919"/>
    <w:rsid w:val="00B65CB0"/>
    <w:rsid w:val="00B669BD"/>
    <w:rsid w:val="00B716A8"/>
    <w:rsid w:val="00B7251B"/>
    <w:rsid w:val="00B727C1"/>
    <w:rsid w:val="00B7334B"/>
    <w:rsid w:val="00B74A4F"/>
    <w:rsid w:val="00B75AE6"/>
    <w:rsid w:val="00B76E0A"/>
    <w:rsid w:val="00B77554"/>
    <w:rsid w:val="00B807D9"/>
    <w:rsid w:val="00B8321A"/>
    <w:rsid w:val="00B84052"/>
    <w:rsid w:val="00B85525"/>
    <w:rsid w:val="00B86EBE"/>
    <w:rsid w:val="00B90051"/>
    <w:rsid w:val="00B91244"/>
    <w:rsid w:val="00B91CAF"/>
    <w:rsid w:val="00B92FD7"/>
    <w:rsid w:val="00B94944"/>
    <w:rsid w:val="00B9671E"/>
    <w:rsid w:val="00B96C87"/>
    <w:rsid w:val="00B96D92"/>
    <w:rsid w:val="00B979C4"/>
    <w:rsid w:val="00B97E40"/>
    <w:rsid w:val="00BA08A4"/>
    <w:rsid w:val="00BA12A8"/>
    <w:rsid w:val="00BA22D4"/>
    <w:rsid w:val="00BA3843"/>
    <w:rsid w:val="00BA4176"/>
    <w:rsid w:val="00BA552C"/>
    <w:rsid w:val="00BA5745"/>
    <w:rsid w:val="00BA6707"/>
    <w:rsid w:val="00BA6BDA"/>
    <w:rsid w:val="00BA7393"/>
    <w:rsid w:val="00BA7499"/>
    <w:rsid w:val="00BA7CC3"/>
    <w:rsid w:val="00BB063A"/>
    <w:rsid w:val="00BB0701"/>
    <w:rsid w:val="00BB1DE9"/>
    <w:rsid w:val="00BB3701"/>
    <w:rsid w:val="00BB3BF5"/>
    <w:rsid w:val="00BB42B7"/>
    <w:rsid w:val="00BB5677"/>
    <w:rsid w:val="00BB5D84"/>
    <w:rsid w:val="00BB67BF"/>
    <w:rsid w:val="00BB6C7E"/>
    <w:rsid w:val="00BB6FCD"/>
    <w:rsid w:val="00BC1246"/>
    <w:rsid w:val="00BC1269"/>
    <w:rsid w:val="00BC12B0"/>
    <w:rsid w:val="00BC1C93"/>
    <w:rsid w:val="00BC1D22"/>
    <w:rsid w:val="00BC1E12"/>
    <w:rsid w:val="00BC244F"/>
    <w:rsid w:val="00BC37E4"/>
    <w:rsid w:val="00BC3D2B"/>
    <w:rsid w:val="00BC421C"/>
    <w:rsid w:val="00BC43CA"/>
    <w:rsid w:val="00BC6C9E"/>
    <w:rsid w:val="00BC71FC"/>
    <w:rsid w:val="00BC724B"/>
    <w:rsid w:val="00BC77F3"/>
    <w:rsid w:val="00BC7C9F"/>
    <w:rsid w:val="00BD0CC7"/>
    <w:rsid w:val="00BD2A8C"/>
    <w:rsid w:val="00BD3DFC"/>
    <w:rsid w:val="00BD3EC3"/>
    <w:rsid w:val="00BD452F"/>
    <w:rsid w:val="00BD4A3A"/>
    <w:rsid w:val="00BD4B7A"/>
    <w:rsid w:val="00BD4F54"/>
    <w:rsid w:val="00BD52DA"/>
    <w:rsid w:val="00BD5441"/>
    <w:rsid w:val="00BD574F"/>
    <w:rsid w:val="00BD68E3"/>
    <w:rsid w:val="00BD691D"/>
    <w:rsid w:val="00BD6B97"/>
    <w:rsid w:val="00BD7647"/>
    <w:rsid w:val="00BD7A05"/>
    <w:rsid w:val="00BD7E07"/>
    <w:rsid w:val="00BD7EFA"/>
    <w:rsid w:val="00BE2357"/>
    <w:rsid w:val="00BE2F14"/>
    <w:rsid w:val="00BE3049"/>
    <w:rsid w:val="00BE36A2"/>
    <w:rsid w:val="00BF0C97"/>
    <w:rsid w:val="00BF178D"/>
    <w:rsid w:val="00BF195C"/>
    <w:rsid w:val="00BF3A1C"/>
    <w:rsid w:val="00BF4FDA"/>
    <w:rsid w:val="00BF6727"/>
    <w:rsid w:val="00BF736F"/>
    <w:rsid w:val="00BF7B61"/>
    <w:rsid w:val="00BF7C02"/>
    <w:rsid w:val="00C00014"/>
    <w:rsid w:val="00C0157E"/>
    <w:rsid w:val="00C02C69"/>
    <w:rsid w:val="00C05461"/>
    <w:rsid w:val="00C05626"/>
    <w:rsid w:val="00C06147"/>
    <w:rsid w:val="00C06847"/>
    <w:rsid w:val="00C125BD"/>
    <w:rsid w:val="00C13432"/>
    <w:rsid w:val="00C1426C"/>
    <w:rsid w:val="00C14ED3"/>
    <w:rsid w:val="00C153CF"/>
    <w:rsid w:val="00C1573E"/>
    <w:rsid w:val="00C15D04"/>
    <w:rsid w:val="00C15DAE"/>
    <w:rsid w:val="00C16045"/>
    <w:rsid w:val="00C16574"/>
    <w:rsid w:val="00C166CF"/>
    <w:rsid w:val="00C16B0B"/>
    <w:rsid w:val="00C16D67"/>
    <w:rsid w:val="00C204F9"/>
    <w:rsid w:val="00C20AC9"/>
    <w:rsid w:val="00C2229A"/>
    <w:rsid w:val="00C22685"/>
    <w:rsid w:val="00C22FC8"/>
    <w:rsid w:val="00C23564"/>
    <w:rsid w:val="00C2568A"/>
    <w:rsid w:val="00C25896"/>
    <w:rsid w:val="00C25B33"/>
    <w:rsid w:val="00C26CDD"/>
    <w:rsid w:val="00C27D86"/>
    <w:rsid w:val="00C31AA5"/>
    <w:rsid w:val="00C31E15"/>
    <w:rsid w:val="00C327F6"/>
    <w:rsid w:val="00C32C38"/>
    <w:rsid w:val="00C33129"/>
    <w:rsid w:val="00C33D94"/>
    <w:rsid w:val="00C349B6"/>
    <w:rsid w:val="00C35168"/>
    <w:rsid w:val="00C36786"/>
    <w:rsid w:val="00C37163"/>
    <w:rsid w:val="00C3727C"/>
    <w:rsid w:val="00C379AC"/>
    <w:rsid w:val="00C415B4"/>
    <w:rsid w:val="00C41750"/>
    <w:rsid w:val="00C41DE1"/>
    <w:rsid w:val="00C42C0F"/>
    <w:rsid w:val="00C431D8"/>
    <w:rsid w:val="00C43569"/>
    <w:rsid w:val="00C43882"/>
    <w:rsid w:val="00C44171"/>
    <w:rsid w:val="00C44874"/>
    <w:rsid w:val="00C44A86"/>
    <w:rsid w:val="00C44C12"/>
    <w:rsid w:val="00C44EA2"/>
    <w:rsid w:val="00C456AF"/>
    <w:rsid w:val="00C46AD0"/>
    <w:rsid w:val="00C46D5F"/>
    <w:rsid w:val="00C4767E"/>
    <w:rsid w:val="00C513A8"/>
    <w:rsid w:val="00C51620"/>
    <w:rsid w:val="00C517E6"/>
    <w:rsid w:val="00C518C7"/>
    <w:rsid w:val="00C52024"/>
    <w:rsid w:val="00C52187"/>
    <w:rsid w:val="00C524CC"/>
    <w:rsid w:val="00C541B0"/>
    <w:rsid w:val="00C54F3D"/>
    <w:rsid w:val="00C55112"/>
    <w:rsid w:val="00C56E15"/>
    <w:rsid w:val="00C56F60"/>
    <w:rsid w:val="00C577B0"/>
    <w:rsid w:val="00C617CF"/>
    <w:rsid w:val="00C61AF9"/>
    <w:rsid w:val="00C62411"/>
    <w:rsid w:val="00C632FB"/>
    <w:rsid w:val="00C6488B"/>
    <w:rsid w:val="00C65079"/>
    <w:rsid w:val="00C65B30"/>
    <w:rsid w:val="00C660CE"/>
    <w:rsid w:val="00C67BBA"/>
    <w:rsid w:val="00C708B5"/>
    <w:rsid w:val="00C70CB7"/>
    <w:rsid w:val="00C718C1"/>
    <w:rsid w:val="00C73152"/>
    <w:rsid w:val="00C73570"/>
    <w:rsid w:val="00C735B4"/>
    <w:rsid w:val="00C736BD"/>
    <w:rsid w:val="00C7465C"/>
    <w:rsid w:val="00C7563D"/>
    <w:rsid w:val="00C75A32"/>
    <w:rsid w:val="00C76210"/>
    <w:rsid w:val="00C7731A"/>
    <w:rsid w:val="00C8109B"/>
    <w:rsid w:val="00C81ADD"/>
    <w:rsid w:val="00C82186"/>
    <w:rsid w:val="00C8319D"/>
    <w:rsid w:val="00C870CD"/>
    <w:rsid w:val="00C87208"/>
    <w:rsid w:val="00C87580"/>
    <w:rsid w:val="00C9030F"/>
    <w:rsid w:val="00C90B3E"/>
    <w:rsid w:val="00C91701"/>
    <w:rsid w:val="00C9185A"/>
    <w:rsid w:val="00C949C0"/>
    <w:rsid w:val="00C949D3"/>
    <w:rsid w:val="00C94E2E"/>
    <w:rsid w:val="00C95B2C"/>
    <w:rsid w:val="00C96730"/>
    <w:rsid w:val="00CA11E6"/>
    <w:rsid w:val="00CA297F"/>
    <w:rsid w:val="00CA2B5E"/>
    <w:rsid w:val="00CA316C"/>
    <w:rsid w:val="00CA34C6"/>
    <w:rsid w:val="00CA42D1"/>
    <w:rsid w:val="00CA4E52"/>
    <w:rsid w:val="00CA4FBD"/>
    <w:rsid w:val="00CA50CD"/>
    <w:rsid w:val="00CA581D"/>
    <w:rsid w:val="00CA70A1"/>
    <w:rsid w:val="00CA73C9"/>
    <w:rsid w:val="00CA7516"/>
    <w:rsid w:val="00CA7F53"/>
    <w:rsid w:val="00CA7F70"/>
    <w:rsid w:val="00CB02F5"/>
    <w:rsid w:val="00CB03C9"/>
    <w:rsid w:val="00CB1644"/>
    <w:rsid w:val="00CB284C"/>
    <w:rsid w:val="00CB3017"/>
    <w:rsid w:val="00CB33DD"/>
    <w:rsid w:val="00CB38A2"/>
    <w:rsid w:val="00CB476F"/>
    <w:rsid w:val="00CB4C72"/>
    <w:rsid w:val="00CB5B53"/>
    <w:rsid w:val="00CB62FF"/>
    <w:rsid w:val="00CB6AEB"/>
    <w:rsid w:val="00CC0610"/>
    <w:rsid w:val="00CC0695"/>
    <w:rsid w:val="00CC0AD3"/>
    <w:rsid w:val="00CC314D"/>
    <w:rsid w:val="00CC3681"/>
    <w:rsid w:val="00CC3EE1"/>
    <w:rsid w:val="00CC3FF3"/>
    <w:rsid w:val="00CC487A"/>
    <w:rsid w:val="00CC5278"/>
    <w:rsid w:val="00CC62FC"/>
    <w:rsid w:val="00CC6640"/>
    <w:rsid w:val="00CC6B58"/>
    <w:rsid w:val="00CC7A78"/>
    <w:rsid w:val="00CD0D10"/>
    <w:rsid w:val="00CD1201"/>
    <w:rsid w:val="00CD1377"/>
    <w:rsid w:val="00CD1BEE"/>
    <w:rsid w:val="00CD1F32"/>
    <w:rsid w:val="00CD2DC7"/>
    <w:rsid w:val="00CD378D"/>
    <w:rsid w:val="00CD44C8"/>
    <w:rsid w:val="00CD599D"/>
    <w:rsid w:val="00CD654B"/>
    <w:rsid w:val="00CD77DC"/>
    <w:rsid w:val="00CE01BC"/>
    <w:rsid w:val="00CE01CA"/>
    <w:rsid w:val="00CE13EE"/>
    <w:rsid w:val="00CE36DB"/>
    <w:rsid w:val="00CE3856"/>
    <w:rsid w:val="00CE4179"/>
    <w:rsid w:val="00CE4432"/>
    <w:rsid w:val="00CE4953"/>
    <w:rsid w:val="00CE5271"/>
    <w:rsid w:val="00CE547F"/>
    <w:rsid w:val="00CE619D"/>
    <w:rsid w:val="00CE6C7D"/>
    <w:rsid w:val="00CE7689"/>
    <w:rsid w:val="00CF0A67"/>
    <w:rsid w:val="00CF0F24"/>
    <w:rsid w:val="00CF1D4D"/>
    <w:rsid w:val="00CF1F4F"/>
    <w:rsid w:val="00CF2016"/>
    <w:rsid w:val="00CF20E4"/>
    <w:rsid w:val="00CF2B0A"/>
    <w:rsid w:val="00CF2DCB"/>
    <w:rsid w:val="00CF3F7C"/>
    <w:rsid w:val="00CF6381"/>
    <w:rsid w:val="00CF72B2"/>
    <w:rsid w:val="00CF79FF"/>
    <w:rsid w:val="00CF7C25"/>
    <w:rsid w:val="00D004D0"/>
    <w:rsid w:val="00D0056F"/>
    <w:rsid w:val="00D008C4"/>
    <w:rsid w:val="00D0166B"/>
    <w:rsid w:val="00D01AE4"/>
    <w:rsid w:val="00D03B6F"/>
    <w:rsid w:val="00D04230"/>
    <w:rsid w:val="00D053F3"/>
    <w:rsid w:val="00D05EEB"/>
    <w:rsid w:val="00D0763A"/>
    <w:rsid w:val="00D077D9"/>
    <w:rsid w:val="00D103F9"/>
    <w:rsid w:val="00D10634"/>
    <w:rsid w:val="00D1111D"/>
    <w:rsid w:val="00D1220C"/>
    <w:rsid w:val="00D13D30"/>
    <w:rsid w:val="00D14406"/>
    <w:rsid w:val="00D14773"/>
    <w:rsid w:val="00D14BAB"/>
    <w:rsid w:val="00D16380"/>
    <w:rsid w:val="00D17BB9"/>
    <w:rsid w:val="00D17BDA"/>
    <w:rsid w:val="00D17D3D"/>
    <w:rsid w:val="00D20103"/>
    <w:rsid w:val="00D209AB"/>
    <w:rsid w:val="00D2139A"/>
    <w:rsid w:val="00D218CD"/>
    <w:rsid w:val="00D21C2A"/>
    <w:rsid w:val="00D2281D"/>
    <w:rsid w:val="00D23B9C"/>
    <w:rsid w:val="00D24B73"/>
    <w:rsid w:val="00D24F39"/>
    <w:rsid w:val="00D253C4"/>
    <w:rsid w:val="00D25542"/>
    <w:rsid w:val="00D25BAB"/>
    <w:rsid w:val="00D26C3C"/>
    <w:rsid w:val="00D26C70"/>
    <w:rsid w:val="00D271F1"/>
    <w:rsid w:val="00D31D97"/>
    <w:rsid w:val="00D31FBB"/>
    <w:rsid w:val="00D337FF"/>
    <w:rsid w:val="00D33EAF"/>
    <w:rsid w:val="00D3440E"/>
    <w:rsid w:val="00D35ED3"/>
    <w:rsid w:val="00D35EEB"/>
    <w:rsid w:val="00D365D5"/>
    <w:rsid w:val="00D3752F"/>
    <w:rsid w:val="00D37AD6"/>
    <w:rsid w:val="00D40456"/>
    <w:rsid w:val="00D4076E"/>
    <w:rsid w:val="00D4107B"/>
    <w:rsid w:val="00D42409"/>
    <w:rsid w:val="00D43A58"/>
    <w:rsid w:val="00D45E0B"/>
    <w:rsid w:val="00D45FE4"/>
    <w:rsid w:val="00D47671"/>
    <w:rsid w:val="00D504A9"/>
    <w:rsid w:val="00D50C8F"/>
    <w:rsid w:val="00D50CBB"/>
    <w:rsid w:val="00D51C07"/>
    <w:rsid w:val="00D527B4"/>
    <w:rsid w:val="00D55121"/>
    <w:rsid w:val="00D55AAD"/>
    <w:rsid w:val="00D60151"/>
    <w:rsid w:val="00D60833"/>
    <w:rsid w:val="00D60F23"/>
    <w:rsid w:val="00D611E3"/>
    <w:rsid w:val="00D62616"/>
    <w:rsid w:val="00D62C7F"/>
    <w:rsid w:val="00D62E90"/>
    <w:rsid w:val="00D63031"/>
    <w:rsid w:val="00D631B1"/>
    <w:rsid w:val="00D63BCD"/>
    <w:rsid w:val="00D644FA"/>
    <w:rsid w:val="00D65086"/>
    <w:rsid w:val="00D65643"/>
    <w:rsid w:val="00D65811"/>
    <w:rsid w:val="00D65F18"/>
    <w:rsid w:val="00D661FF"/>
    <w:rsid w:val="00D66409"/>
    <w:rsid w:val="00D66447"/>
    <w:rsid w:val="00D66719"/>
    <w:rsid w:val="00D66BF8"/>
    <w:rsid w:val="00D66C35"/>
    <w:rsid w:val="00D67112"/>
    <w:rsid w:val="00D67BFF"/>
    <w:rsid w:val="00D67EB7"/>
    <w:rsid w:val="00D67F8F"/>
    <w:rsid w:val="00D718D0"/>
    <w:rsid w:val="00D71EE6"/>
    <w:rsid w:val="00D71FCE"/>
    <w:rsid w:val="00D73083"/>
    <w:rsid w:val="00D73FF5"/>
    <w:rsid w:val="00D751BF"/>
    <w:rsid w:val="00D7520B"/>
    <w:rsid w:val="00D7558D"/>
    <w:rsid w:val="00D75D23"/>
    <w:rsid w:val="00D769D4"/>
    <w:rsid w:val="00D771AA"/>
    <w:rsid w:val="00D77359"/>
    <w:rsid w:val="00D7735C"/>
    <w:rsid w:val="00D77A97"/>
    <w:rsid w:val="00D8062B"/>
    <w:rsid w:val="00D81E8B"/>
    <w:rsid w:val="00D8246E"/>
    <w:rsid w:val="00D83C07"/>
    <w:rsid w:val="00D8437A"/>
    <w:rsid w:val="00D84673"/>
    <w:rsid w:val="00D84FCE"/>
    <w:rsid w:val="00D8654C"/>
    <w:rsid w:val="00D875AB"/>
    <w:rsid w:val="00D90388"/>
    <w:rsid w:val="00D90E74"/>
    <w:rsid w:val="00D91804"/>
    <w:rsid w:val="00D92EA6"/>
    <w:rsid w:val="00D93319"/>
    <w:rsid w:val="00D93572"/>
    <w:rsid w:val="00D93912"/>
    <w:rsid w:val="00D96768"/>
    <w:rsid w:val="00D97180"/>
    <w:rsid w:val="00D97281"/>
    <w:rsid w:val="00D97833"/>
    <w:rsid w:val="00DA0308"/>
    <w:rsid w:val="00DA0A89"/>
    <w:rsid w:val="00DA0FEC"/>
    <w:rsid w:val="00DA1B66"/>
    <w:rsid w:val="00DA2154"/>
    <w:rsid w:val="00DA2574"/>
    <w:rsid w:val="00DA2C28"/>
    <w:rsid w:val="00DA2C4F"/>
    <w:rsid w:val="00DA3605"/>
    <w:rsid w:val="00DA382F"/>
    <w:rsid w:val="00DA3C84"/>
    <w:rsid w:val="00DA50E0"/>
    <w:rsid w:val="00DA65F0"/>
    <w:rsid w:val="00DA6A7A"/>
    <w:rsid w:val="00DA6A9B"/>
    <w:rsid w:val="00DA6D79"/>
    <w:rsid w:val="00DA7A1B"/>
    <w:rsid w:val="00DA7AF4"/>
    <w:rsid w:val="00DB01F0"/>
    <w:rsid w:val="00DB057C"/>
    <w:rsid w:val="00DB0D32"/>
    <w:rsid w:val="00DB1496"/>
    <w:rsid w:val="00DB1B82"/>
    <w:rsid w:val="00DB1D94"/>
    <w:rsid w:val="00DB3E7B"/>
    <w:rsid w:val="00DB400F"/>
    <w:rsid w:val="00DB4C9D"/>
    <w:rsid w:val="00DB538A"/>
    <w:rsid w:val="00DB5F9A"/>
    <w:rsid w:val="00DB6AFF"/>
    <w:rsid w:val="00DB6F82"/>
    <w:rsid w:val="00DB7715"/>
    <w:rsid w:val="00DC09A9"/>
    <w:rsid w:val="00DC1CEC"/>
    <w:rsid w:val="00DC1FAA"/>
    <w:rsid w:val="00DC2405"/>
    <w:rsid w:val="00DC27D8"/>
    <w:rsid w:val="00DC3BF9"/>
    <w:rsid w:val="00DC43BF"/>
    <w:rsid w:val="00DC4BEE"/>
    <w:rsid w:val="00DC59B2"/>
    <w:rsid w:val="00DC62D6"/>
    <w:rsid w:val="00DC6E40"/>
    <w:rsid w:val="00DC70CF"/>
    <w:rsid w:val="00DC7DB2"/>
    <w:rsid w:val="00DD20AD"/>
    <w:rsid w:val="00DD28A3"/>
    <w:rsid w:val="00DD2B68"/>
    <w:rsid w:val="00DD3C28"/>
    <w:rsid w:val="00DD42C2"/>
    <w:rsid w:val="00DD509C"/>
    <w:rsid w:val="00DD5258"/>
    <w:rsid w:val="00DD5F92"/>
    <w:rsid w:val="00DE0AFC"/>
    <w:rsid w:val="00DE17EF"/>
    <w:rsid w:val="00DE1FAB"/>
    <w:rsid w:val="00DE202A"/>
    <w:rsid w:val="00DE2380"/>
    <w:rsid w:val="00DE2821"/>
    <w:rsid w:val="00DE4603"/>
    <w:rsid w:val="00DE4961"/>
    <w:rsid w:val="00DE4C90"/>
    <w:rsid w:val="00DE51B0"/>
    <w:rsid w:val="00DE54EF"/>
    <w:rsid w:val="00DE5DB9"/>
    <w:rsid w:val="00DE6848"/>
    <w:rsid w:val="00DE6D7A"/>
    <w:rsid w:val="00DE6FD6"/>
    <w:rsid w:val="00DE705A"/>
    <w:rsid w:val="00DE74F6"/>
    <w:rsid w:val="00DE773B"/>
    <w:rsid w:val="00DE788D"/>
    <w:rsid w:val="00DF0097"/>
    <w:rsid w:val="00DF0348"/>
    <w:rsid w:val="00DF2098"/>
    <w:rsid w:val="00DF30B4"/>
    <w:rsid w:val="00DF3BF0"/>
    <w:rsid w:val="00DF45D8"/>
    <w:rsid w:val="00DF4F95"/>
    <w:rsid w:val="00DF55E5"/>
    <w:rsid w:val="00DF5B22"/>
    <w:rsid w:val="00DF5E3E"/>
    <w:rsid w:val="00DF6037"/>
    <w:rsid w:val="00DF6448"/>
    <w:rsid w:val="00DF6B8A"/>
    <w:rsid w:val="00DF6F54"/>
    <w:rsid w:val="00E00706"/>
    <w:rsid w:val="00E01786"/>
    <w:rsid w:val="00E017FD"/>
    <w:rsid w:val="00E02BA5"/>
    <w:rsid w:val="00E02D8E"/>
    <w:rsid w:val="00E04192"/>
    <w:rsid w:val="00E04324"/>
    <w:rsid w:val="00E06241"/>
    <w:rsid w:val="00E067F8"/>
    <w:rsid w:val="00E06CC5"/>
    <w:rsid w:val="00E0734D"/>
    <w:rsid w:val="00E1000C"/>
    <w:rsid w:val="00E11BAF"/>
    <w:rsid w:val="00E12172"/>
    <w:rsid w:val="00E133F5"/>
    <w:rsid w:val="00E1349E"/>
    <w:rsid w:val="00E13845"/>
    <w:rsid w:val="00E13DF7"/>
    <w:rsid w:val="00E13FCF"/>
    <w:rsid w:val="00E15078"/>
    <w:rsid w:val="00E15DFD"/>
    <w:rsid w:val="00E163C1"/>
    <w:rsid w:val="00E16A53"/>
    <w:rsid w:val="00E1714B"/>
    <w:rsid w:val="00E2036F"/>
    <w:rsid w:val="00E227C2"/>
    <w:rsid w:val="00E22E7F"/>
    <w:rsid w:val="00E23154"/>
    <w:rsid w:val="00E234CC"/>
    <w:rsid w:val="00E2371C"/>
    <w:rsid w:val="00E23F65"/>
    <w:rsid w:val="00E24918"/>
    <w:rsid w:val="00E24D9D"/>
    <w:rsid w:val="00E259B7"/>
    <w:rsid w:val="00E25D42"/>
    <w:rsid w:val="00E2608C"/>
    <w:rsid w:val="00E260F6"/>
    <w:rsid w:val="00E2767E"/>
    <w:rsid w:val="00E31F32"/>
    <w:rsid w:val="00E32B48"/>
    <w:rsid w:val="00E33258"/>
    <w:rsid w:val="00E334C2"/>
    <w:rsid w:val="00E33F9C"/>
    <w:rsid w:val="00E35818"/>
    <w:rsid w:val="00E359DD"/>
    <w:rsid w:val="00E36FC5"/>
    <w:rsid w:val="00E376AD"/>
    <w:rsid w:val="00E37DD1"/>
    <w:rsid w:val="00E41486"/>
    <w:rsid w:val="00E41691"/>
    <w:rsid w:val="00E4392B"/>
    <w:rsid w:val="00E43CC9"/>
    <w:rsid w:val="00E44629"/>
    <w:rsid w:val="00E448E0"/>
    <w:rsid w:val="00E44C52"/>
    <w:rsid w:val="00E45AC1"/>
    <w:rsid w:val="00E46287"/>
    <w:rsid w:val="00E46875"/>
    <w:rsid w:val="00E468B3"/>
    <w:rsid w:val="00E46F2D"/>
    <w:rsid w:val="00E50451"/>
    <w:rsid w:val="00E506DC"/>
    <w:rsid w:val="00E50756"/>
    <w:rsid w:val="00E51F5C"/>
    <w:rsid w:val="00E52766"/>
    <w:rsid w:val="00E5285B"/>
    <w:rsid w:val="00E52FB4"/>
    <w:rsid w:val="00E53A84"/>
    <w:rsid w:val="00E5516D"/>
    <w:rsid w:val="00E55B34"/>
    <w:rsid w:val="00E57B51"/>
    <w:rsid w:val="00E57D3E"/>
    <w:rsid w:val="00E60AF7"/>
    <w:rsid w:val="00E61164"/>
    <w:rsid w:val="00E62685"/>
    <w:rsid w:val="00E632E2"/>
    <w:rsid w:val="00E63A1F"/>
    <w:rsid w:val="00E63A46"/>
    <w:rsid w:val="00E64174"/>
    <w:rsid w:val="00E650A9"/>
    <w:rsid w:val="00E6597A"/>
    <w:rsid w:val="00E66A97"/>
    <w:rsid w:val="00E66FAB"/>
    <w:rsid w:val="00E67322"/>
    <w:rsid w:val="00E7152C"/>
    <w:rsid w:val="00E736C4"/>
    <w:rsid w:val="00E73ADE"/>
    <w:rsid w:val="00E74F88"/>
    <w:rsid w:val="00E76144"/>
    <w:rsid w:val="00E774A3"/>
    <w:rsid w:val="00E77852"/>
    <w:rsid w:val="00E77EDB"/>
    <w:rsid w:val="00E829FD"/>
    <w:rsid w:val="00E82CB8"/>
    <w:rsid w:val="00E84561"/>
    <w:rsid w:val="00E845ED"/>
    <w:rsid w:val="00E846C0"/>
    <w:rsid w:val="00E86AB3"/>
    <w:rsid w:val="00E86B23"/>
    <w:rsid w:val="00E873C2"/>
    <w:rsid w:val="00E87B43"/>
    <w:rsid w:val="00E9000E"/>
    <w:rsid w:val="00E90944"/>
    <w:rsid w:val="00E91793"/>
    <w:rsid w:val="00E91AE3"/>
    <w:rsid w:val="00E926DF"/>
    <w:rsid w:val="00E92839"/>
    <w:rsid w:val="00E92C98"/>
    <w:rsid w:val="00E94728"/>
    <w:rsid w:val="00E948DA"/>
    <w:rsid w:val="00E95999"/>
    <w:rsid w:val="00E96707"/>
    <w:rsid w:val="00E97365"/>
    <w:rsid w:val="00E97A78"/>
    <w:rsid w:val="00E97CC4"/>
    <w:rsid w:val="00EA0527"/>
    <w:rsid w:val="00EA0997"/>
    <w:rsid w:val="00EA2B95"/>
    <w:rsid w:val="00EA3711"/>
    <w:rsid w:val="00EA4F50"/>
    <w:rsid w:val="00EA526F"/>
    <w:rsid w:val="00EA56EB"/>
    <w:rsid w:val="00EA6061"/>
    <w:rsid w:val="00EA62AE"/>
    <w:rsid w:val="00EB02DD"/>
    <w:rsid w:val="00EB0D6B"/>
    <w:rsid w:val="00EB14C9"/>
    <w:rsid w:val="00EB17BF"/>
    <w:rsid w:val="00EB2AFA"/>
    <w:rsid w:val="00EB39B4"/>
    <w:rsid w:val="00EB4C39"/>
    <w:rsid w:val="00EB4ED9"/>
    <w:rsid w:val="00EB64C0"/>
    <w:rsid w:val="00EB788C"/>
    <w:rsid w:val="00EC1495"/>
    <w:rsid w:val="00EC1D33"/>
    <w:rsid w:val="00EC1DE1"/>
    <w:rsid w:val="00EC2906"/>
    <w:rsid w:val="00EC331E"/>
    <w:rsid w:val="00EC4D37"/>
    <w:rsid w:val="00EC4D78"/>
    <w:rsid w:val="00EC531E"/>
    <w:rsid w:val="00EC5449"/>
    <w:rsid w:val="00EC5BB2"/>
    <w:rsid w:val="00EC6798"/>
    <w:rsid w:val="00EC6A9F"/>
    <w:rsid w:val="00ED03C0"/>
    <w:rsid w:val="00ED05DE"/>
    <w:rsid w:val="00ED23CB"/>
    <w:rsid w:val="00ED27CF"/>
    <w:rsid w:val="00ED3EF8"/>
    <w:rsid w:val="00ED407B"/>
    <w:rsid w:val="00ED46C4"/>
    <w:rsid w:val="00ED4AB7"/>
    <w:rsid w:val="00ED53EC"/>
    <w:rsid w:val="00ED59D8"/>
    <w:rsid w:val="00ED5DA6"/>
    <w:rsid w:val="00ED6889"/>
    <w:rsid w:val="00ED6BD8"/>
    <w:rsid w:val="00ED714E"/>
    <w:rsid w:val="00ED7B07"/>
    <w:rsid w:val="00EE023C"/>
    <w:rsid w:val="00EE0C9E"/>
    <w:rsid w:val="00EE1270"/>
    <w:rsid w:val="00EE1F28"/>
    <w:rsid w:val="00EE2F1B"/>
    <w:rsid w:val="00EE3039"/>
    <w:rsid w:val="00EE3B1F"/>
    <w:rsid w:val="00EE4C05"/>
    <w:rsid w:val="00EE608B"/>
    <w:rsid w:val="00EE660F"/>
    <w:rsid w:val="00EE6A32"/>
    <w:rsid w:val="00EE7059"/>
    <w:rsid w:val="00EF0CFC"/>
    <w:rsid w:val="00EF21BF"/>
    <w:rsid w:val="00EF2398"/>
    <w:rsid w:val="00EF2A6F"/>
    <w:rsid w:val="00EF39A8"/>
    <w:rsid w:val="00EF3EE3"/>
    <w:rsid w:val="00EF4A6D"/>
    <w:rsid w:val="00EF4C20"/>
    <w:rsid w:val="00EF5ADA"/>
    <w:rsid w:val="00EF7892"/>
    <w:rsid w:val="00F001AF"/>
    <w:rsid w:val="00F01668"/>
    <w:rsid w:val="00F02033"/>
    <w:rsid w:val="00F02A2C"/>
    <w:rsid w:val="00F04426"/>
    <w:rsid w:val="00F0593F"/>
    <w:rsid w:val="00F05A80"/>
    <w:rsid w:val="00F06306"/>
    <w:rsid w:val="00F06796"/>
    <w:rsid w:val="00F06804"/>
    <w:rsid w:val="00F07184"/>
    <w:rsid w:val="00F11931"/>
    <w:rsid w:val="00F11FAD"/>
    <w:rsid w:val="00F12591"/>
    <w:rsid w:val="00F12EBC"/>
    <w:rsid w:val="00F145B2"/>
    <w:rsid w:val="00F14875"/>
    <w:rsid w:val="00F15157"/>
    <w:rsid w:val="00F153C2"/>
    <w:rsid w:val="00F15BC4"/>
    <w:rsid w:val="00F165EF"/>
    <w:rsid w:val="00F167E9"/>
    <w:rsid w:val="00F16907"/>
    <w:rsid w:val="00F16D4A"/>
    <w:rsid w:val="00F17747"/>
    <w:rsid w:val="00F17BEF"/>
    <w:rsid w:val="00F17D7A"/>
    <w:rsid w:val="00F20066"/>
    <w:rsid w:val="00F20C16"/>
    <w:rsid w:val="00F213CD"/>
    <w:rsid w:val="00F21975"/>
    <w:rsid w:val="00F21B66"/>
    <w:rsid w:val="00F21DE3"/>
    <w:rsid w:val="00F22713"/>
    <w:rsid w:val="00F238AD"/>
    <w:rsid w:val="00F23C82"/>
    <w:rsid w:val="00F246CB"/>
    <w:rsid w:val="00F24CFA"/>
    <w:rsid w:val="00F250EA"/>
    <w:rsid w:val="00F2592A"/>
    <w:rsid w:val="00F25F81"/>
    <w:rsid w:val="00F2600B"/>
    <w:rsid w:val="00F272D4"/>
    <w:rsid w:val="00F273A4"/>
    <w:rsid w:val="00F278F5"/>
    <w:rsid w:val="00F30707"/>
    <w:rsid w:val="00F3199B"/>
    <w:rsid w:val="00F31E5A"/>
    <w:rsid w:val="00F3262C"/>
    <w:rsid w:val="00F32944"/>
    <w:rsid w:val="00F349A7"/>
    <w:rsid w:val="00F35F78"/>
    <w:rsid w:val="00F36A6F"/>
    <w:rsid w:val="00F40816"/>
    <w:rsid w:val="00F410FA"/>
    <w:rsid w:val="00F4143F"/>
    <w:rsid w:val="00F41850"/>
    <w:rsid w:val="00F42A29"/>
    <w:rsid w:val="00F44DE6"/>
    <w:rsid w:val="00F4622E"/>
    <w:rsid w:val="00F507DD"/>
    <w:rsid w:val="00F50A41"/>
    <w:rsid w:val="00F50D96"/>
    <w:rsid w:val="00F50E3A"/>
    <w:rsid w:val="00F51095"/>
    <w:rsid w:val="00F538F9"/>
    <w:rsid w:val="00F541CF"/>
    <w:rsid w:val="00F57C11"/>
    <w:rsid w:val="00F57C72"/>
    <w:rsid w:val="00F604A8"/>
    <w:rsid w:val="00F608DD"/>
    <w:rsid w:val="00F60B77"/>
    <w:rsid w:val="00F60CD2"/>
    <w:rsid w:val="00F60E2C"/>
    <w:rsid w:val="00F62A73"/>
    <w:rsid w:val="00F62DDF"/>
    <w:rsid w:val="00F63707"/>
    <w:rsid w:val="00F65044"/>
    <w:rsid w:val="00F65178"/>
    <w:rsid w:val="00F65A1F"/>
    <w:rsid w:val="00F66215"/>
    <w:rsid w:val="00F66E3B"/>
    <w:rsid w:val="00F67D02"/>
    <w:rsid w:val="00F67FF5"/>
    <w:rsid w:val="00F7096A"/>
    <w:rsid w:val="00F71148"/>
    <w:rsid w:val="00F71EAC"/>
    <w:rsid w:val="00F729D1"/>
    <w:rsid w:val="00F72C42"/>
    <w:rsid w:val="00F734B4"/>
    <w:rsid w:val="00F73820"/>
    <w:rsid w:val="00F73A39"/>
    <w:rsid w:val="00F73DBB"/>
    <w:rsid w:val="00F73F8C"/>
    <w:rsid w:val="00F74304"/>
    <w:rsid w:val="00F74ECA"/>
    <w:rsid w:val="00F75734"/>
    <w:rsid w:val="00F75FB8"/>
    <w:rsid w:val="00F76ABA"/>
    <w:rsid w:val="00F77646"/>
    <w:rsid w:val="00F77C8C"/>
    <w:rsid w:val="00F80DA2"/>
    <w:rsid w:val="00F81284"/>
    <w:rsid w:val="00F81ADF"/>
    <w:rsid w:val="00F81EF3"/>
    <w:rsid w:val="00F8235E"/>
    <w:rsid w:val="00F84737"/>
    <w:rsid w:val="00F84887"/>
    <w:rsid w:val="00F848E9"/>
    <w:rsid w:val="00F8575E"/>
    <w:rsid w:val="00F85937"/>
    <w:rsid w:val="00F863D5"/>
    <w:rsid w:val="00F86E90"/>
    <w:rsid w:val="00F872B5"/>
    <w:rsid w:val="00F87790"/>
    <w:rsid w:val="00F92241"/>
    <w:rsid w:val="00F93100"/>
    <w:rsid w:val="00F95092"/>
    <w:rsid w:val="00F95E21"/>
    <w:rsid w:val="00F96F34"/>
    <w:rsid w:val="00F972FF"/>
    <w:rsid w:val="00FA0110"/>
    <w:rsid w:val="00FA04A3"/>
    <w:rsid w:val="00FA4EAB"/>
    <w:rsid w:val="00FA603A"/>
    <w:rsid w:val="00FA6583"/>
    <w:rsid w:val="00FA6737"/>
    <w:rsid w:val="00FB15DF"/>
    <w:rsid w:val="00FB1D61"/>
    <w:rsid w:val="00FB203E"/>
    <w:rsid w:val="00FB3FB5"/>
    <w:rsid w:val="00FB4D79"/>
    <w:rsid w:val="00FB5A14"/>
    <w:rsid w:val="00FB684C"/>
    <w:rsid w:val="00FC020B"/>
    <w:rsid w:val="00FC05FB"/>
    <w:rsid w:val="00FC0705"/>
    <w:rsid w:val="00FC0A5C"/>
    <w:rsid w:val="00FC240B"/>
    <w:rsid w:val="00FC36FF"/>
    <w:rsid w:val="00FC3FFB"/>
    <w:rsid w:val="00FC5A29"/>
    <w:rsid w:val="00FC6F15"/>
    <w:rsid w:val="00FC749F"/>
    <w:rsid w:val="00FC7CE8"/>
    <w:rsid w:val="00FC7D90"/>
    <w:rsid w:val="00FD04EC"/>
    <w:rsid w:val="00FD14B0"/>
    <w:rsid w:val="00FD2590"/>
    <w:rsid w:val="00FD28B3"/>
    <w:rsid w:val="00FD2CB9"/>
    <w:rsid w:val="00FD431A"/>
    <w:rsid w:val="00FD47F7"/>
    <w:rsid w:val="00FD5AAB"/>
    <w:rsid w:val="00FD5E4A"/>
    <w:rsid w:val="00FE06B7"/>
    <w:rsid w:val="00FE0B97"/>
    <w:rsid w:val="00FE0F3C"/>
    <w:rsid w:val="00FE1816"/>
    <w:rsid w:val="00FE1A0D"/>
    <w:rsid w:val="00FE4193"/>
    <w:rsid w:val="00FE5113"/>
    <w:rsid w:val="00FE5B31"/>
    <w:rsid w:val="00FE74B6"/>
    <w:rsid w:val="00FE7ABF"/>
    <w:rsid w:val="00FE7C66"/>
    <w:rsid w:val="00FF0EF2"/>
    <w:rsid w:val="00FF192B"/>
    <w:rsid w:val="00FF1ADC"/>
    <w:rsid w:val="00FF1C0A"/>
    <w:rsid w:val="00FF2634"/>
    <w:rsid w:val="00FF2B90"/>
    <w:rsid w:val="00FF2E45"/>
    <w:rsid w:val="00FF3520"/>
    <w:rsid w:val="00FF4F3A"/>
    <w:rsid w:val="00FF516B"/>
    <w:rsid w:val="00FF5AB5"/>
    <w:rsid w:val="00FF5DC5"/>
    <w:rsid w:val="00FF6745"/>
    <w:rsid w:val="00FF6D7B"/>
    <w:rsid w:val="012F34AB"/>
    <w:rsid w:val="0AEF05DF"/>
    <w:rsid w:val="0D582682"/>
    <w:rsid w:val="0D7E7AFC"/>
    <w:rsid w:val="0EB67AEA"/>
    <w:rsid w:val="0F373CBF"/>
    <w:rsid w:val="11AE10B8"/>
    <w:rsid w:val="127C5CA0"/>
    <w:rsid w:val="146C219E"/>
    <w:rsid w:val="17DD55BD"/>
    <w:rsid w:val="19692587"/>
    <w:rsid w:val="19BD71D1"/>
    <w:rsid w:val="1DB045C0"/>
    <w:rsid w:val="1F9970E2"/>
    <w:rsid w:val="2253498B"/>
    <w:rsid w:val="245B30E4"/>
    <w:rsid w:val="26E95B98"/>
    <w:rsid w:val="275B3FC9"/>
    <w:rsid w:val="2E0D2D17"/>
    <w:rsid w:val="314A33F3"/>
    <w:rsid w:val="34662C9E"/>
    <w:rsid w:val="35BF5FE4"/>
    <w:rsid w:val="36026916"/>
    <w:rsid w:val="37032F3B"/>
    <w:rsid w:val="3A854149"/>
    <w:rsid w:val="3E6A251F"/>
    <w:rsid w:val="3F056F4C"/>
    <w:rsid w:val="3FA52296"/>
    <w:rsid w:val="46BB4EB5"/>
    <w:rsid w:val="4C0361D2"/>
    <w:rsid w:val="4DE3732C"/>
    <w:rsid w:val="513A5CF6"/>
    <w:rsid w:val="57DE72F5"/>
    <w:rsid w:val="58E1728C"/>
    <w:rsid w:val="5E663827"/>
    <w:rsid w:val="5F2077B4"/>
    <w:rsid w:val="61611A82"/>
    <w:rsid w:val="61AD1CBC"/>
    <w:rsid w:val="63A90ACB"/>
    <w:rsid w:val="63FF53FB"/>
    <w:rsid w:val="64637547"/>
    <w:rsid w:val="66735131"/>
    <w:rsid w:val="670F6A77"/>
    <w:rsid w:val="67B0218C"/>
    <w:rsid w:val="683D116B"/>
    <w:rsid w:val="6B274FCF"/>
    <w:rsid w:val="7A6F6278"/>
    <w:rsid w:val="7CDB0641"/>
    <w:rsid w:val="7E4B2D85"/>
    <w:rsid w:val="7F1F4052"/>
    <w:rsid w:val="7F3E545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4E9E2885"/>
  <w15:docId w15:val="{1558EA79-160E-4C13-A2CA-CABC6634F66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uiPriority="39" w:unhideWhenUsed="1" w:qFormat="1"/>
    <w:lsdException w:name="toc 4" w:uiPriority="39" w:unhideWhenUsed="1" w:qFormat="1"/>
    <w:lsdException w:name="toc 5" w:uiPriority="39" w:unhideWhenUsed="1" w:qFormat="1"/>
    <w:lsdException w:name="toc 6" w:uiPriority="39" w:unhideWhenUsed="1" w:qFormat="1"/>
    <w:lsdException w:name="toc 7" w:uiPriority="39" w:unhideWhenUsed="1" w:qFormat="1"/>
    <w:lsdException w:name="toc 8" w:uiPriority="39" w:unhideWhenUsed="1" w:qFormat="1"/>
    <w:lsdException w:name="toc 9" w:uiPriority="39" w:unhideWhenUsed="1" w:qFormat="1"/>
    <w:lsdException w:name="Normal Indent" w:uiPriority="0" w:qFormat="1"/>
    <w:lsdException w:name="footnote text" w:semiHidden="1" w:unhideWhenUsed="1"/>
    <w:lsdException w:name="annotation text" w:semiHidden="1" w:unhideWhenUsed="1" w:qFormat="1"/>
    <w:lsdException w:name="header" w:unhideWhenUsed="1" w:qFormat="1"/>
    <w:lsdException w:name="footer" w:unhideWhenUsed="1" w:qFormat="1"/>
    <w:lsdException w:name="index heading" w:semiHidden="1" w:unhideWhenUsed="1"/>
    <w:lsdException w:name="caption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 w:qFormat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59" w:qFormat="1"/>
    <w:lsdException w:name="Table Theme" w:semiHidden="1" w:unhideWhenUsed="1"/>
    <w:lsdException w:name="Placeholder Text" w:semiHidden="1" w:qFormat="1"/>
    <w:lsdException w:name="No Spacing" w:semiHidden="1" w:uiPriority="1" w:unhideWhenUsed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5">
    <w:name w:val="Normal"/>
    <w:qFormat/>
    <w:rsid w:val="005115DC"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paragraph" w:styleId="1">
    <w:name w:val="heading 1"/>
    <w:basedOn w:val="a5"/>
    <w:next w:val="a5"/>
    <w:link w:val="10"/>
    <w:uiPriority w:val="9"/>
    <w:qFormat/>
    <w:rsid w:val="0050353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5"/>
    <w:next w:val="a5"/>
    <w:link w:val="20"/>
    <w:uiPriority w:val="9"/>
    <w:unhideWhenUsed/>
    <w:qFormat/>
    <w:rsid w:val="0050353E"/>
    <w:pPr>
      <w:keepNext/>
      <w:keepLines/>
      <w:numPr>
        <w:numId w:val="1"/>
      </w:numPr>
      <w:spacing w:before="140" w:after="140" w:line="360" w:lineRule="auto"/>
      <w:outlineLvl w:val="1"/>
    </w:pPr>
    <w:rPr>
      <w:rFonts w:asciiTheme="majorHAnsi" w:eastAsia="微软雅黑" w:hAnsi="宋体" w:cstheme="majorBidi"/>
      <w:bCs/>
      <w:sz w:val="28"/>
      <w:szCs w:val="30"/>
    </w:rPr>
  </w:style>
  <w:style w:type="paragraph" w:styleId="3">
    <w:name w:val="heading 3"/>
    <w:basedOn w:val="a5"/>
    <w:next w:val="a5"/>
    <w:link w:val="30"/>
    <w:uiPriority w:val="9"/>
    <w:unhideWhenUsed/>
    <w:qFormat/>
    <w:rsid w:val="0050353E"/>
    <w:pPr>
      <w:keepNext/>
      <w:keepLines/>
      <w:numPr>
        <w:ilvl w:val="1"/>
        <w:numId w:val="1"/>
      </w:numPr>
      <w:spacing w:before="140" w:after="140" w:line="360" w:lineRule="auto"/>
      <w:outlineLvl w:val="2"/>
    </w:pPr>
    <w:rPr>
      <w:rFonts w:asciiTheme="majorEastAsia" w:eastAsia="微软雅黑" w:hAnsiTheme="majorEastAsia"/>
      <w:bCs/>
      <w:sz w:val="24"/>
      <w:szCs w:val="28"/>
    </w:rPr>
  </w:style>
  <w:style w:type="paragraph" w:styleId="4">
    <w:name w:val="heading 4"/>
    <w:basedOn w:val="a5"/>
    <w:next w:val="a5"/>
    <w:link w:val="40"/>
    <w:uiPriority w:val="9"/>
    <w:unhideWhenUsed/>
    <w:qFormat/>
    <w:rsid w:val="0050353E"/>
    <w:pPr>
      <w:keepNext/>
      <w:keepLines/>
      <w:numPr>
        <w:ilvl w:val="2"/>
        <w:numId w:val="1"/>
      </w:numPr>
      <w:spacing w:before="160" w:after="170" w:line="360" w:lineRule="auto"/>
      <w:outlineLvl w:val="3"/>
    </w:pPr>
    <w:rPr>
      <w:rFonts w:asciiTheme="majorHAnsi" w:eastAsia="微软雅黑" w:hAnsiTheme="majorHAnsi" w:cstheme="majorBidi"/>
      <w:bCs/>
      <w:szCs w:val="24"/>
    </w:rPr>
  </w:style>
  <w:style w:type="paragraph" w:styleId="5">
    <w:name w:val="heading 5"/>
    <w:basedOn w:val="a5"/>
    <w:next w:val="a5"/>
    <w:link w:val="50"/>
    <w:uiPriority w:val="9"/>
    <w:unhideWhenUsed/>
    <w:qFormat/>
    <w:rsid w:val="004D4838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6">
    <w:name w:val="Default Paragraph Font"/>
    <w:uiPriority w:val="1"/>
    <w:semiHidden/>
    <w:unhideWhenUsed/>
  </w:style>
  <w:style w:type="table" w:default="1" w:styleId="a7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8">
    <w:name w:val="No List"/>
    <w:uiPriority w:val="99"/>
    <w:semiHidden/>
    <w:unhideWhenUsed/>
  </w:style>
  <w:style w:type="paragraph" w:styleId="a9">
    <w:name w:val="annotation subject"/>
    <w:basedOn w:val="aa"/>
    <w:next w:val="aa"/>
    <w:link w:val="ab"/>
    <w:uiPriority w:val="99"/>
    <w:semiHidden/>
    <w:unhideWhenUsed/>
    <w:qFormat/>
    <w:rsid w:val="0050353E"/>
    <w:rPr>
      <w:b/>
      <w:bCs/>
    </w:rPr>
  </w:style>
  <w:style w:type="paragraph" w:styleId="aa">
    <w:name w:val="annotation text"/>
    <w:basedOn w:val="a5"/>
    <w:link w:val="ac"/>
    <w:uiPriority w:val="99"/>
    <w:semiHidden/>
    <w:unhideWhenUsed/>
    <w:qFormat/>
    <w:rsid w:val="0050353E"/>
    <w:pPr>
      <w:jc w:val="left"/>
    </w:pPr>
  </w:style>
  <w:style w:type="paragraph" w:styleId="TOC7">
    <w:name w:val="toc 7"/>
    <w:basedOn w:val="a5"/>
    <w:next w:val="a5"/>
    <w:uiPriority w:val="39"/>
    <w:unhideWhenUsed/>
    <w:qFormat/>
    <w:rsid w:val="0050353E"/>
    <w:pPr>
      <w:ind w:leftChars="1200" w:left="2520"/>
    </w:pPr>
  </w:style>
  <w:style w:type="paragraph" w:styleId="ad">
    <w:name w:val="Normal Indent"/>
    <w:basedOn w:val="a5"/>
    <w:qFormat/>
    <w:rsid w:val="0050353E"/>
    <w:pPr>
      <w:ind w:firstLine="420"/>
    </w:pPr>
    <w:rPr>
      <w:rFonts w:ascii="Times New Roman" w:eastAsia="宋体" w:hAnsi="Times New Roman" w:cs="Times New Roman"/>
      <w:szCs w:val="20"/>
    </w:rPr>
  </w:style>
  <w:style w:type="paragraph" w:styleId="ae">
    <w:name w:val="caption"/>
    <w:basedOn w:val="a5"/>
    <w:next w:val="a5"/>
    <w:unhideWhenUsed/>
    <w:qFormat/>
    <w:rsid w:val="0050353E"/>
    <w:rPr>
      <w:rFonts w:ascii="Cambria" w:eastAsia="黑体" w:hAnsi="Cambria" w:cs="Times New Roman"/>
      <w:sz w:val="20"/>
      <w:szCs w:val="20"/>
    </w:rPr>
  </w:style>
  <w:style w:type="paragraph" w:styleId="af">
    <w:name w:val="Document Map"/>
    <w:basedOn w:val="a5"/>
    <w:link w:val="af0"/>
    <w:uiPriority w:val="99"/>
    <w:semiHidden/>
    <w:unhideWhenUsed/>
    <w:qFormat/>
    <w:rsid w:val="0050353E"/>
    <w:rPr>
      <w:rFonts w:ascii="宋体" w:eastAsia="宋体"/>
      <w:sz w:val="18"/>
      <w:szCs w:val="18"/>
    </w:rPr>
  </w:style>
  <w:style w:type="paragraph" w:styleId="TOC5">
    <w:name w:val="toc 5"/>
    <w:basedOn w:val="a5"/>
    <w:next w:val="a5"/>
    <w:uiPriority w:val="39"/>
    <w:unhideWhenUsed/>
    <w:qFormat/>
    <w:rsid w:val="0050353E"/>
    <w:pPr>
      <w:ind w:leftChars="800" w:left="1680"/>
    </w:pPr>
  </w:style>
  <w:style w:type="paragraph" w:styleId="TOC3">
    <w:name w:val="toc 3"/>
    <w:basedOn w:val="a5"/>
    <w:next w:val="a5"/>
    <w:uiPriority w:val="39"/>
    <w:unhideWhenUsed/>
    <w:qFormat/>
    <w:rsid w:val="0050353E"/>
    <w:pPr>
      <w:tabs>
        <w:tab w:val="left" w:pos="0"/>
        <w:tab w:val="left" w:pos="1680"/>
        <w:tab w:val="right" w:leader="dot" w:pos="8296"/>
      </w:tabs>
      <w:adjustRightInd w:val="0"/>
      <w:ind w:leftChars="400" w:left="840"/>
      <w:jc w:val="left"/>
    </w:pPr>
  </w:style>
  <w:style w:type="paragraph" w:styleId="TOC8">
    <w:name w:val="toc 8"/>
    <w:basedOn w:val="a5"/>
    <w:next w:val="a5"/>
    <w:uiPriority w:val="39"/>
    <w:unhideWhenUsed/>
    <w:qFormat/>
    <w:rsid w:val="0050353E"/>
    <w:pPr>
      <w:ind w:leftChars="1400" w:left="2940"/>
    </w:pPr>
  </w:style>
  <w:style w:type="paragraph" w:styleId="af1">
    <w:name w:val="Balloon Text"/>
    <w:basedOn w:val="a5"/>
    <w:link w:val="af2"/>
    <w:uiPriority w:val="99"/>
    <w:semiHidden/>
    <w:unhideWhenUsed/>
    <w:qFormat/>
    <w:rsid w:val="0050353E"/>
    <w:rPr>
      <w:sz w:val="18"/>
      <w:szCs w:val="18"/>
    </w:rPr>
  </w:style>
  <w:style w:type="paragraph" w:styleId="af3">
    <w:name w:val="footer"/>
    <w:basedOn w:val="a5"/>
    <w:link w:val="af4"/>
    <w:uiPriority w:val="99"/>
    <w:unhideWhenUsed/>
    <w:qFormat/>
    <w:rsid w:val="0050353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f5">
    <w:name w:val="header"/>
    <w:basedOn w:val="a5"/>
    <w:link w:val="af6"/>
    <w:uiPriority w:val="99"/>
    <w:unhideWhenUsed/>
    <w:qFormat/>
    <w:rsid w:val="0050353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1">
    <w:name w:val="toc 1"/>
    <w:basedOn w:val="a5"/>
    <w:next w:val="a5"/>
    <w:uiPriority w:val="39"/>
    <w:unhideWhenUsed/>
    <w:qFormat/>
    <w:rsid w:val="0050353E"/>
  </w:style>
  <w:style w:type="paragraph" w:styleId="TOC4">
    <w:name w:val="toc 4"/>
    <w:basedOn w:val="a5"/>
    <w:next w:val="a5"/>
    <w:uiPriority w:val="39"/>
    <w:unhideWhenUsed/>
    <w:qFormat/>
    <w:rsid w:val="0050353E"/>
    <w:pPr>
      <w:ind w:leftChars="600" w:left="1260"/>
    </w:pPr>
  </w:style>
  <w:style w:type="paragraph" w:styleId="TOC6">
    <w:name w:val="toc 6"/>
    <w:basedOn w:val="a5"/>
    <w:next w:val="a5"/>
    <w:uiPriority w:val="39"/>
    <w:unhideWhenUsed/>
    <w:qFormat/>
    <w:rsid w:val="0050353E"/>
    <w:pPr>
      <w:ind w:leftChars="1000" w:left="2100"/>
    </w:pPr>
  </w:style>
  <w:style w:type="paragraph" w:styleId="TOC2">
    <w:name w:val="toc 2"/>
    <w:basedOn w:val="a5"/>
    <w:next w:val="a5"/>
    <w:uiPriority w:val="39"/>
    <w:unhideWhenUsed/>
    <w:qFormat/>
    <w:rsid w:val="0050353E"/>
    <w:pPr>
      <w:autoSpaceDE w:val="0"/>
      <w:autoSpaceDN w:val="0"/>
      <w:ind w:leftChars="200" w:left="200"/>
      <w:textAlignment w:val="baseline"/>
    </w:pPr>
  </w:style>
  <w:style w:type="paragraph" w:styleId="TOC9">
    <w:name w:val="toc 9"/>
    <w:basedOn w:val="a5"/>
    <w:next w:val="a5"/>
    <w:uiPriority w:val="39"/>
    <w:unhideWhenUsed/>
    <w:qFormat/>
    <w:rsid w:val="0050353E"/>
    <w:pPr>
      <w:ind w:leftChars="1600" w:left="3360"/>
    </w:pPr>
  </w:style>
  <w:style w:type="character" w:styleId="af7">
    <w:name w:val="Hyperlink"/>
    <w:basedOn w:val="a6"/>
    <w:uiPriority w:val="99"/>
    <w:unhideWhenUsed/>
    <w:qFormat/>
    <w:rsid w:val="0050353E"/>
    <w:rPr>
      <w:color w:val="0000FF" w:themeColor="hyperlink"/>
      <w:u w:val="single"/>
    </w:rPr>
  </w:style>
  <w:style w:type="character" w:styleId="af8">
    <w:name w:val="annotation reference"/>
    <w:basedOn w:val="a6"/>
    <w:uiPriority w:val="99"/>
    <w:semiHidden/>
    <w:unhideWhenUsed/>
    <w:qFormat/>
    <w:rsid w:val="0050353E"/>
    <w:rPr>
      <w:sz w:val="21"/>
      <w:szCs w:val="21"/>
    </w:rPr>
  </w:style>
  <w:style w:type="table" w:styleId="af9">
    <w:name w:val="Table Grid"/>
    <w:basedOn w:val="a7"/>
    <w:uiPriority w:val="59"/>
    <w:qFormat/>
    <w:rsid w:val="0050353E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customStyle="1" w:styleId="af6">
    <w:name w:val="页眉 字符"/>
    <w:basedOn w:val="a6"/>
    <w:link w:val="af5"/>
    <w:uiPriority w:val="99"/>
    <w:qFormat/>
    <w:rsid w:val="0050353E"/>
    <w:rPr>
      <w:sz w:val="18"/>
      <w:szCs w:val="18"/>
    </w:rPr>
  </w:style>
  <w:style w:type="character" w:customStyle="1" w:styleId="af4">
    <w:name w:val="页脚 字符"/>
    <w:basedOn w:val="a6"/>
    <w:link w:val="af3"/>
    <w:uiPriority w:val="99"/>
    <w:qFormat/>
    <w:rsid w:val="0050353E"/>
    <w:rPr>
      <w:sz w:val="18"/>
      <w:szCs w:val="18"/>
    </w:rPr>
  </w:style>
  <w:style w:type="character" w:customStyle="1" w:styleId="20">
    <w:name w:val="标题 2 字符"/>
    <w:basedOn w:val="a6"/>
    <w:link w:val="2"/>
    <w:uiPriority w:val="9"/>
    <w:qFormat/>
    <w:rsid w:val="0050353E"/>
    <w:rPr>
      <w:rFonts w:asciiTheme="majorHAnsi" w:eastAsia="微软雅黑" w:hAnsi="宋体" w:cstheme="majorBidi"/>
      <w:bCs/>
      <w:kern w:val="2"/>
      <w:sz w:val="28"/>
      <w:szCs w:val="30"/>
    </w:rPr>
  </w:style>
  <w:style w:type="character" w:customStyle="1" w:styleId="30">
    <w:name w:val="标题 3 字符"/>
    <w:basedOn w:val="a6"/>
    <w:link w:val="3"/>
    <w:uiPriority w:val="9"/>
    <w:qFormat/>
    <w:rsid w:val="0050353E"/>
    <w:rPr>
      <w:rFonts w:asciiTheme="majorEastAsia" w:eastAsia="微软雅黑" w:hAnsiTheme="majorEastAsia" w:cstheme="minorBidi"/>
      <w:bCs/>
      <w:kern w:val="2"/>
      <w:sz w:val="24"/>
      <w:szCs w:val="28"/>
    </w:rPr>
  </w:style>
  <w:style w:type="character" w:customStyle="1" w:styleId="af0">
    <w:name w:val="文档结构图 字符"/>
    <w:basedOn w:val="a6"/>
    <w:link w:val="af"/>
    <w:uiPriority w:val="99"/>
    <w:semiHidden/>
    <w:qFormat/>
    <w:rsid w:val="0050353E"/>
    <w:rPr>
      <w:rFonts w:ascii="宋体" w:eastAsia="宋体"/>
      <w:sz w:val="18"/>
      <w:szCs w:val="18"/>
    </w:rPr>
  </w:style>
  <w:style w:type="character" w:customStyle="1" w:styleId="40">
    <w:name w:val="标题 4 字符"/>
    <w:basedOn w:val="a6"/>
    <w:link w:val="4"/>
    <w:uiPriority w:val="9"/>
    <w:qFormat/>
    <w:rsid w:val="0050353E"/>
    <w:rPr>
      <w:rFonts w:asciiTheme="majorHAnsi" w:eastAsia="微软雅黑" w:hAnsiTheme="majorHAnsi" w:cstheme="majorBidi"/>
      <w:bCs/>
      <w:kern w:val="2"/>
      <w:sz w:val="21"/>
      <w:szCs w:val="24"/>
    </w:rPr>
  </w:style>
  <w:style w:type="paragraph" w:styleId="afa">
    <w:name w:val="List Paragraph"/>
    <w:basedOn w:val="a5"/>
    <w:uiPriority w:val="34"/>
    <w:qFormat/>
    <w:rsid w:val="0050353E"/>
    <w:pPr>
      <w:ind w:firstLineChars="200" w:firstLine="420"/>
    </w:pPr>
  </w:style>
  <w:style w:type="paragraph" w:customStyle="1" w:styleId="11">
    <w:name w:val="¨¨¡À¨º???¡À?:1"/>
    <w:basedOn w:val="a5"/>
    <w:qFormat/>
    <w:rsid w:val="0050353E"/>
    <w:pPr>
      <w:widowControl/>
      <w:overflowPunct w:val="0"/>
      <w:autoSpaceDE w:val="0"/>
      <w:autoSpaceDN w:val="0"/>
      <w:adjustRightInd w:val="0"/>
      <w:spacing w:line="360" w:lineRule="auto"/>
      <w:jc w:val="left"/>
      <w:textAlignment w:val="baseline"/>
    </w:pPr>
    <w:rPr>
      <w:rFonts w:ascii="Times New Roman" w:eastAsia="宋体" w:hAnsi="Times New Roman" w:cs="Times New Roman"/>
      <w:kern w:val="0"/>
      <w:sz w:val="24"/>
      <w:szCs w:val="24"/>
    </w:rPr>
  </w:style>
  <w:style w:type="paragraph" w:customStyle="1" w:styleId="o1">
    <w:name w:val="¡§¡§?¨¤¡§o????¨¤?:1"/>
    <w:basedOn w:val="a5"/>
    <w:qFormat/>
    <w:rsid w:val="0050353E"/>
    <w:pPr>
      <w:widowControl/>
      <w:overflowPunct w:val="0"/>
      <w:autoSpaceDE w:val="0"/>
      <w:autoSpaceDN w:val="0"/>
      <w:adjustRightInd w:val="0"/>
      <w:spacing w:line="360" w:lineRule="auto"/>
      <w:jc w:val="left"/>
      <w:textAlignment w:val="baseline"/>
    </w:pPr>
    <w:rPr>
      <w:rFonts w:ascii="Times New Roman" w:eastAsia="宋体" w:hAnsi="Times New Roman" w:cs="Times New Roman"/>
      <w:kern w:val="0"/>
      <w:sz w:val="24"/>
      <w:szCs w:val="20"/>
    </w:rPr>
  </w:style>
  <w:style w:type="character" w:customStyle="1" w:styleId="10">
    <w:name w:val="标题 1 字符"/>
    <w:basedOn w:val="a6"/>
    <w:link w:val="1"/>
    <w:uiPriority w:val="9"/>
    <w:qFormat/>
    <w:rsid w:val="0050353E"/>
    <w:rPr>
      <w:b/>
      <w:bCs/>
      <w:kern w:val="44"/>
      <w:sz w:val="44"/>
      <w:szCs w:val="44"/>
    </w:rPr>
  </w:style>
  <w:style w:type="paragraph" w:customStyle="1" w:styleId="afb">
    <w:name w:val="¡À¨ª????¡À?"/>
    <w:basedOn w:val="a5"/>
    <w:qFormat/>
    <w:rsid w:val="0050353E"/>
    <w:pPr>
      <w:widowControl/>
      <w:tabs>
        <w:tab w:val="decimal" w:pos="0"/>
      </w:tabs>
      <w:overflowPunct w:val="0"/>
      <w:autoSpaceDE w:val="0"/>
      <w:autoSpaceDN w:val="0"/>
      <w:adjustRightInd w:val="0"/>
      <w:jc w:val="left"/>
      <w:textAlignment w:val="baseline"/>
    </w:pPr>
    <w:rPr>
      <w:rFonts w:ascii="Times New Roman" w:eastAsia="宋体" w:hAnsi="Times New Roman" w:cs="Times New Roman"/>
      <w:kern w:val="0"/>
      <w:szCs w:val="20"/>
    </w:rPr>
  </w:style>
  <w:style w:type="paragraph" w:customStyle="1" w:styleId="afc">
    <w:name w:val="¡À¨ª¨¦¨ª"/>
    <w:basedOn w:val="a5"/>
    <w:qFormat/>
    <w:rsid w:val="0050353E"/>
    <w:pPr>
      <w:widowControl/>
      <w:overflowPunct w:val="0"/>
      <w:autoSpaceDE w:val="0"/>
      <w:autoSpaceDN w:val="0"/>
      <w:adjustRightInd w:val="0"/>
      <w:spacing w:line="300" w:lineRule="auto"/>
      <w:jc w:val="left"/>
      <w:textAlignment w:val="baseline"/>
    </w:pPr>
    <w:rPr>
      <w:rFonts w:ascii="Times New Roman" w:eastAsia="宋体" w:hAnsi="Times New Roman" w:cs="Times New Roman"/>
      <w:kern w:val="0"/>
      <w:sz w:val="18"/>
      <w:szCs w:val="20"/>
    </w:rPr>
  </w:style>
  <w:style w:type="paragraph" w:customStyle="1" w:styleId="afd">
    <w:name w:val="缺省文本"/>
    <w:basedOn w:val="a5"/>
    <w:qFormat/>
    <w:rsid w:val="0050353E"/>
    <w:pPr>
      <w:autoSpaceDE w:val="0"/>
      <w:autoSpaceDN w:val="0"/>
      <w:adjustRightInd w:val="0"/>
      <w:spacing w:line="360" w:lineRule="auto"/>
      <w:jc w:val="left"/>
    </w:pPr>
    <w:rPr>
      <w:rFonts w:ascii="Times New Roman" w:eastAsia="宋体" w:hAnsi="Times New Roman" w:cs="Times New Roman"/>
      <w:kern w:val="0"/>
      <w:szCs w:val="21"/>
    </w:rPr>
  </w:style>
  <w:style w:type="paragraph" w:customStyle="1" w:styleId="BlockText2">
    <w:name w:val="Block Text 2"/>
    <w:basedOn w:val="a5"/>
    <w:uiPriority w:val="99"/>
    <w:qFormat/>
    <w:rsid w:val="0050353E"/>
    <w:pPr>
      <w:widowControl/>
      <w:tabs>
        <w:tab w:val="left" w:pos="720"/>
        <w:tab w:val="left" w:pos="3600"/>
        <w:tab w:val="left" w:pos="4140"/>
        <w:tab w:val="center" w:pos="4680"/>
        <w:tab w:val="left" w:pos="5040"/>
      </w:tabs>
      <w:ind w:left="990"/>
      <w:jc w:val="left"/>
    </w:pPr>
    <w:rPr>
      <w:rFonts w:ascii="Times New Roman" w:eastAsia="宋体" w:hAnsi="Times New Roman" w:cs="Times New Roman"/>
      <w:kern w:val="0"/>
      <w:sz w:val="24"/>
      <w:szCs w:val="20"/>
      <w:lang w:eastAsia="en-US"/>
    </w:rPr>
  </w:style>
  <w:style w:type="paragraph" w:customStyle="1" w:styleId="afe">
    <w:name w:val="封面表格文本"/>
    <w:basedOn w:val="a5"/>
    <w:qFormat/>
    <w:rsid w:val="0050353E"/>
    <w:pPr>
      <w:jc w:val="center"/>
    </w:pPr>
    <w:rPr>
      <w:rFonts w:ascii="Times New Roman" w:eastAsia="宋体" w:hAnsi="Times New Roman" w:cs="Times New Roman"/>
      <w:b/>
      <w:bCs/>
      <w:sz w:val="24"/>
      <w:szCs w:val="24"/>
    </w:rPr>
  </w:style>
  <w:style w:type="paragraph" w:customStyle="1" w:styleId="aff">
    <w:name w:val="表头样式"/>
    <w:basedOn w:val="a5"/>
    <w:qFormat/>
    <w:rsid w:val="0050353E"/>
    <w:pPr>
      <w:jc w:val="center"/>
    </w:pPr>
    <w:rPr>
      <w:rFonts w:ascii="Times New Roman" w:eastAsia="宋体" w:hAnsi="Times New Roman" w:cs="Times New Roman"/>
      <w:b/>
      <w:bCs/>
      <w:szCs w:val="21"/>
    </w:rPr>
  </w:style>
  <w:style w:type="paragraph" w:customStyle="1" w:styleId="TOC10">
    <w:name w:val="TOC 标题1"/>
    <w:basedOn w:val="1"/>
    <w:next w:val="a5"/>
    <w:uiPriority w:val="39"/>
    <w:unhideWhenUsed/>
    <w:qFormat/>
    <w:rsid w:val="0050353E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character" w:customStyle="1" w:styleId="af2">
    <w:name w:val="批注框文本 字符"/>
    <w:basedOn w:val="a6"/>
    <w:link w:val="af1"/>
    <w:uiPriority w:val="99"/>
    <w:semiHidden/>
    <w:qFormat/>
    <w:rsid w:val="0050353E"/>
    <w:rPr>
      <w:sz w:val="18"/>
      <w:szCs w:val="18"/>
    </w:rPr>
  </w:style>
  <w:style w:type="paragraph" w:customStyle="1" w:styleId="o">
    <w:name w:val="¡À¨ªo?"/>
    <w:basedOn w:val="a5"/>
    <w:qFormat/>
    <w:rsid w:val="0050353E"/>
    <w:pPr>
      <w:keepNext/>
      <w:widowControl/>
      <w:overflowPunct w:val="0"/>
      <w:autoSpaceDE w:val="0"/>
      <w:autoSpaceDN w:val="0"/>
      <w:adjustRightInd w:val="0"/>
      <w:spacing w:line="360" w:lineRule="auto"/>
      <w:jc w:val="center"/>
      <w:textAlignment w:val="baseline"/>
    </w:pPr>
    <w:rPr>
      <w:rFonts w:ascii="宋体" w:eastAsia="宋体" w:hAnsi="Times New Roman" w:cs="Times New Roman"/>
      <w:kern w:val="0"/>
      <w:szCs w:val="20"/>
    </w:rPr>
  </w:style>
  <w:style w:type="character" w:customStyle="1" w:styleId="ac">
    <w:name w:val="批注文字 字符"/>
    <w:basedOn w:val="a6"/>
    <w:link w:val="aa"/>
    <w:uiPriority w:val="99"/>
    <w:semiHidden/>
    <w:qFormat/>
    <w:rsid w:val="0050353E"/>
  </w:style>
  <w:style w:type="character" w:customStyle="1" w:styleId="ab">
    <w:name w:val="批注主题 字符"/>
    <w:basedOn w:val="ac"/>
    <w:link w:val="a9"/>
    <w:uiPriority w:val="99"/>
    <w:semiHidden/>
    <w:qFormat/>
    <w:rsid w:val="0050353E"/>
    <w:rPr>
      <w:b/>
      <w:bCs/>
    </w:rPr>
  </w:style>
  <w:style w:type="paragraph" w:customStyle="1" w:styleId="aff0">
    <w:name w:val="文档标题"/>
    <w:basedOn w:val="a5"/>
    <w:link w:val="Char"/>
    <w:uiPriority w:val="90"/>
    <w:qFormat/>
    <w:rsid w:val="0050353E"/>
    <w:pPr>
      <w:widowControl/>
      <w:spacing w:beforeLines="100" w:afterLines="50"/>
      <w:jc w:val="center"/>
    </w:pPr>
    <w:rPr>
      <w:rFonts w:ascii="黑体" w:eastAsia="黑体" w:hAnsi="Times New Roman" w:cs="宋体"/>
      <w:kern w:val="0"/>
      <w:sz w:val="32"/>
      <w:szCs w:val="44"/>
    </w:rPr>
  </w:style>
  <w:style w:type="character" w:customStyle="1" w:styleId="Char">
    <w:name w:val="文档标题 Char"/>
    <w:basedOn w:val="a6"/>
    <w:link w:val="aff0"/>
    <w:uiPriority w:val="90"/>
    <w:qFormat/>
    <w:rsid w:val="0050353E"/>
    <w:rPr>
      <w:rFonts w:ascii="黑体" w:eastAsia="黑体" w:hAnsi="Times New Roman" w:cs="宋体"/>
      <w:kern w:val="0"/>
      <w:sz w:val="32"/>
      <w:szCs w:val="44"/>
    </w:rPr>
  </w:style>
  <w:style w:type="character" w:styleId="aff1">
    <w:name w:val="Placeholder Text"/>
    <w:basedOn w:val="a6"/>
    <w:uiPriority w:val="99"/>
    <w:semiHidden/>
    <w:qFormat/>
    <w:rsid w:val="0050353E"/>
    <w:rPr>
      <w:color w:val="808080"/>
    </w:rPr>
  </w:style>
  <w:style w:type="paragraph" w:customStyle="1" w:styleId="aff2">
    <w:name w:val="段"/>
    <w:link w:val="Char0"/>
    <w:uiPriority w:val="4"/>
    <w:qFormat/>
    <w:rsid w:val="0050353E"/>
    <w:pPr>
      <w:tabs>
        <w:tab w:val="center" w:pos="4201"/>
        <w:tab w:val="right" w:leader="dot" w:pos="9298"/>
      </w:tabs>
      <w:autoSpaceDE w:val="0"/>
      <w:autoSpaceDN w:val="0"/>
      <w:ind w:firstLineChars="200" w:firstLine="420"/>
      <w:jc w:val="both"/>
    </w:pPr>
    <w:rPr>
      <w:rFonts w:ascii="宋体"/>
      <w:sz w:val="21"/>
    </w:rPr>
  </w:style>
  <w:style w:type="character" w:customStyle="1" w:styleId="Char0">
    <w:name w:val="段 Char"/>
    <w:basedOn w:val="a6"/>
    <w:link w:val="aff2"/>
    <w:uiPriority w:val="4"/>
    <w:qFormat/>
    <w:rsid w:val="0050353E"/>
    <w:rPr>
      <w:rFonts w:ascii="宋体" w:eastAsia="宋体" w:hAnsi="Times New Roman" w:cs="Times New Roman"/>
      <w:kern w:val="0"/>
      <w:szCs w:val="20"/>
    </w:rPr>
  </w:style>
  <w:style w:type="paragraph" w:customStyle="1" w:styleId="aff3">
    <w:name w:val="È±Ê¡ÎÄ±¾"/>
    <w:basedOn w:val="a5"/>
    <w:qFormat/>
    <w:rsid w:val="0050353E"/>
    <w:pPr>
      <w:widowControl/>
      <w:overflowPunct w:val="0"/>
      <w:autoSpaceDE w:val="0"/>
      <w:autoSpaceDN w:val="0"/>
      <w:adjustRightInd w:val="0"/>
      <w:jc w:val="left"/>
      <w:textAlignment w:val="baseline"/>
    </w:pPr>
    <w:rPr>
      <w:rFonts w:ascii="Times New Roman" w:eastAsia="宋体" w:hAnsi="Times New Roman" w:cs="Times New Roman"/>
      <w:kern w:val="0"/>
      <w:sz w:val="24"/>
      <w:szCs w:val="20"/>
    </w:rPr>
  </w:style>
  <w:style w:type="paragraph" w:customStyle="1" w:styleId="a0">
    <w:name w:val="一级条标题"/>
    <w:next w:val="aff2"/>
    <w:uiPriority w:val="10"/>
    <w:qFormat/>
    <w:rsid w:val="0050353E"/>
    <w:pPr>
      <w:numPr>
        <w:ilvl w:val="1"/>
        <w:numId w:val="2"/>
      </w:numPr>
      <w:spacing w:beforeLines="50" w:afterLines="50"/>
      <w:ind w:rightChars="100" w:right="100"/>
      <w:outlineLvl w:val="2"/>
    </w:pPr>
    <w:rPr>
      <w:rFonts w:ascii="黑体" w:eastAsia="黑体"/>
      <w:sz w:val="28"/>
      <w:szCs w:val="21"/>
    </w:rPr>
  </w:style>
  <w:style w:type="paragraph" w:customStyle="1" w:styleId="a">
    <w:name w:val="章标题"/>
    <w:next w:val="aff2"/>
    <w:uiPriority w:val="9"/>
    <w:qFormat/>
    <w:rsid w:val="0050353E"/>
    <w:pPr>
      <w:numPr>
        <w:numId w:val="2"/>
      </w:numPr>
      <w:spacing w:beforeLines="100" w:afterLines="50"/>
      <w:jc w:val="both"/>
      <w:outlineLvl w:val="1"/>
    </w:pPr>
    <w:rPr>
      <w:rFonts w:ascii="黑体" w:eastAsia="黑体"/>
      <w:sz w:val="30"/>
    </w:rPr>
  </w:style>
  <w:style w:type="paragraph" w:customStyle="1" w:styleId="a1">
    <w:name w:val="二级条标题"/>
    <w:basedOn w:val="a0"/>
    <w:next w:val="aff2"/>
    <w:uiPriority w:val="11"/>
    <w:qFormat/>
    <w:rsid w:val="0050353E"/>
    <w:pPr>
      <w:numPr>
        <w:ilvl w:val="2"/>
      </w:numPr>
      <w:spacing w:before="50" w:after="50"/>
      <w:outlineLvl w:val="3"/>
    </w:pPr>
    <w:rPr>
      <w:sz w:val="24"/>
    </w:rPr>
  </w:style>
  <w:style w:type="paragraph" w:customStyle="1" w:styleId="a2">
    <w:name w:val="三级条标题"/>
    <w:basedOn w:val="a1"/>
    <w:next w:val="aff2"/>
    <w:uiPriority w:val="12"/>
    <w:qFormat/>
    <w:rsid w:val="0050353E"/>
    <w:pPr>
      <w:numPr>
        <w:ilvl w:val="3"/>
      </w:numPr>
      <w:outlineLvl w:val="4"/>
    </w:pPr>
  </w:style>
  <w:style w:type="paragraph" w:customStyle="1" w:styleId="a3">
    <w:name w:val="四级条标题"/>
    <w:basedOn w:val="a2"/>
    <w:next w:val="aff2"/>
    <w:uiPriority w:val="13"/>
    <w:qFormat/>
    <w:rsid w:val="0050353E"/>
    <w:pPr>
      <w:numPr>
        <w:ilvl w:val="4"/>
      </w:numPr>
      <w:outlineLvl w:val="5"/>
    </w:pPr>
  </w:style>
  <w:style w:type="paragraph" w:customStyle="1" w:styleId="a4">
    <w:name w:val="五级条标题"/>
    <w:basedOn w:val="a3"/>
    <w:next w:val="aff2"/>
    <w:uiPriority w:val="14"/>
    <w:qFormat/>
    <w:rsid w:val="0050353E"/>
    <w:pPr>
      <w:numPr>
        <w:ilvl w:val="5"/>
      </w:numPr>
      <w:outlineLvl w:val="6"/>
    </w:pPr>
  </w:style>
  <w:style w:type="character" w:styleId="aff4">
    <w:name w:val="FollowedHyperlink"/>
    <w:basedOn w:val="a6"/>
    <w:uiPriority w:val="99"/>
    <w:semiHidden/>
    <w:unhideWhenUsed/>
    <w:rsid w:val="004013CE"/>
    <w:rPr>
      <w:color w:val="800080" w:themeColor="followedHyperlink"/>
      <w:u w:val="single"/>
    </w:rPr>
  </w:style>
  <w:style w:type="paragraph" w:styleId="aff5">
    <w:name w:val="No Spacing"/>
    <w:uiPriority w:val="1"/>
    <w:qFormat/>
    <w:rsid w:val="00644872"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character" w:customStyle="1" w:styleId="12">
    <w:name w:val="未处理的提及1"/>
    <w:basedOn w:val="a6"/>
    <w:uiPriority w:val="99"/>
    <w:semiHidden/>
    <w:unhideWhenUsed/>
    <w:rsid w:val="002142A3"/>
    <w:rPr>
      <w:color w:val="605E5C"/>
      <w:shd w:val="clear" w:color="auto" w:fill="E1DFDD"/>
    </w:rPr>
  </w:style>
  <w:style w:type="character" w:customStyle="1" w:styleId="21">
    <w:name w:val="未处理的提及2"/>
    <w:basedOn w:val="a6"/>
    <w:uiPriority w:val="99"/>
    <w:semiHidden/>
    <w:unhideWhenUsed/>
    <w:rsid w:val="00F272D4"/>
    <w:rPr>
      <w:color w:val="605E5C"/>
      <w:shd w:val="clear" w:color="auto" w:fill="E1DFDD"/>
    </w:rPr>
  </w:style>
  <w:style w:type="character" w:styleId="aff6">
    <w:name w:val="Unresolved Mention"/>
    <w:basedOn w:val="a6"/>
    <w:uiPriority w:val="99"/>
    <w:semiHidden/>
    <w:unhideWhenUsed/>
    <w:rsid w:val="00E133F5"/>
    <w:rPr>
      <w:color w:val="605E5C"/>
      <w:shd w:val="clear" w:color="auto" w:fill="E1DFDD"/>
    </w:rPr>
  </w:style>
  <w:style w:type="character" w:customStyle="1" w:styleId="50">
    <w:name w:val="标题 5 字符"/>
    <w:basedOn w:val="a6"/>
    <w:link w:val="5"/>
    <w:uiPriority w:val="9"/>
    <w:rsid w:val="004D4838"/>
    <w:rPr>
      <w:rFonts w:asciiTheme="minorHAnsi" w:eastAsiaTheme="minorEastAsia" w:hAnsiTheme="minorHAnsi" w:cstheme="minorBidi"/>
      <w:b/>
      <w:bCs/>
      <w:kern w:val="2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77130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207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892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522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package" Target="embeddings/Microsoft_Word_Document.docx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glossaryDocument" Target="glossary/document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1.bin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footer" Target="footer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docParts>
    <w:docPart>
      <w:docPartPr>
        <w:name w:val="72F644F3846A408484F08BB2CAB4BA8A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75601175-3FCD-4577-9BB5-5400A1883ABA}"/>
      </w:docPartPr>
      <w:docPartBody>
        <w:p w:rsidR="008A6451" w:rsidRDefault="00F1201B" w:rsidP="00F1201B">
          <w:pPr>
            <w:pStyle w:val="72F644F3846A408484F08BB2CAB4BA8A"/>
          </w:pPr>
          <w:r w:rsidRPr="009C766F">
            <w:rPr>
              <w:rStyle w:val="a3"/>
              <w:rFonts w:hint="eastAsia"/>
            </w:rPr>
            <w:t>[标题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D43125"/>
    <w:rsid w:val="00002261"/>
    <w:rsid w:val="00005DA4"/>
    <w:rsid w:val="000143A9"/>
    <w:rsid w:val="00015395"/>
    <w:rsid w:val="00024988"/>
    <w:rsid w:val="00024FB8"/>
    <w:rsid w:val="00032257"/>
    <w:rsid w:val="00034CB1"/>
    <w:rsid w:val="000467DB"/>
    <w:rsid w:val="00046CDB"/>
    <w:rsid w:val="00051418"/>
    <w:rsid w:val="00064D6C"/>
    <w:rsid w:val="000A12F7"/>
    <w:rsid w:val="000A1B92"/>
    <w:rsid w:val="000A2A95"/>
    <w:rsid w:val="000A2E08"/>
    <w:rsid w:val="000A70D1"/>
    <w:rsid w:val="000B6539"/>
    <w:rsid w:val="000C075A"/>
    <w:rsid w:val="000D2FD2"/>
    <w:rsid w:val="000F020E"/>
    <w:rsid w:val="000F3C0E"/>
    <w:rsid w:val="00100285"/>
    <w:rsid w:val="001057BB"/>
    <w:rsid w:val="00114EF3"/>
    <w:rsid w:val="0012475C"/>
    <w:rsid w:val="0013191C"/>
    <w:rsid w:val="00132339"/>
    <w:rsid w:val="00133D40"/>
    <w:rsid w:val="001411AE"/>
    <w:rsid w:val="00144560"/>
    <w:rsid w:val="00156AF7"/>
    <w:rsid w:val="00160176"/>
    <w:rsid w:val="00163DAA"/>
    <w:rsid w:val="0016425B"/>
    <w:rsid w:val="00173EFB"/>
    <w:rsid w:val="00176D8D"/>
    <w:rsid w:val="00182B02"/>
    <w:rsid w:val="0019479D"/>
    <w:rsid w:val="0019479F"/>
    <w:rsid w:val="00194DD8"/>
    <w:rsid w:val="001B03B9"/>
    <w:rsid w:val="001B36A0"/>
    <w:rsid w:val="001C62A4"/>
    <w:rsid w:val="001D0D27"/>
    <w:rsid w:val="001D0F54"/>
    <w:rsid w:val="001E5EC2"/>
    <w:rsid w:val="001E7C26"/>
    <w:rsid w:val="001F21C1"/>
    <w:rsid w:val="001F2C22"/>
    <w:rsid w:val="00214D67"/>
    <w:rsid w:val="00223D6F"/>
    <w:rsid w:val="002352EE"/>
    <w:rsid w:val="00242E8A"/>
    <w:rsid w:val="0025121F"/>
    <w:rsid w:val="00251CF3"/>
    <w:rsid w:val="002526F5"/>
    <w:rsid w:val="0025272F"/>
    <w:rsid w:val="00262B1B"/>
    <w:rsid w:val="00267A03"/>
    <w:rsid w:val="00274865"/>
    <w:rsid w:val="00283F08"/>
    <w:rsid w:val="00284E77"/>
    <w:rsid w:val="002866B6"/>
    <w:rsid w:val="00287AF8"/>
    <w:rsid w:val="00292C25"/>
    <w:rsid w:val="00295753"/>
    <w:rsid w:val="00295FCB"/>
    <w:rsid w:val="0029608E"/>
    <w:rsid w:val="002A2048"/>
    <w:rsid w:val="002A6C71"/>
    <w:rsid w:val="002A6DB5"/>
    <w:rsid w:val="002D00A6"/>
    <w:rsid w:val="002D1699"/>
    <w:rsid w:val="002D2631"/>
    <w:rsid w:val="002E0A9B"/>
    <w:rsid w:val="002F0460"/>
    <w:rsid w:val="002F1AEF"/>
    <w:rsid w:val="002F21B5"/>
    <w:rsid w:val="002F21FB"/>
    <w:rsid w:val="00303866"/>
    <w:rsid w:val="00304EAF"/>
    <w:rsid w:val="003113FD"/>
    <w:rsid w:val="00311B23"/>
    <w:rsid w:val="003143D1"/>
    <w:rsid w:val="00314D85"/>
    <w:rsid w:val="00315D22"/>
    <w:rsid w:val="00316965"/>
    <w:rsid w:val="00320D42"/>
    <w:rsid w:val="00322496"/>
    <w:rsid w:val="00334CA7"/>
    <w:rsid w:val="00346FA0"/>
    <w:rsid w:val="0038272B"/>
    <w:rsid w:val="003845E0"/>
    <w:rsid w:val="00386D5A"/>
    <w:rsid w:val="003A4396"/>
    <w:rsid w:val="003A6E71"/>
    <w:rsid w:val="003B67C6"/>
    <w:rsid w:val="003C12B2"/>
    <w:rsid w:val="003C2EBE"/>
    <w:rsid w:val="003C5A33"/>
    <w:rsid w:val="003D0EB2"/>
    <w:rsid w:val="003D5DB5"/>
    <w:rsid w:val="003D741C"/>
    <w:rsid w:val="003E497C"/>
    <w:rsid w:val="003E4BC9"/>
    <w:rsid w:val="003E565F"/>
    <w:rsid w:val="003F188E"/>
    <w:rsid w:val="003F511D"/>
    <w:rsid w:val="003F6E22"/>
    <w:rsid w:val="00400611"/>
    <w:rsid w:val="00400D1B"/>
    <w:rsid w:val="004074F9"/>
    <w:rsid w:val="00414A8B"/>
    <w:rsid w:val="0042228D"/>
    <w:rsid w:val="004251EC"/>
    <w:rsid w:val="00426A5E"/>
    <w:rsid w:val="004378F8"/>
    <w:rsid w:val="004419CE"/>
    <w:rsid w:val="00445B71"/>
    <w:rsid w:val="0044615D"/>
    <w:rsid w:val="00453CAE"/>
    <w:rsid w:val="00462FD1"/>
    <w:rsid w:val="00466C17"/>
    <w:rsid w:val="00466FBD"/>
    <w:rsid w:val="004716F2"/>
    <w:rsid w:val="00471CF5"/>
    <w:rsid w:val="00472731"/>
    <w:rsid w:val="004765EA"/>
    <w:rsid w:val="004821A5"/>
    <w:rsid w:val="004A5AAA"/>
    <w:rsid w:val="004B31BD"/>
    <w:rsid w:val="004B4ED7"/>
    <w:rsid w:val="004C2981"/>
    <w:rsid w:val="004C396C"/>
    <w:rsid w:val="004C4913"/>
    <w:rsid w:val="004C5133"/>
    <w:rsid w:val="004E1AC7"/>
    <w:rsid w:val="004E27CD"/>
    <w:rsid w:val="00506770"/>
    <w:rsid w:val="00516BC6"/>
    <w:rsid w:val="005224BB"/>
    <w:rsid w:val="00531887"/>
    <w:rsid w:val="00534E8E"/>
    <w:rsid w:val="00536877"/>
    <w:rsid w:val="00556255"/>
    <w:rsid w:val="00565276"/>
    <w:rsid w:val="005757C3"/>
    <w:rsid w:val="0058438C"/>
    <w:rsid w:val="005907D0"/>
    <w:rsid w:val="00592A8A"/>
    <w:rsid w:val="0059688E"/>
    <w:rsid w:val="005A2D30"/>
    <w:rsid w:val="005B099A"/>
    <w:rsid w:val="005C26CB"/>
    <w:rsid w:val="005C4040"/>
    <w:rsid w:val="005E7FFD"/>
    <w:rsid w:val="005F2EAB"/>
    <w:rsid w:val="00604DC5"/>
    <w:rsid w:val="0061060D"/>
    <w:rsid w:val="00610B8D"/>
    <w:rsid w:val="0061604E"/>
    <w:rsid w:val="00617745"/>
    <w:rsid w:val="006346AF"/>
    <w:rsid w:val="00635EFE"/>
    <w:rsid w:val="00642590"/>
    <w:rsid w:val="0064764F"/>
    <w:rsid w:val="00662672"/>
    <w:rsid w:val="00667323"/>
    <w:rsid w:val="00671F9E"/>
    <w:rsid w:val="00676EA2"/>
    <w:rsid w:val="006B6F42"/>
    <w:rsid w:val="006C7D5C"/>
    <w:rsid w:val="006D1BC3"/>
    <w:rsid w:val="006D4398"/>
    <w:rsid w:val="006D78E1"/>
    <w:rsid w:val="006E2D85"/>
    <w:rsid w:val="006E6936"/>
    <w:rsid w:val="006F2D92"/>
    <w:rsid w:val="007030C9"/>
    <w:rsid w:val="00706676"/>
    <w:rsid w:val="0070763B"/>
    <w:rsid w:val="00712C12"/>
    <w:rsid w:val="007139B6"/>
    <w:rsid w:val="00735E64"/>
    <w:rsid w:val="00736941"/>
    <w:rsid w:val="00753980"/>
    <w:rsid w:val="0076464D"/>
    <w:rsid w:val="00765782"/>
    <w:rsid w:val="00765BF0"/>
    <w:rsid w:val="00766E36"/>
    <w:rsid w:val="0076790D"/>
    <w:rsid w:val="00776C29"/>
    <w:rsid w:val="00776CDE"/>
    <w:rsid w:val="00787A1E"/>
    <w:rsid w:val="00793288"/>
    <w:rsid w:val="00793D93"/>
    <w:rsid w:val="00793E2F"/>
    <w:rsid w:val="007A1B29"/>
    <w:rsid w:val="007A39AB"/>
    <w:rsid w:val="007B0F86"/>
    <w:rsid w:val="007B24E3"/>
    <w:rsid w:val="007B737E"/>
    <w:rsid w:val="007D1E23"/>
    <w:rsid w:val="007D6565"/>
    <w:rsid w:val="007E231A"/>
    <w:rsid w:val="008071CE"/>
    <w:rsid w:val="008077AF"/>
    <w:rsid w:val="008349A4"/>
    <w:rsid w:val="008401A3"/>
    <w:rsid w:val="008440E5"/>
    <w:rsid w:val="00844813"/>
    <w:rsid w:val="00847E1F"/>
    <w:rsid w:val="00865681"/>
    <w:rsid w:val="00871150"/>
    <w:rsid w:val="0087543B"/>
    <w:rsid w:val="008906CA"/>
    <w:rsid w:val="0089745F"/>
    <w:rsid w:val="008A1655"/>
    <w:rsid w:val="008A6451"/>
    <w:rsid w:val="008B34D6"/>
    <w:rsid w:val="008B4B1A"/>
    <w:rsid w:val="008C21FC"/>
    <w:rsid w:val="008C4F88"/>
    <w:rsid w:val="0090114B"/>
    <w:rsid w:val="0090317B"/>
    <w:rsid w:val="0090336C"/>
    <w:rsid w:val="00905BF3"/>
    <w:rsid w:val="00911314"/>
    <w:rsid w:val="009131F4"/>
    <w:rsid w:val="00920AFA"/>
    <w:rsid w:val="00921BC6"/>
    <w:rsid w:val="0092366A"/>
    <w:rsid w:val="00925A32"/>
    <w:rsid w:val="00927F97"/>
    <w:rsid w:val="009438F5"/>
    <w:rsid w:val="009477B2"/>
    <w:rsid w:val="00952544"/>
    <w:rsid w:val="0099084B"/>
    <w:rsid w:val="009A411B"/>
    <w:rsid w:val="009A43AB"/>
    <w:rsid w:val="009A4F74"/>
    <w:rsid w:val="009A6F3A"/>
    <w:rsid w:val="009A7AD5"/>
    <w:rsid w:val="009B7CDF"/>
    <w:rsid w:val="009C5161"/>
    <w:rsid w:val="009D31B9"/>
    <w:rsid w:val="009D385C"/>
    <w:rsid w:val="009D44D7"/>
    <w:rsid w:val="009D6AEB"/>
    <w:rsid w:val="009E2566"/>
    <w:rsid w:val="009E341D"/>
    <w:rsid w:val="009E6E84"/>
    <w:rsid w:val="00A04A3F"/>
    <w:rsid w:val="00A12F46"/>
    <w:rsid w:val="00A13BE0"/>
    <w:rsid w:val="00A13D31"/>
    <w:rsid w:val="00A245AA"/>
    <w:rsid w:val="00A410BB"/>
    <w:rsid w:val="00A463A6"/>
    <w:rsid w:val="00A5141C"/>
    <w:rsid w:val="00A54D58"/>
    <w:rsid w:val="00A62D50"/>
    <w:rsid w:val="00A63132"/>
    <w:rsid w:val="00A6775F"/>
    <w:rsid w:val="00A757CD"/>
    <w:rsid w:val="00A75C7B"/>
    <w:rsid w:val="00A87E6E"/>
    <w:rsid w:val="00AA68A2"/>
    <w:rsid w:val="00AB05AC"/>
    <w:rsid w:val="00AB4710"/>
    <w:rsid w:val="00AB7C67"/>
    <w:rsid w:val="00AC0CC8"/>
    <w:rsid w:val="00AC2636"/>
    <w:rsid w:val="00AC5BB2"/>
    <w:rsid w:val="00AC67D5"/>
    <w:rsid w:val="00AD0810"/>
    <w:rsid w:val="00AE032C"/>
    <w:rsid w:val="00AE28AC"/>
    <w:rsid w:val="00AE6DE6"/>
    <w:rsid w:val="00AE71A6"/>
    <w:rsid w:val="00AF2B5E"/>
    <w:rsid w:val="00B05292"/>
    <w:rsid w:val="00B05E34"/>
    <w:rsid w:val="00B21A8E"/>
    <w:rsid w:val="00B448C7"/>
    <w:rsid w:val="00B5134E"/>
    <w:rsid w:val="00B51CBC"/>
    <w:rsid w:val="00B667CB"/>
    <w:rsid w:val="00B734CC"/>
    <w:rsid w:val="00B8184A"/>
    <w:rsid w:val="00B826AA"/>
    <w:rsid w:val="00B86C8E"/>
    <w:rsid w:val="00B871D5"/>
    <w:rsid w:val="00B93FBA"/>
    <w:rsid w:val="00BA54BF"/>
    <w:rsid w:val="00BA685F"/>
    <w:rsid w:val="00BC278A"/>
    <w:rsid w:val="00BC7474"/>
    <w:rsid w:val="00BC7993"/>
    <w:rsid w:val="00BD3AFD"/>
    <w:rsid w:val="00BD7432"/>
    <w:rsid w:val="00BE0AD8"/>
    <w:rsid w:val="00BE2DEC"/>
    <w:rsid w:val="00BE433F"/>
    <w:rsid w:val="00BE4CB0"/>
    <w:rsid w:val="00C13C9F"/>
    <w:rsid w:val="00C20281"/>
    <w:rsid w:val="00C27D32"/>
    <w:rsid w:val="00C30387"/>
    <w:rsid w:val="00C33ED7"/>
    <w:rsid w:val="00C44969"/>
    <w:rsid w:val="00C57E05"/>
    <w:rsid w:val="00C75251"/>
    <w:rsid w:val="00C8501D"/>
    <w:rsid w:val="00C86314"/>
    <w:rsid w:val="00C97E70"/>
    <w:rsid w:val="00CA34AC"/>
    <w:rsid w:val="00CB1228"/>
    <w:rsid w:val="00CD31FE"/>
    <w:rsid w:val="00CD55FD"/>
    <w:rsid w:val="00CD5FAF"/>
    <w:rsid w:val="00CE0E6E"/>
    <w:rsid w:val="00CE27BF"/>
    <w:rsid w:val="00CE5B51"/>
    <w:rsid w:val="00CF6903"/>
    <w:rsid w:val="00CF6CC9"/>
    <w:rsid w:val="00D03428"/>
    <w:rsid w:val="00D05CA6"/>
    <w:rsid w:val="00D0665F"/>
    <w:rsid w:val="00D13AD9"/>
    <w:rsid w:val="00D2210F"/>
    <w:rsid w:val="00D31EDF"/>
    <w:rsid w:val="00D342E8"/>
    <w:rsid w:val="00D43125"/>
    <w:rsid w:val="00D52693"/>
    <w:rsid w:val="00D54619"/>
    <w:rsid w:val="00D55659"/>
    <w:rsid w:val="00D65AA8"/>
    <w:rsid w:val="00D65ED1"/>
    <w:rsid w:val="00D671AF"/>
    <w:rsid w:val="00D83B0E"/>
    <w:rsid w:val="00D87130"/>
    <w:rsid w:val="00D9346E"/>
    <w:rsid w:val="00DB0289"/>
    <w:rsid w:val="00DC0F32"/>
    <w:rsid w:val="00DC36FF"/>
    <w:rsid w:val="00DD047E"/>
    <w:rsid w:val="00DD0FF8"/>
    <w:rsid w:val="00DD1359"/>
    <w:rsid w:val="00DD3C3F"/>
    <w:rsid w:val="00DE00BB"/>
    <w:rsid w:val="00DF60C4"/>
    <w:rsid w:val="00DF6C72"/>
    <w:rsid w:val="00E0536A"/>
    <w:rsid w:val="00E14368"/>
    <w:rsid w:val="00E15366"/>
    <w:rsid w:val="00E32367"/>
    <w:rsid w:val="00E33BFD"/>
    <w:rsid w:val="00E347D0"/>
    <w:rsid w:val="00E352BB"/>
    <w:rsid w:val="00E40454"/>
    <w:rsid w:val="00E4488F"/>
    <w:rsid w:val="00E451A1"/>
    <w:rsid w:val="00E61A01"/>
    <w:rsid w:val="00E63FDA"/>
    <w:rsid w:val="00E84F85"/>
    <w:rsid w:val="00E92907"/>
    <w:rsid w:val="00E94E05"/>
    <w:rsid w:val="00E95D74"/>
    <w:rsid w:val="00EA5B5B"/>
    <w:rsid w:val="00EB1E33"/>
    <w:rsid w:val="00EC19BE"/>
    <w:rsid w:val="00EC7517"/>
    <w:rsid w:val="00ED1775"/>
    <w:rsid w:val="00ED1AD5"/>
    <w:rsid w:val="00ED2537"/>
    <w:rsid w:val="00ED3ED9"/>
    <w:rsid w:val="00EE2112"/>
    <w:rsid w:val="00EE79CE"/>
    <w:rsid w:val="00EF0052"/>
    <w:rsid w:val="00EF03A1"/>
    <w:rsid w:val="00EF60D0"/>
    <w:rsid w:val="00F0494C"/>
    <w:rsid w:val="00F10972"/>
    <w:rsid w:val="00F1201B"/>
    <w:rsid w:val="00F27BFF"/>
    <w:rsid w:val="00F30327"/>
    <w:rsid w:val="00F313BB"/>
    <w:rsid w:val="00F36344"/>
    <w:rsid w:val="00F45CCC"/>
    <w:rsid w:val="00F4629A"/>
    <w:rsid w:val="00F47ED0"/>
    <w:rsid w:val="00F5362B"/>
    <w:rsid w:val="00F614F4"/>
    <w:rsid w:val="00F61E81"/>
    <w:rsid w:val="00F64E1F"/>
    <w:rsid w:val="00F70729"/>
    <w:rsid w:val="00F70E09"/>
    <w:rsid w:val="00F74081"/>
    <w:rsid w:val="00F84C8A"/>
    <w:rsid w:val="00FB0C2C"/>
    <w:rsid w:val="00FB5A44"/>
    <w:rsid w:val="00FB6C3E"/>
    <w:rsid w:val="00FC2435"/>
    <w:rsid w:val="00FC3A2B"/>
    <w:rsid w:val="00FD2C0C"/>
    <w:rsid w:val="00FD4109"/>
    <w:rsid w:val="00FE1BB0"/>
    <w:rsid w:val="00FE4AB7"/>
    <w:rsid w:val="00FF2AB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semiHidden="1" w:unhideWhenUsed="1"/>
    <w:lsdException w:name="heading 2" w:semiHidden="1" w:unhideWhenUsed="1"/>
    <w:lsdException w:name="heading 3" w:semiHidden="1" w:unhideWhenUsed="1"/>
    <w:lsdException w:name="heading 4" w:semiHidden="1" w:unhideWhenUsed="1"/>
    <w:lsdException w:name="heading 5" w:semiHidden="1" w:unhideWhenUsed="1"/>
    <w:lsdException w:name="heading 6" w:semiHidden="1" w:unhideWhenUsed="1"/>
    <w:lsdException w:name="heading 7" w:semiHidden="1" w:unhideWhenUsed="1"/>
    <w:lsdException w:name="heading 8" w:semiHidden="1" w:unhideWhenUsed="1"/>
    <w:lsdException w:name="heading 9" w:semiHidden="1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qFormat="1"/>
    <w:lsdException w:name="No Spacing" w:semiHidden="1" w:unhideWhenUsed="1"/>
    <w:lsdException w:name="Light Shading"/>
    <w:lsdException w:name="Light List"/>
    <w:lsdException w:name="Light Grid"/>
    <w:lsdException w:name="Medium Shading 1"/>
    <w:lsdException w:name="Medium Shading 2"/>
    <w:lsdException w:name="Medium List 1"/>
    <w:lsdException w:name="Medium List 2"/>
    <w:lsdException w:name="Medium Grid 1"/>
    <w:lsdException w:name="Medium Grid 2"/>
    <w:lsdException w:name="Medium Grid 3"/>
    <w:lsdException w:name="Dark List"/>
    <w:lsdException w:name="Colorful Shading"/>
    <w:lsdException w:name="Colorful List"/>
    <w:lsdException w:name="Colorful Grid"/>
    <w:lsdException w:name="Light Shading Accent 1"/>
    <w:lsdException w:name="Light List Accent 1"/>
    <w:lsdException w:name="Light Grid Accent 1"/>
    <w:lsdException w:name="Medium Shading 1 Accent 1"/>
    <w:lsdException w:name="Medium Shading 2 Accent 1"/>
    <w:lsdException w:name="Medium List 1 Accent 1"/>
    <w:lsdException w:name="Revision" w:semiHidden="1"/>
    <w:lsdException w:name="Medium List 2 Accent 1"/>
    <w:lsdException w:name="Medium Grid 1 Accent 1"/>
    <w:lsdException w:name="Medium Grid 2 Accent 1"/>
    <w:lsdException w:name="Medium Grid 3 Accent 1"/>
    <w:lsdException w:name="Dark List Accent 1"/>
    <w:lsdException w:name="Colorful Shading Accent 1"/>
    <w:lsdException w:name="Colorful List Accent 1"/>
    <w:lsdException w:name="Colorful Grid Accent 1"/>
    <w:lsdException w:name="Light Shading Accent 2"/>
    <w:lsdException w:name="Light List Accent 2"/>
    <w:lsdException w:name="Light Grid Accent 2"/>
    <w:lsdException w:name="Medium Shading 1 Accent 2"/>
    <w:lsdException w:name="Medium Shading 2 Accent 2"/>
    <w:lsdException w:name="Medium List 1 Accent 2"/>
    <w:lsdException w:name="Medium List 2 Accent 2"/>
    <w:lsdException w:name="Medium Grid 1 Accent 2"/>
    <w:lsdException w:name="Medium Grid 2 Accent 2"/>
    <w:lsdException w:name="Medium Grid 3 Accent 2"/>
    <w:lsdException w:name="Dark List Accent 2"/>
    <w:lsdException w:name="Colorful Shading Accent 2"/>
    <w:lsdException w:name="Colorful List Accent 2"/>
    <w:lsdException w:name="Colorful Grid Accent 2"/>
    <w:lsdException w:name="Light Shading Accent 3"/>
    <w:lsdException w:name="Light List Accent 3"/>
    <w:lsdException w:name="Light Grid Accent 3"/>
    <w:lsdException w:name="Medium Shading 1 Accent 3"/>
    <w:lsdException w:name="Medium Shading 2 Accent 3"/>
    <w:lsdException w:name="Medium List 1 Accent 3"/>
    <w:lsdException w:name="Medium List 2 Accent 3"/>
    <w:lsdException w:name="Medium Grid 1 Accent 3"/>
    <w:lsdException w:name="Medium Grid 2 Accent 3"/>
    <w:lsdException w:name="Medium Grid 3 Accent 3"/>
    <w:lsdException w:name="Dark List Accent 3"/>
    <w:lsdException w:name="Colorful Shading Accent 3"/>
    <w:lsdException w:name="Colorful List Accent 3"/>
    <w:lsdException w:name="Colorful Grid Accent 3"/>
    <w:lsdException w:name="Light Shading Accent 4"/>
    <w:lsdException w:name="Light List Accent 4"/>
    <w:lsdException w:name="Light Grid Accent 4"/>
    <w:lsdException w:name="Medium Shading 1 Accent 4"/>
    <w:lsdException w:name="Medium Shading 2 Accent 4"/>
    <w:lsdException w:name="Medium List 1 Accent 4"/>
    <w:lsdException w:name="Medium List 2 Accent 4"/>
    <w:lsdException w:name="Medium Grid 1 Accent 4"/>
    <w:lsdException w:name="Medium Grid 2 Accent 4"/>
    <w:lsdException w:name="Medium Grid 3 Accent 4"/>
    <w:lsdException w:name="Dark List Accent 4"/>
    <w:lsdException w:name="Colorful Shading Accent 4"/>
    <w:lsdException w:name="Colorful List Accent 4"/>
    <w:lsdException w:name="Colorful Grid Accent 4"/>
    <w:lsdException w:name="Light Shading Accent 5"/>
    <w:lsdException w:name="Light List Accent 5"/>
    <w:lsdException w:name="Light Grid Accent 5"/>
    <w:lsdException w:name="Medium Shading 1 Accent 5"/>
    <w:lsdException w:name="Medium Shading 2 Accent 5"/>
    <w:lsdException w:name="Medium List 1 Accent 5"/>
    <w:lsdException w:name="Medium List 2 Accent 5"/>
    <w:lsdException w:name="Medium Grid 1 Accent 5"/>
    <w:lsdException w:name="Medium Grid 2 Accent 5"/>
    <w:lsdException w:name="Medium Grid 3 Accent 5"/>
    <w:lsdException w:name="Dark List Accent 5"/>
    <w:lsdException w:name="Colorful Shading Accent 5"/>
    <w:lsdException w:name="Colorful List Accent 5"/>
    <w:lsdException w:name="Colorful Grid Accent 5"/>
    <w:lsdException w:name="Light Shading Accent 6"/>
    <w:lsdException w:name="Light List Accent 6"/>
    <w:lsdException w:name="Light Grid Accent 6"/>
    <w:lsdException w:name="Medium Shading 1 Accent 6"/>
    <w:lsdException w:name="Medium Shading 2 Accent 6"/>
    <w:lsdException w:name="Medium List 1 Accent 6"/>
    <w:lsdException w:name="Medium List 2 Accent 6"/>
    <w:lsdException w:name="Medium Grid 1 Accent 6"/>
    <w:lsdException w:name="Medium Grid 2 Accent 6"/>
    <w:lsdException w:name="Medium Grid 3 Accent 6"/>
    <w:lsdException w:name="Dark List Accent 6"/>
    <w:lsdException w:name="Colorful Shading Accent 6"/>
    <w:lsdException w:name="Colorful List Accent 6"/>
    <w:lsdException w:name="Colorful Grid Accent 6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86314"/>
    <w:pPr>
      <w:widowControl w:val="0"/>
      <w:jc w:val="both"/>
    </w:pPr>
    <w:rPr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qFormat/>
    <w:rsid w:val="00F1201B"/>
    <w:rPr>
      <w:color w:val="808080"/>
    </w:rPr>
  </w:style>
  <w:style w:type="paragraph" w:customStyle="1" w:styleId="72F644F3846A408484F08BB2CAB4BA8A">
    <w:name w:val="72F644F3846A408484F08BB2CAB4BA8A"/>
    <w:rsid w:val="00F1201B"/>
    <w:pPr>
      <w:widowControl w:val="0"/>
      <w:jc w:val="both"/>
    </w:pPr>
    <w:rPr>
      <w:kern w:val="2"/>
      <w:sz w:val="21"/>
      <w:szCs w:val="22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5BDF5DF5-0C10-4853-A863-999C06314625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899</TotalTime>
  <Pages>63</Pages>
  <Words>9002</Words>
  <Characters>51312</Characters>
  <Application>Microsoft Office Word</Application>
  <DocSecurity>0</DocSecurity>
  <Lines>427</Lines>
  <Paragraphs>120</Paragraphs>
  <ScaleCrop>false</ScaleCrop>
  <Company>osowin.com</Company>
  <LinksUpToDate>false</LinksUpToDate>
  <CharactersWithSpaces>601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BB 逆变器系统RS485通讯协议（系统监控Kinergier） V3.15</dc:title>
  <dc:creator>momingxi</dc:creator>
  <cp:lastModifiedBy>yangyuen</cp:lastModifiedBy>
  <cp:revision>800</cp:revision>
  <dcterms:created xsi:type="dcterms:W3CDTF">2019-07-25T01:55:00Z</dcterms:created>
  <dcterms:modified xsi:type="dcterms:W3CDTF">2022-10-18T07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697</vt:lpwstr>
  </property>
</Properties>
</file>